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D02625" w14:textId="1BC5DA63" w:rsidR="00F12155" w:rsidRPr="00DE7C41" w:rsidRDefault="00F12155" w:rsidP="00F12155">
      <w:pPr>
        <w:tabs>
          <w:tab w:val="right" w:pos="9639"/>
        </w:tabs>
        <w:overflowPunct/>
        <w:autoSpaceDE/>
        <w:autoSpaceDN/>
        <w:adjustRightInd/>
        <w:spacing w:after="0"/>
        <w:textAlignment w:val="auto"/>
        <w:rPr>
          <w:rFonts w:ascii="Arial" w:hAnsi="Arial"/>
          <w:b/>
          <w:i/>
          <w:noProof/>
          <w:sz w:val="28"/>
          <w:lang w:eastAsia="en-US"/>
        </w:rPr>
      </w:pPr>
      <w:bookmarkStart w:id="0" w:name="_Toc20487164"/>
      <w:bookmarkStart w:id="1" w:name="_Toc29342459"/>
      <w:bookmarkStart w:id="2" w:name="_Toc29343598"/>
      <w:bookmarkStart w:id="3" w:name="_Toc36566858"/>
      <w:bookmarkStart w:id="4" w:name="_Toc36810291"/>
      <w:bookmarkStart w:id="5" w:name="_Toc36846655"/>
      <w:bookmarkStart w:id="6" w:name="_Toc36939308"/>
      <w:bookmarkStart w:id="7" w:name="_Toc37082288"/>
      <w:bookmarkStart w:id="8" w:name="_Toc46480920"/>
      <w:bookmarkStart w:id="9" w:name="_Toc46482154"/>
      <w:bookmarkStart w:id="10" w:name="_Toc46483388"/>
      <w:bookmarkStart w:id="11" w:name="_Toc76472823"/>
      <w:bookmarkStart w:id="12" w:name="_Toc20486688"/>
      <w:bookmarkStart w:id="13" w:name="_Toc29341979"/>
      <w:bookmarkStart w:id="14" w:name="_Toc29343118"/>
      <w:bookmarkStart w:id="15" w:name="_Toc36566365"/>
      <w:bookmarkStart w:id="16" w:name="_Toc36809772"/>
      <w:bookmarkStart w:id="17" w:name="_Toc36846136"/>
      <w:bookmarkStart w:id="18" w:name="_Toc36938789"/>
      <w:bookmarkStart w:id="19" w:name="_Toc37081768"/>
      <w:bookmarkStart w:id="20" w:name="_Toc46480391"/>
      <w:bookmarkStart w:id="21" w:name="_Toc46481625"/>
      <w:bookmarkStart w:id="22" w:name="_Toc46482859"/>
      <w:bookmarkStart w:id="23" w:name="_Toc90678656"/>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6</w:t>
      </w:r>
      <w:r>
        <w:rPr>
          <w:rFonts w:ascii="Arial" w:hAnsi="Arial"/>
          <w:b/>
          <w:sz w:val="24"/>
          <w:szCs w:val="24"/>
          <w:lang w:eastAsia="en-US"/>
        </w:rPr>
        <w:t>bis</w:t>
      </w:r>
      <w:r w:rsidRPr="00DE7C41">
        <w:rPr>
          <w:rFonts w:ascii="Arial" w:hAnsi="Arial"/>
          <w:b/>
          <w:sz w:val="24"/>
          <w:szCs w:val="24"/>
          <w:lang w:eastAsia="en-US"/>
        </w:rPr>
        <w:t>-e</w:t>
      </w:r>
      <w:r w:rsidRPr="00DE7C41">
        <w:rPr>
          <w:rFonts w:ascii="Arial" w:hAnsi="Arial"/>
          <w:b/>
          <w:i/>
          <w:noProof/>
          <w:sz w:val="28"/>
          <w:lang w:eastAsia="en-US"/>
        </w:rPr>
        <w:tab/>
      </w:r>
      <w:r w:rsidRPr="00F61091">
        <w:rPr>
          <w:rFonts w:ascii="Arial" w:hAnsi="Arial"/>
          <w:b/>
          <w:i/>
          <w:noProof/>
          <w:sz w:val="28"/>
          <w:highlight w:val="yellow"/>
          <w:lang w:eastAsia="en-US"/>
        </w:rPr>
        <w:fldChar w:fldCharType="begin"/>
      </w:r>
      <w:r w:rsidRPr="00F61091">
        <w:rPr>
          <w:rFonts w:ascii="Arial" w:hAnsi="Arial"/>
          <w:b/>
          <w:i/>
          <w:noProof/>
          <w:sz w:val="28"/>
          <w:highlight w:val="yellow"/>
          <w:lang w:eastAsia="en-US"/>
        </w:rPr>
        <w:instrText xml:space="preserve"> DOCPROPERTY  Tdoc#  \* MERGEFORMAT </w:instrText>
      </w:r>
      <w:r w:rsidRPr="00F61091">
        <w:rPr>
          <w:rFonts w:ascii="Arial" w:hAnsi="Arial"/>
          <w:b/>
          <w:i/>
          <w:noProof/>
          <w:sz w:val="28"/>
          <w:highlight w:val="yellow"/>
          <w:lang w:eastAsia="en-US"/>
        </w:rPr>
        <w:fldChar w:fldCharType="separate"/>
      </w:r>
      <w:r w:rsidRPr="00F61091">
        <w:rPr>
          <w:rFonts w:ascii="Arial" w:hAnsi="Arial"/>
          <w:b/>
          <w:i/>
          <w:noProof/>
          <w:sz w:val="28"/>
          <w:highlight w:val="yellow"/>
          <w:lang w:eastAsia="en-US"/>
        </w:rPr>
        <w:t>R2-22</w:t>
      </w:r>
      <w:r w:rsidR="00530638" w:rsidRPr="00F61091">
        <w:rPr>
          <w:rFonts w:ascii="Arial" w:hAnsi="Arial"/>
          <w:b/>
          <w:i/>
          <w:noProof/>
          <w:sz w:val="28"/>
          <w:highlight w:val="yellow"/>
          <w:lang w:eastAsia="en-US"/>
        </w:rPr>
        <w:t>0</w:t>
      </w:r>
      <w:r w:rsidR="00F61091" w:rsidRPr="00F61091">
        <w:rPr>
          <w:rFonts w:ascii="Arial" w:hAnsi="Arial"/>
          <w:b/>
          <w:i/>
          <w:noProof/>
          <w:sz w:val="28"/>
          <w:highlight w:val="yellow"/>
          <w:lang w:eastAsia="en-US"/>
        </w:rPr>
        <w:t>xxxx</w:t>
      </w:r>
      <w:r w:rsidRPr="00F61091">
        <w:rPr>
          <w:rFonts w:ascii="Arial" w:hAnsi="Arial"/>
          <w:b/>
          <w:i/>
          <w:noProof/>
          <w:sz w:val="28"/>
          <w:highlight w:val="yellow"/>
          <w:lang w:eastAsia="en-US"/>
        </w:rPr>
        <w:fldChar w:fldCharType="end"/>
      </w:r>
    </w:p>
    <w:p w14:paraId="0A542E0A" w14:textId="77777777" w:rsidR="00F12155" w:rsidRPr="00DE7C41" w:rsidRDefault="00F12155" w:rsidP="00F12155">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Pr>
          <w:rFonts w:ascii="Arial" w:hAnsi="Arial"/>
          <w:b/>
          <w:sz w:val="24"/>
          <w:szCs w:val="24"/>
          <w:lang w:eastAsia="en-US"/>
        </w:rPr>
        <w:t xml:space="preserve"> </w:t>
      </w:r>
      <w:r w:rsidRPr="00DE7C41">
        <w:rPr>
          <w:rFonts w:ascii="Arial" w:hAnsi="Arial"/>
          <w:b/>
          <w:sz w:val="24"/>
          <w:szCs w:val="24"/>
          <w:lang w:eastAsia="en-US"/>
        </w:rPr>
        <w:t>1</w:t>
      </w:r>
      <w:r>
        <w:rPr>
          <w:rFonts w:ascii="Arial" w:hAnsi="Arial"/>
          <w:b/>
          <w:sz w:val="24"/>
          <w:szCs w:val="24"/>
          <w:lang w:eastAsia="en-US"/>
        </w:rPr>
        <w:t>7</w:t>
      </w:r>
      <w:r w:rsidRPr="00DE7C41">
        <w:rPr>
          <w:rFonts w:ascii="Arial" w:hAnsi="Arial"/>
          <w:b/>
          <w:sz w:val="24"/>
          <w:szCs w:val="24"/>
          <w:lang w:eastAsia="en-US"/>
        </w:rPr>
        <w:t xml:space="preserve"> </w:t>
      </w:r>
      <w:r>
        <w:rPr>
          <w:rFonts w:ascii="Arial" w:hAnsi="Arial"/>
          <w:b/>
          <w:noProof/>
          <w:sz w:val="24"/>
          <w:szCs w:val="24"/>
          <w:lang w:eastAsia="en-US"/>
        </w:rPr>
        <w:t>– 25</w:t>
      </w:r>
      <w:r w:rsidRPr="00DE7C41">
        <w:rPr>
          <w:rFonts w:ascii="Arial" w:hAnsi="Arial"/>
          <w:b/>
          <w:noProof/>
          <w:sz w:val="24"/>
          <w:szCs w:val="24"/>
          <w:lang w:eastAsia="en-US"/>
        </w:rPr>
        <w:t xml:space="preserve"> </w:t>
      </w:r>
      <w:r>
        <w:rPr>
          <w:rFonts w:ascii="Arial" w:hAnsi="Arial"/>
          <w:b/>
          <w:noProof/>
          <w:sz w:val="24"/>
          <w:szCs w:val="24"/>
          <w:lang w:eastAsia="en-US"/>
        </w:rPr>
        <w:t>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12155" w:rsidRPr="00DE7C41" w14:paraId="20FBD046" w14:textId="77777777" w:rsidTr="00C70707">
        <w:tc>
          <w:tcPr>
            <w:tcW w:w="9641" w:type="dxa"/>
            <w:gridSpan w:val="9"/>
            <w:tcBorders>
              <w:top w:val="single" w:sz="4" w:space="0" w:color="auto"/>
              <w:left w:val="single" w:sz="4" w:space="0" w:color="auto"/>
              <w:right w:val="single" w:sz="4" w:space="0" w:color="auto"/>
            </w:tcBorders>
          </w:tcPr>
          <w:p w14:paraId="5A76F758" w14:textId="77777777" w:rsidR="00F12155" w:rsidRPr="00DE7C41" w:rsidRDefault="00F12155" w:rsidP="00C70707">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F12155" w:rsidRPr="00DE7C41" w14:paraId="65552FAC" w14:textId="77777777" w:rsidTr="00C70707">
        <w:tc>
          <w:tcPr>
            <w:tcW w:w="9641" w:type="dxa"/>
            <w:gridSpan w:val="9"/>
            <w:tcBorders>
              <w:left w:val="single" w:sz="4" w:space="0" w:color="auto"/>
              <w:right w:val="single" w:sz="4" w:space="0" w:color="auto"/>
            </w:tcBorders>
          </w:tcPr>
          <w:p w14:paraId="7771D715"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F12155" w:rsidRPr="00DE7C41" w14:paraId="3995BBE4" w14:textId="77777777" w:rsidTr="00C70707">
        <w:tc>
          <w:tcPr>
            <w:tcW w:w="9641" w:type="dxa"/>
            <w:gridSpan w:val="9"/>
            <w:tcBorders>
              <w:left w:val="single" w:sz="4" w:space="0" w:color="auto"/>
              <w:right w:val="single" w:sz="4" w:space="0" w:color="auto"/>
            </w:tcBorders>
          </w:tcPr>
          <w:p w14:paraId="1012BAD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28B7B14" w14:textId="77777777" w:rsidTr="00C70707">
        <w:tc>
          <w:tcPr>
            <w:tcW w:w="142" w:type="dxa"/>
            <w:tcBorders>
              <w:left w:val="single" w:sz="4" w:space="0" w:color="auto"/>
            </w:tcBorders>
          </w:tcPr>
          <w:p w14:paraId="4055FD1C"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DDBE880" w14:textId="77777777" w:rsidR="00F12155" w:rsidRPr="00DE7C41" w:rsidRDefault="00F12155" w:rsidP="00C70707">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38733B5C"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37B90F7D" w14:textId="77777777" w:rsidR="00F12155" w:rsidRPr="00DE7C41" w:rsidRDefault="00F12155" w:rsidP="00C70707">
            <w:pPr>
              <w:overflowPunct/>
              <w:autoSpaceDE/>
              <w:autoSpaceDN/>
              <w:adjustRightInd/>
              <w:spacing w:after="0"/>
              <w:textAlignment w:val="auto"/>
              <w:rPr>
                <w:rFonts w:ascii="Arial" w:hAnsi="Arial"/>
                <w:b/>
                <w:noProof/>
                <w:lang w:eastAsia="en-US"/>
              </w:rPr>
            </w:pPr>
            <w:r w:rsidRPr="00DE7C41">
              <w:rPr>
                <w:rFonts w:ascii="Arial" w:hAnsi="Arial"/>
                <w:b/>
                <w:sz w:val="28"/>
                <w:lang w:eastAsia="en-US"/>
              </w:rPr>
              <w:t>XXXX</w:t>
            </w:r>
          </w:p>
        </w:tc>
        <w:tc>
          <w:tcPr>
            <w:tcW w:w="709" w:type="dxa"/>
          </w:tcPr>
          <w:p w14:paraId="51940ACC" w14:textId="77777777" w:rsidR="00F12155" w:rsidRPr="00DE7C41" w:rsidRDefault="00F12155" w:rsidP="00C70707">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376F0C87" w14:textId="77777777" w:rsidR="00F12155" w:rsidRPr="00DE7C41" w:rsidRDefault="00F12155" w:rsidP="00C70707">
            <w:pPr>
              <w:overflowPunct/>
              <w:autoSpaceDE/>
              <w:autoSpaceDN/>
              <w:adjustRightInd/>
              <w:spacing w:after="0"/>
              <w:jc w:val="center"/>
              <w:textAlignment w:val="auto"/>
              <w:rPr>
                <w:rFonts w:ascii="Arial" w:hAnsi="Arial"/>
                <w:b/>
                <w:noProof/>
                <w:lang w:eastAsia="en-US"/>
              </w:rPr>
            </w:pPr>
            <w:r w:rsidRPr="00DE7C41">
              <w:rPr>
                <w:rFonts w:ascii="Arial" w:hAnsi="Arial"/>
                <w:b/>
                <w:noProof/>
                <w:lang w:eastAsia="en-US"/>
              </w:rPr>
              <w:t>-</w:t>
            </w:r>
          </w:p>
        </w:tc>
        <w:tc>
          <w:tcPr>
            <w:tcW w:w="2410" w:type="dxa"/>
          </w:tcPr>
          <w:p w14:paraId="3A405768" w14:textId="77777777" w:rsidR="00F12155" w:rsidRPr="00DE7C41" w:rsidRDefault="00F12155" w:rsidP="00C70707">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51660BBE" w14:textId="77777777" w:rsidR="00F12155" w:rsidRPr="00DE7C41" w:rsidRDefault="00F12155" w:rsidP="00C70707">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w:t>
            </w:r>
            <w:r>
              <w:rPr>
                <w:rFonts w:ascii="Arial" w:hAnsi="Arial"/>
                <w:b/>
                <w:noProof/>
                <w:sz w:val="28"/>
                <w:lang w:eastAsia="en-US"/>
              </w:rPr>
              <w:t>7</w:t>
            </w:r>
            <w:r w:rsidRPr="00DE7C41">
              <w:rPr>
                <w:rFonts w:ascii="Arial" w:hAnsi="Arial"/>
                <w:b/>
                <w:noProof/>
                <w:sz w:val="28"/>
                <w:lang w:eastAsia="en-US"/>
              </w:rPr>
              <w:t>.0</w:t>
            </w:r>
            <w:r w:rsidRPr="00DE7C41">
              <w:rPr>
                <w:rFonts w:ascii="Arial" w:hAnsi="Arial"/>
                <w:b/>
                <w:noProof/>
                <w:sz w:val="28"/>
                <w:lang w:eastAsia="en-US"/>
              </w:rPr>
              <w:fldChar w:fldCharType="end"/>
            </w:r>
          </w:p>
        </w:tc>
        <w:tc>
          <w:tcPr>
            <w:tcW w:w="143" w:type="dxa"/>
            <w:tcBorders>
              <w:right w:val="single" w:sz="4" w:space="0" w:color="auto"/>
            </w:tcBorders>
          </w:tcPr>
          <w:p w14:paraId="52DD657E"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11B5920B" w14:textId="77777777" w:rsidTr="00C70707">
        <w:tc>
          <w:tcPr>
            <w:tcW w:w="9641" w:type="dxa"/>
            <w:gridSpan w:val="9"/>
            <w:tcBorders>
              <w:left w:val="single" w:sz="4" w:space="0" w:color="auto"/>
              <w:right w:val="single" w:sz="4" w:space="0" w:color="auto"/>
            </w:tcBorders>
          </w:tcPr>
          <w:p w14:paraId="0BFD5BC0"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763D8416" w14:textId="77777777" w:rsidTr="00C70707">
        <w:tc>
          <w:tcPr>
            <w:tcW w:w="9641" w:type="dxa"/>
            <w:gridSpan w:val="9"/>
            <w:tcBorders>
              <w:top w:val="single" w:sz="4" w:space="0" w:color="auto"/>
            </w:tcBorders>
          </w:tcPr>
          <w:p w14:paraId="7DB079CC" w14:textId="77777777" w:rsidR="00F12155" w:rsidRPr="00DE7C41" w:rsidRDefault="00F12155" w:rsidP="00C70707">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F12155" w:rsidRPr="00DE7C41" w14:paraId="17E61177" w14:textId="77777777" w:rsidTr="00C70707">
        <w:tc>
          <w:tcPr>
            <w:tcW w:w="9641" w:type="dxa"/>
            <w:gridSpan w:val="9"/>
          </w:tcPr>
          <w:p w14:paraId="31013F4C"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bl>
    <w:p w14:paraId="7038C750" w14:textId="77777777" w:rsidR="00F12155" w:rsidRPr="00DE7C41" w:rsidRDefault="00F12155" w:rsidP="00F121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12155" w:rsidRPr="00DE7C41" w14:paraId="13583B52" w14:textId="77777777" w:rsidTr="00C70707">
        <w:tc>
          <w:tcPr>
            <w:tcW w:w="2835" w:type="dxa"/>
          </w:tcPr>
          <w:p w14:paraId="4D433409" w14:textId="77777777" w:rsidR="00F12155" w:rsidRPr="00DE7C41" w:rsidRDefault="00F12155" w:rsidP="00C70707">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26300D5F"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DAF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CC89813"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7ED4C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AB61296"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F3F018"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A4E75E6"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0DE6B3" w14:textId="77777777" w:rsidR="00F12155" w:rsidRPr="00DE7C41" w:rsidRDefault="00F12155" w:rsidP="00C70707">
            <w:pPr>
              <w:overflowPunct/>
              <w:autoSpaceDE/>
              <w:autoSpaceDN/>
              <w:adjustRightInd/>
              <w:spacing w:after="0"/>
              <w:jc w:val="center"/>
              <w:textAlignment w:val="auto"/>
              <w:rPr>
                <w:rFonts w:ascii="Arial" w:hAnsi="Arial"/>
                <w:b/>
                <w:bCs/>
                <w:caps/>
                <w:noProof/>
                <w:lang w:eastAsia="en-US"/>
              </w:rPr>
            </w:pPr>
          </w:p>
        </w:tc>
      </w:tr>
    </w:tbl>
    <w:p w14:paraId="3AE8678C" w14:textId="77777777" w:rsidR="00F12155" w:rsidRPr="00DE7C41" w:rsidRDefault="00F12155" w:rsidP="00F121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12155" w:rsidRPr="00DE7C41" w14:paraId="25A7B328" w14:textId="77777777" w:rsidTr="00C70707">
        <w:tc>
          <w:tcPr>
            <w:tcW w:w="9640" w:type="dxa"/>
            <w:gridSpan w:val="11"/>
          </w:tcPr>
          <w:p w14:paraId="00D92687"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0D0E501" w14:textId="77777777" w:rsidTr="00C70707">
        <w:tc>
          <w:tcPr>
            <w:tcW w:w="1843" w:type="dxa"/>
            <w:tcBorders>
              <w:top w:val="single" w:sz="4" w:space="0" w:color="auto"/>
              <w:left w:val="single" w:sz="4" w:space="0" w:color="auto"/>
            </w:tcBorders>
          </w:tcPr>
          <w:p w14:paraId="2D90BC28"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48F1978"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unning CR - Support of Non-Terrestrial Network in NB-IoT and eMTC</w:t>
            </w:r>
          </w:p>
        </w:tc>
      </w:tr>
      <w:tr w:rsidR="00F12155" w:rsidRPr="00DE7C41" w14:paraId="6FC8D111" w14:textId="77777777" w:rsidTr="00C70707">
        <w:tc>
          <w:tcPr>
            <w:tcW w:w="1843" w:type="dxa"/>
            <w:tcBorders>
              <w:left w:val="single" w:sz="4" w:space="0" w:color="auto"/>
            </w:tcBorders>
          </w:tcPr>
          <w:p w14:paraId="08EE0F60"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FD093F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30301B3" w14:textId="77777777" w:rsidTr="00C70707">
        <w:tc>
          <w:tcPr>
            <w:tcW w:w="1843" w:type="dxa"/>
            <w:tcBorders>
              <w:left w:val="single" w:sz="4" w:space="0" w:color="auto"/>
            </w:tcBorders>
          </w:tcPr>
          <w:p w14:paraId="06095E12"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06A8F2A"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F12155" w:rsidRPr="00DE7C41" w14:paraId="7E89A676" w14:textId="77777777" w:rsidTr="00C70707">
        <w:tc>
          <w:tcPr>
            <w:tcW w:w="1843" w:type="dxa"/>
            <w:tcBorders>
              <w:left w:val="single" w:sz="4" w:space="0" w:color="auto"/>
            </w:tcBorders>
          </w:tcPr>
          <w:p w14:paraId="2564CF6D"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776403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F12155" w:rsidRPr="00DE7C41" w14:paraId="1EFC52A1" w14:textId="77777777" w:rsidTr="00C70707">
        <w:tc>
          <w:tcPr>
            <w:tcW w:w="1843" w:type="dxa"/>
            <w:tcBorders>
              <w:left w:val="single" w:sz="4" w:space="0" w:color="auto"/>
            </w:tcBorders>
          </w:tcPr>
          <w:p w14:paraId="01C3F714"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5EA77A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1C0361F" w14:textId="77777777" w:rsidTr="00C70707">
        <w:tc>
          <w:tcPr>
            <w:tcW w:w="1843" w:type="dxa"/>
            <w:tcBorders>
              <w:left w:val="single" w:sz="4" w:space="0" w:color="auto"/>
            </w:tcBorders>
          </w:tcPr>
          <w:p w14:paraId="50FAADA0"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3BE3A360"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LTE_NBIOT_eMTC_NTN</w:t>
            </w:r>
          </w:p>
        </w:tc>
        <w:tc>
          <w:tcPr>
            <w:tcW w:w="567" w:type="dxa"/>
            <w:tcBorders>
              <w:left w:val="nil"/>
            </w:tcBorders>
          </w:tcPr>
          <w:p w14:paraId="26FF61F5" w14:textId="77777777" w:rsidR="00F12155" w:rsidRPr="00DE7C41" w:rsidRDefault="00F12155" w:rsidP="00C70707">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E5DC3CE"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5E2D7A78" w14:textId="1A54E3BC" w:rsidR="00F12155" w:rsidRPr="00DE7C41" w:rsidRDefault="00F12155" w:rsidP="00E76890">
            <w:pPr>
              <w:overflowPunct/>
              <w:autoSpaceDE/>
              <w:autoSpaceDN/>
              <w:adjustRightInd/>
              <w:spacing w:after="0"/>
              <w:ind w:left="100"/>
              <w:textAlignment w:val="auto"/>
              <w:rPr>
                <w:rFonts w:ascii="Arial" w:hAnsi="Arial"/>
                <w:noProof/>
                <w:lang w:eastAsia="en-US"/>
              </w:rPr>
            </w:pPr>
            <w:r>
              <w:rPr>
                <w:rFonts w:ascii="Arial" w:hAnsi="Arial"/>
                <w:lang w:eastAsia="en-US"/>
              </w:rPr>
              <w:t>2022</w:t>
            </w:r>
            <w:r w:rsidRPr="00DE7C41">
              <w:rPr>
                <w:rFonts w:ascii="Arial" w:hAnsi="Arial"/>
                <w:lang w:eastAsia="en-US"/>
              </w:rPr>
              <w:t>-</w:t>
            </w:r>
            <w:r w:rsidR="00EC06FF" w:rsidRPr="00E76890">
              <w:rPr>
                <w:rFonts w:ascii="Arial" w:hAnsi="Arial"/>
                <w:highlight w:val="yellow"/>
                <w:lang w:eastAsia="en-US"/>
              </w:rPr>
              <w:t>01-</w:t>
            </w:r>
            <w:r w:rsidR="00E76890" w:rsidRPr="00E76890">
              <w:rPr>
                <w:rFonts w:ascii="Arial" w:hAnsi="Arial"/>
                <w:highlight w:val="yellow"/>
                <w:lang w:eastAsia="en-US"/>
              </w:rPr>
              <w:t>xx</w:t>
            </w:r>
          </w:p>
        </w:tc>
      </w:tr>
      <w:tr w:rsidR="00F12155" w:rsidRPr="00DE7C41" w14:paraId="342F305C" w14:textId="77777777" w:rsidTr="00C70707">
        <w:tc>
          <w:tcPr>
            <w:tcW w:w="1843" w:type="dxa"/>
            <w:tcBorders>
              <w:left w:val="single" w:sz="4" w:space="0" w:color="auto"/>
            </w:tcBorders>
          </w:tcPr>
          <w:p w14:paraId="15E905A7"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78A8899"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267" w:type="dxa"/>
            <w:gridSpan w:val="2"/>
          </w:tcPr>
          <w:p w14:paraId="08A7208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1417" w:type="dxa"/>
            <w:gridSpan w:val="3"/>
          </w:tcPr>
          <w:p w14:paraId="0E970DA5"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3F3346E"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2B0A9CD" w14:textId="77777777" w:rsidTr="00C70707">
        <w:trPr>
          <w:cantSplit/>
        </w:trPr>
        <w:tc>
          <w:tcPr>
            <w:tcW w:w="1843" w:type="dxa"/>
            <w:tcBorders>
              <w:left w:val="single" w:sz="4" w:space="0" w:color="auto"/>
            </w:tcBorders>
          </w:tcPr>
          <w:p w14:paraId="115F0F71"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06E0299C" w14:textId="77777777" w:rsidR="00F12155" w:rsidRPr="00DE7C41" w:rsidRDefault="00F12155" w:rsidP="00C70707">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60A90B0E" w14:textId="77777777" w:rsidR="00F12155" w:rsidRPr="00DE7C41" w:rsidRDefault="00F12155" w:rsidP="00C70707">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19F991" w14:textId="77777777" w:rsidR="00F12155" w:rsidRPr="00DE7C41" w:rsidRDefault="00F12155" w:rsidP="00C70707">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0F881595"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F12155" w:rsidRPr="00DE7C41" w14:paraId="3657194D" w14:textId="77777777" w:rsidTr="00C70707">
        <w:tc>
          <w:tcPr>
            <w:tcW w:w="1843" w:type="dxa"/>
            <w:tcBorders>
              <w:left w:val="single" w:sz="4" w:space="0" w:color="auto"/>
              <w:bottom w:val="single" w:sz="4" w:space="0" w:color="auto"/>
            </w:tcBorders>
          </w:tcPr>
          <w:p w14:paraId="7E6F11E8"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0EFBFA" w14:textId="77777777" w:rsidR="00F12155" w:rsidRPr="00DE7C41" w:rsidRDefault="00F12155" w:rsidP="00C70707">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07E561B1" w14:textId="77777777" w:rsidR="00F12155" w:rsidRPr="00DE7C41" w:rsidRDefault="00F12155" w:rsidP="00C70707">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05E17BCD" w14:textId="77777777" w:rsidR="00F12155" w:rsidRPr="00DE7C41" w:rsidRDefault="00F12155" w:rsidP="00C70707">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F12155" w:rsidRPr="00DE7C41" w14:paraId="44A8B5E3" w14:textId="77777777" w:rsidTr="00C70707">
        <w:tc>
          <w:tcPr>
            <w:tcW w:w="1843" w:type="dxa"/>
          </w:tcPr>
          <w:p w14:paraId="467270C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F5E0313"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50B09694" w14:textId="77777777" w:rsidTr="00C70707">
        <w:tc>
          <w:tcPr>
            <w:tcW w:w="2694" w:type="dxa"/>
            <w:gridSpan w:val="2"/>
            <w:tcBorders>
              <w:top w:val="single" w:sz="4" w:space="0" w:color="auto"/>
              <w:left w:val="single" w:sz="4" w:space="0" w:color="auto"/>
            </w:tcBorders>
          </w:tcPr>
          <w:p w14:paraId="175691F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F2A9C06"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F12155" w:rsidRPr="00DE7C41" w14:paraId="41BA9CC3" w14:textId="77777777" w:rsidTr="00C70707">
        <w:tc>
          <w:tcPr>
            <w:tcW w:w="2694" w:type="dxa"/>
            <w:gridSpan w:val="2"/>
            <w:tcBorders>
              <w:left w:val="single" w:sz="4" w:space="0" w:color="auto"/>
            </w:tcBorders>
          </w:tcPr>
          <w:p w14:paraId="218D841C"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D11DF91"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A133567" w14:textId="77777777" w:rsidTr="00C70707">
        <w:tc>
          <w:tcPr>
            <w:tcW w:w="2694" w:type="dxa"/>
            <w:gridSpan w:val="2"/>
            <w:tcBorders>
              <w:left w:val="single" w:sz="4" w:space="0" w:color="auto"/>
            </w:tcBorders>
          </w:tcPr>
          <w:p w14:paraId="2F1CAB93"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79EEEBDC" w14:textId="77777777" w:rsidR="00F12155" w:rsidRPr="00DE7C41" w:rsidRDefault="00F12155" w:rsidP="00C70707">
            <w:pPr>
              <w:overflowPunct/>
              <w:autoSpaceDE/>
              <w:autoSpaceDN/>
              <w:adjustRightInd/>
              <w:spacing w:after="0"/>
              <w:ind w:left="100"/>
              <w:textAlignment w:val="auto"/>
              <w:rPr>
                <w:rFonts w:ascii="Arial" w:hAnsi="Arial"/>
                <w:lang w:val="en-US" w:eastAsia="zh-CN"/>
              </w:rPr>
            </w:pPr>
            <w:r w:rsidRPr="00DE7C41">
              <w:rPr>
                <w:rFonts w:ascii="Arial" w:hAnsi="Arial"/>
                <w:lang w:val="en-US" w:eastAsia="zh-CN"/>
              </w:rPr>
              <w:t>This running CR captures the agreements for</w:t>
            </w:r>
            <w:r w:rsidRPr="00DE7C41">
              <w:rPr>
                <w:rFonts w:ascii="Arial" w:hAnsi="Arial"/>
                <w:lang w:eastAsia="en-US"/>
              </w:rPr>
              <w:t xml:space="preserve"> support of non-terrestrial networks (NTN) in NB-IoT/eMTC from RAN2 115-e meeting. </w:t>
            </w:r>
          </w:p>
          <w:p w14:paraId="5DDB3F5F" w14:textId="77777777" w:rsidR="00F12155" w:rsidRDefault="00F12155" w:rsidP="00C70707">
            <w:pPr>
              <w:overflowPunct/>
              <w:autoSpaceDE/>
              <w:autoSpaceDN/>
              <w:adjustRightInd/>
              <w:spacing w:after="0"/>
              <w:ind w:left="100" w:right="-609"/>
              <w:textAlignment w:val="auto"/>
              <w:rPr>
                <w:rFonts w:ascii="Arial" w:hAnsi="Arial"/>
                <w:noProof/>
                <w:u w:val="single"/>
                <w:lang w:eastAsia="en-US"/>
              </w:rPr>
            </w:pPr>
          </w:p>
          <w:p w14:paraId="3F1B0172" w14:textId="35E4031D" w:rsidR="00F12155" w:rsidRPr="00DE7C41" w:rsidRDefault="00530638" w:rsidP="00C70707">
            <w:pPr>
              <w:overflowPunct/>
              <w:autoSpaceDE/>
              <w:autoSpaceDN/>
              <w:adjustRightInd/>
              <w:spacing w:after="0"/>
              <w:ind w:left="100" w:right="-609"/>
              <w:textAlignment w:val="auto"/>
              <w:rPr>
                <w:rFonts w:ascii="Arial" w:hAnsi="Arial"/>
                <w:noProof/>
                <w:u w:val="single"/>
                <w:lang w:eastAsia="en-US"/>
              </w:rPr>
            </w:pPr>
            <w:r w:rsidRPr="00DE7C41">
              <w:rPr>
                <w:rFonts w:ascii="Arial" w:hAnsi="Arial"/>
                <w:lang w:val="en-US" w:eastAsia="zh-CN"/>
              </w:rPr>
              <w:t xml:space="preserve">This running CR </w:t>
            </w:r>
            <w:r>
              <w:rPr>
                <w:rFonts w:ascii="Arial" w:hAnsi="Arial"/>
                <w:lang w:val="en-US" w:eastAsia="zh-CN"/>
              </w:rPr>
              <w:t xml:space="preserve">also </w:t>
            </w:r>
            <w:r w:rsidRPr="00DE7C41">
              <w:rPr>
                <w:rFonts w:ascii="Arial" w:hAnsi="Arial"/>
                <w:lang w:val="en-US" w:eastAsia="zh-CN"/>
              </w:rPr>
              <w:t xml:space="preserve">captures </w:t>
            </w:r>
            <w:r>
              <w:rPr>
                <w:rFonts w:ascii="Arial" w:hAnsi="Arial"/>
                <w:lang w:val="en-US" w:eastAsia="zh-CN"/>
              </w:rPr>
              <w:t>RAN1 parameters in R1-2112975</w:t>
            </w:r>
          </w:p>
        </w:tc>
      </w:tr>
      <w:tr w:rsidR="00F12155" w:rsidRPr="00DE7C41" w14:paraId="13C7F307" w14:textId="77777777" w:rsidTr="00C70707">
        <w:tc>
          <w:tcPr>
            <w:tcW w:w="2694" w:type="dxa"/>
            <w:gridSpan w:val="2"/>
            <w:tcBorders>
              <w:left w:val="single" w:sz="4" w:space="0" w:color="auto"/>
            </w:tcBorders>
          </w:tcPr>
          <w:p w14:paraId="1DF472B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5E2404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BB65B90" w14:textId="77777777" w:rsidTr="00C70707">
        <w:tc>
          <w:tcPr>
            <w:tcW w:w="2694" w:type="dxa"/>
            <w:gridSpan w:val="2"/>
            <w:tcBorders>
              <w:left w:val="single" w:sz="4" w:space="0" w:color="auto"/>
              <w:bottom w:val="single" w:sz="4" w:space="0" w:color="auto"/>
            </w:tcBorders>
          </w:tcPr>
          <w:p w14:paraId="78C31F3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09192B7"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F12155" w:rsidRPr="00DE7C41" w14:paraId="38104582" w14:textId="77777777" w:rsidTr="00C70707">
        <w:tc>
          <w:tcPr>
            <w:tcW w:w="2694" w:type="dxa"/>
            <w:gridSpan w:val="2"/>
          </w:tcPr>
          <w:p w14:paraId="3DE35823"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5B912BA"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B0C5A53" w14:textId="77777777" w:rsidTr="00C70707">
        <w:tc>
          <w:tcPr>
            <w:tcW w:w="2694" w:type="dxa"/>
            <w:gridSpan w:val="2"/>
            <w:tcBorders>
              <w:top w:val="single" w:sz="4" w:space="0" w:color="auto"/>
              <w:left w:val="single" w:sz="4" w:space="0" w:color="auto"/>
            </w:tcBorders>
          </w:tcPr>
          <w:p w14:paraId="6347613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4689441" w14:textId="1E281E8C" w:rsidR="00F12155" w:rsidRPr="00DE7C41" w:rsidRDefault="00F12155" w:rsidP="00DA6006">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5.2.1.3, 5.2.2.3, 5.2.2.4, 5.2.2.7, 5.2.2.x (new), </w:t>
            </w:r>
            <w:del w:id="25" w:author="RAN2#116b-e" w:date="2022-01-19T09:51:00Z">
              <w:r w:rsidRPr="00DE7C41" w:rsidDel="00515A2B">
                <w:rPr>
                  <w:rFonts w:ascii="Arial" w:hAnsi="Arial"/>
                  <w:noProof/>
                  <w:lang w:eastAsia="en-US"/>
                </w:rPr>
                <w:delText xml:space="preserve">5.3.2.1, </w:delText>
              </w:r>
            </w:del>
            <w:ins w:id="26" w:author="RAN2#116b-e" w:date="2022-01-19T15:06:00Z">
              <w:r w:rsidR="00B86000">
                <w:rPr>
                  <w:rFonts w:ascii="Arial" w:hAnsi="Arial"/>
                  <w:noProof/>
                  <w:lang w:eastAsia="en-US"/>
                </w:rPr>
                <w:t>5.3.3.1x</w:t>
              </w:r>
            </w:ins>
            <w:ins w:id="27" w:author="RAN2#116b-e" w:date="2022-01-19T15:07:00Z">
              <w:r w:rsidR="00B86000">
                <w:rPr>
                  <w:rFonts w:ascii="Arial" w:hAnsi="Arial"/>
                  <w:noProof/>
                  <w:lang w:eastAsia="en-US"/>
                </w:rPr>
                <w:t xml:space="preserve"> (new)</w:t>
              </w:r>
            </w:ins>
            <w:ins w:id="28" w:author="RAN2#116b-e" w:date="2022-01-19T15:06:00Z">
              <w:r w:rsidR="00B86000">
                <w:rPr>
                  <w:rFonts w:ascii="Arial" w:hAnsi="Arial"/>
                  <w:noProof/>
                  <w:lang w:eastAsia="en-US"/>
                </w:rPr>
                <w:t>, 5.3.3.x (new)</w:t>
              </w:r>
            </w:ins>
            <w:ins w:id="29" w:author="RAN2#116b-e" w:date="2022-01-20T09:05:00Z">
              <w:r w:rsidR="00917EE6">
                <w:rPr>
                  <w:rFonts w:ascii="Arial" w:hAnsi="Arial"/>
                  <w:noProof/>
                  <w:lang w:eastAsia="en-US"/>
                </w:rPr>
                <w:t>, 5.3.3.y (new),</w:t>
              </w:r>
            </w:ins>
            <w:ins w:id="30" w:author="RAN2#116b-e" w:date="2022-01-19T15:06:00Z">
              <w:r w:rsidR="00B86000">
                <w:rPr>
                  <w:rFonts w:ascii="Arial" w:hAnsi="Arial"/>
                  <w:noProof/>
                  <w:lang w:eastAsia="en-US"/>
                </w:rPr>
                <w:t xml:space="preserve"> </w:t>
              </w:r>
            </w:ins>
            <w:del w:id="31" w:author="RAN2#116b-e" w:date="2022-01-25T20:53:00Z">
              <w:r w:rsidRPr="00DE7C41" w:rsidDel="00DA6006">
                <w:rPr>
                  <w:rFonts w:ascii="Arial" w:hAnsi="Arial"/>
                  <w:noProof/>
                  <w:lang w:eastAsia="en-US"/>
                </w:rPr>
                <w:delText xml:space="preserve">5.3.11, </w:delText>
              </w:r>
            </w:del>
            <w:r w:rsidRPr="00DE7C41">
              <w:rPr>
                <w:rFonts w:ascii="Arial" w:hAnsi="Arial"/>
                <w:noProof/>
                <w:lang w:eastAsia="en-US"/>
              </w:rPr>
              <w:t>6.2.2, 6.3.2, 6.3.5, 6.3.6, 6.4</w:t>
            </w:r>
            <w:del w:id="32" w:author="RAN2#116b-e" w:date="2022-01-25T21:02:00Z">
              <w:r w:rsidRPr="00DE7C41" w:rsidDel="00DA6006">
                <w:rPr>
                  <w:rFonts w:ascii="Arial" w:hAnsi="Arial"/>
                  <w:noProof/>
                  <w:lang w:eastAsia="en-US"/>
                </w:rPr>
                <w:delText>, 6.6</w:delText>
              </w:r>
            </w:del>
            <w:r w:rsidRPr="00DE7C41">
              <w:rPr>
                <w:rFonts w:ascii="Arial" w:hAnsi="Arial"/>
                <w:noProof/>
                <w:lang w:eastAsia="en-US"/>
              </w:rPr>
              <w:t xml:space="preserve">, 6.7.1, 6.7.2, 6.7.3.2, 6.7.3.6, </w:t>
            </w:r>
            <w:del w:id="33" w:author="RAN2#116b-e" w:date="2022-01-25T21:07:00Z">
              <w:r w:rsidRPr="00DE7C41" w:rsidDel="00DA6006">
                <w:rPr>
                  <w:rFonts w:ascii="Arial" w:hAnsi="Arial"/>
                  <w:noProof/>
                  <w:lang w:eastAsia="en-US"/>
                </w:rPr>
                <w:delText xml:space="preserve">6.7.5, </w:delText>
              </w:r>
            </w:del>
            <w:r w:rsidRPr="00DE7C41">
              <w:rPr>
                <w:rFonts w:ascii="Arial" w:hAnsi="Arial"/>
                <w:noProof/>
                <w:lang w:eastAsia="en-US"/>
              </w:rPr>
              <w:t>Annex X (new)</w:t>
            </w:r>
          </w:p>
        </w:tc>
      </w:tr>
      <w:tr w:rsidR="00F12155" w:rsidRPr="00DE7C41" w14:paraId="0403D1B3" w14:textId="77777777" w:rsidTr="00C70707">
        <w:tc>
          <w:tcPr>
            <w:tcW w:w="2694" w:type="dxa"/>
            <w:gridSpan w:val="2"/>
            <w:tcBorders>
              <w:left w:val="single" w:sz="4" w:space="0" w:color="auto"/>
            </w:tcBorders>
          </w:tcPr>
          <w:p w14:paraId="23F224C1"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B78CAAB"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3A44DED" w14:textId="77777777" w:rsidTr="00C70707">
        <w:tc>
          <w:tcPr>
            <w:tcW w:w="2694" w:type="dxa"/>
            <w:gridSpan w:val="2"/>
            <w:tcBorders>
              <w:left w:val="single" w:sz="4" w:space="0" w:color="auto"/>
            </w:tcBorders>
          </w:tcPr>
          <w:p w14:paraId="21906FC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D1C3400"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03CB9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72A79AFB"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F171B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p>
        </w:tc>
      </w:tr>
      <w:tr w:rsidR="00F12155" w:rsidRPr="00DE7C41" w14:paraId="31A21BCD" w14:textId="77777777" w:rsidTr="00C70707">
        <w:tc>
          <w:tcPr>
            <w:tcW w:w="2694" w:type="dxa"/>
            <w:gridSpan w:val="2"/>
            <w:tcBorders>
              <w:left w:val="single" w:sz="4" w:space="0" w:color="auto"/>
            </w:tcBorders>
          </w:tcPr>
          <w:p w14:paraId="714E4BC5"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BDBA21"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9A5DA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3D089FF2"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0EECE88D"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03FF43E0" w14:textId="77777777" w:rsidTr="00C70707">
        <w:tc>
          <w:tcPr>
            <w:tcW w:w="2694" w:type="dxa"/>
            <w:gridSpan w:val="2"/>
            <w:tcBorders>
              <w:left w:val="single" w:sz="4" w:space="0" w:color="auto"/>
            </w:tcBorders>
          </w:tcPr>
          <w:p w14:paraId="33115241" w14:textId="77777777"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A8D45B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8E0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78FA968"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D62D7D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B7767F0" w14:textId="77777777" w:rsidTr="00C70707">
        <w:tc>
          <w:tcPr>
            <w:tcW w:w="2694" w:type="dxa"/>
            <w:gridSpan w:val="2"/>
            <w:tcBorders>
              <w:left w:val="single" w:sz="4" w:space="0" w:color="auto"/>
            </w:tcBorders>
          </w:tcPr>
          <w:p w14:paraId="72DBAA16" w14:textId="77777777"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018F34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3A7445"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58B1D75"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4F5F9A8"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7CA8905" w14:textId="77777777" w:rsidTr="00C70707">
        <w:tc>
          <w:tcPr>
            <w:tcW w:w="2694" w:type="dxa"/>
            <w:gridSpan w:val="2"/>
            <w:tcBorders>
              <w:left w:val="single" w:sz="4" w:space="0" w:color="auto"/>
            </w:tcBorders>
          </w:tcPr>
          <w:p w14:paraId="5EDB4E15"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E4F6B0D"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6A6EA7EF" w14:textId="77777777" w:rsidTr="00C70707">
        <w:tc>
          <w:tcPr>
            <w:tcW w:w="2694" w:type="dxa"/>
            <w:gridSpan w:val="2"/>
            <w:tcBorders>
              <w:left w:val="single" w:sz="4" w:space="0" w:color="auto"/>
              <w:bottom w:val="single" w:sz="4" w:space="0" w:color="auto"/>
            </w:tcBorders>
          </w:tcPr>
          <w:p w14:paraId="5FF7609A"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041E158"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p>
        </w:tc>
      </w:tr>
      <w:tr w:rsidR="00F12155" w:rsidRPr="00DE7C41" w14:paraId="3774C21B" w14:textId="77777777" w:rsidTr="00C70707">
        <w:tc>
          <w:tcPr>
            <w:tcW w:w="2694" w:type="dxa"/>
            <w:gridSpan w:val="2"/>
            <w:tcBorders>
              <w:top w:val="single" w:sz="4" w:space="0" w:color="auto"/>
              <w:bottom w:val="single" w:sz="4" w:space="0" w:color="auto"/>
            </w:tcBorders>
          </w:tcPr>
          <w:p w14:paraId="322D7A2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5B40D73" w14:textId="77777777" w:rsidR="00F12155" w:rsidRPr="00DE7C41" w:rsidRDefault="00F12155" w:rsidP="00C70707">
            <w:pPr>
              <w:overflowPunct/>
              <w:autoSpaceDE/>
              <w:autoSpaceDN/>
              <w:adjustRightInd/>
              <w:spacing w:after="0"/>
              <w:ind w:left="100"/>
              <w:textAlignment w:val="auto"/>
              <w:rPr>
                <w:rFonts w:ascii="Arial" w:hAnsi="Arial"/>
                <w:noProof/>
                <w:sz w:val="8"/>
                <w:szCs w:val="8"/>
                <w:lang w:eastAsia="en-US"/>
              </w:rPr>
            </w:pPr>
          </w:p>
        </w:tc>
      </w:tr>
      <w:tr w:rsidR="00F12155" w:rsidRPr="00DE7C41" w14:paraId="61EEA5C5" w14:textId="77777777" w:rsidTr="00C70707">
        <w:tc>
          <w:tcPr>
            <w:tcW w:w="2694" w:type="dxa"/>
            <w:gridSpan w:val="2"/>
            <w:tcBorders>
              <w:top w:val="single" w:sz="4" w:space="0" w:color="auto"/>
              <w:left w:val="single" w:sz="4" w:space="0" w:color="auto"/>
              <w:bottom w:val="single" w:sz="4" w:space="0" w:color="auto"/>
            </w:tcBorders>
          </w:tcPr>
          <w:p w14:paraId="15474AAC"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08592F"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3A5262D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5A61126" w14:textId="77777777" w:rsidR="00F12155" w:rsidRDefault="00F12155" w:rsidP="00C70707">
            <w:pPr>
              <w:overflowPunct/>
              <w:autoSpaceDE/>
              <w:autoSpaceDN/>
              <w:adjustRightInd/>
              <w:spacing w:after="0"/>
              <w:ind w:left="100"/>
              <w:textAlignment w:val="auto"/>
              <w:rPr>
                <w:rFonts w:ascii="Arial" w:hAnsi="Arial"/>
                <w:noProof/>
                <w:lang w:eastAsia="en-US"/>
              </w:rPr>
            </w:pPr>
            <w:r w:rsidRPr="00061C8E">
              <w:rPr>
                <w:rFonts w:ascii="Arial" w:hAnsi="Arial"/>
                <w:noProof/>
                <w:lang w:eastAsia="en-US"/>
              </w:rPr>
              <w:t>R2-2111436</w:t>
            </w:r>
            <w:r w:rsidRPr="00DE7C41">
              <w:rPr>
                <w:rFonts w:ascii="Arial" w:hAnsi="Arial"/>
                <w:noProof/>
                <w:lang w:eastAsia="en-US"/>
              </w:rPr>
              <w:t>: Endorsed version after RAN2#116-e</w:t>
            </w:r>
          </w:p>
          <w:p w14:paraId="7EAB0303" w14:textId="77777777" w:rsidR="00F12155" w:rsidRDefault="00F12155" w:rsidP="00EC06FF">
            <w:pPr>
              <w:overflowPunct/>
              <w:autoSpaceDE/>
              <w:autoSpaceDN/>
              <w:adjustRightInd/>
              <w:spacing w:after="0"/>
              <w:ind w:left="100"/>
              <w:textAlignment w:val="auto"/>
              <w:rPr>
                <w:ins w:id="34" w:author="RAN2#116b-e" w:date="2022-01-25T20:52:00Z"/>
                <w:rFonts w:ascii="Arial" w:hAnsi="Arial"/>
                <w:noProof/>
                <w:lang w:eastAsia="en-US"/>
              </w:rPr>
            </w:pPr>
            <w:r w:rsidRPr="00DE7C41">
              <w:rPr>
                <w:rFonts w:ascii="Arial" w:hAnsi="Arial"/>
                <w:noProof/>
                <w:lang w:eastAsia="en-US"/>
              </w:rPr>
              <w:t>R2-2</w:t>
            </w:r>
            <w:r>
              <w:rPr>
                <w:rFonts w:ascii="Arial" w:hAnsi="Arial"/>
                <w:noProof/>
                <w:lang w:eastAsia="en-US"/>
              </w:rPr>
              <w:t>2</w:t>
            </w:r>
            <w:r w:rsidR="00EC06FF">
              <w:rPr>
                <w:rFonts w:ascii="Arial" w:hAnsi="Arial"/>
                <w:noProof/>
                <w:lang w:eastAsia="en-US"/>
              </w:rPr>
              <w:t>01451</w:t>
            </w:r>
            <w:r w:rsidRPr="00DE7C41">
              <w:rPr>
                <w:rFonts w:ascii="Arial" w:hAnsi="Arial"/>
                <w:noProof/>
                <w:lang w:eastAsia="en-US"/>
              </w:rPr>
              <w:t xml:space="preserve">: </w:t>
            </w:r>
            <w:r>
              <w:rPr>
                <w:rFonts w:ascii="Arial" w:hAnsi="Arial"/>
                <w:noProof/>
                <w:lang w:eastAsia="en-US"/>
              </w:rPr>
              <w:t>Ported on Dec</w:t>
            </w:r>
            <w:r w:rsidRPr="00DE7C41">
              <w:rPr>
                <w:rFonts w:ascii="Arial" w:hAnsi="Arial"/>
                <w:noProof/>
                <w:lang w:eastAsia="en-US"/>
              </w:rPr>
              <w:t>ember 2021 specification</w:t>
            </w:r>
            <w:r>
              <w:rPr>
                <w:rFonts w:ascii="Arial" w:hAnsi="Arial"/>
                <w:noProof/>
                <w:lang w:eastAsia="en-US"/>
              </w:rPr>
              <w:t xml:space="preserve"> and capturing RAN1 parameters </w:t>
            </w:r>
            <w:r>
              <w:rPr>
                <w:rFonts w:ascii="Arial" w:hAnsi="Arial"/>
                <w:lang w:val="en-US" w:eastAsia="zh-CN"/>
              </w:rPr>
              <w:t>in R1-2112975</w:t>
            </w:r>
            <w:r w:rsidR="00EC06FF">
              <w:rPr>
                <w:rFonts w:ascii="Arial" w:hAnsi="Arial"/>
                <w:lang w:val="en-US" w:eastAsia="zh-CN"/>
              </w:rPr>
              <w:t xml:space="preserve">, </w:t>
            </w:r>
            <w:r w:rsidR="00EC06FF" w:rsidRPr="00DE7C41">
              <w:rPr>
                <w:rFonts w:ascii="Arial" w:hAnsi="Arial"/>
                <w:noProof/>
                <w:lang w:eastAsia="en-US"/>
              </w:rPr>
              <w:t>before RAN2#116</w:t>
            </w:r>
            <w:r w:rsidR="00EC06FF">
              <w:rPr>
                <w:rFonts w:ascii="Arial" w:hAnsi="Arial"/>
                <w:noProof/>
                <w:lang w:eastAsia="en-US"/>
              </w:rPr>
              <w:t>b</w:t>
            </w:r>
            <w:r w:rsidR="00EC06FF" w:rsidRPr="00DE7C41">
              <w:rPr>
                <w:rFonts w:ascii="Arial" w:hAnsi="Arial"/>
                <w:noProof/>
                <w:lang w:eastAsia="en-US"/>
              </w:rPr>
              <w:t>-e</w:t>
            </w:r>
          </w:p>
          <w:p w14:paraId="4EEC7FC6" w14:textId="46DAA72D" w:rsidR="00DA6006" w:rsidRPr="00DE7C41" w:rsidRDefault="00DA6006" w:rsidP="00DA6006">
            <w:pPr>
              <w:overflowPunct/>
              <w:autoSpaceDE/>
              <w:autoSpaceDN/>
              <w:adjustRightInd/>
              <w:spacing w:after="0"/>
              <w:ind w:left="100"/>
              <w:textAlignment w:val="auto"/>
              <w:rPr>
                <w:rFonts w:ascii="Arial" w:hAnsi="Arial"/>
                <w:noProof/>
                <w:lang w:eastAsia="en-US"/>
              </w:rPr>
            </w:pPr>
            <w:ins w:id="35" w:author="RAN2#116b-e" w:date="2022-01-25T20:52:00Z">
              <w:r>
                <w:rPr>
                  <w:rFonts w:ascii="Arial" w:hAnsi="Arial"/>
                  <w:noProof/>
                  <w:lang w:eastAsia="en-US"/>
                </w:rPr>
                <w:t xml:space="preserve">R2-22xxxxx: </w:t>
              </w:r>
            </w:ins>
            <w:ins w:id="36" w:author="RAN2#116b-e" w:date="2022-01-25T20:53:00Z">
              <w:r>
                <w:rPr>
                  <w:rFonts w:ascii="Arial" w:hAnsi="Arial"/>
                  <w:noProof/>
                  <w:lang w:eastAsia="en-US"/>
                </w:rPr>
                <w:t xml:space="preserve">Endorsed </w:t>
              </w:r>
              <w:r w:rsidRPr="00DE7C41">
                <w:rPr>
                  <w:rFonts w:ascii="Arial" w:hAnsi="Arial"/>
                  <w:noProof/>
                  <w:lang w:eastAsia="en-US"/>
                </w:rPr>
                <w:t>version after RAN2#116</w:t>
              </w:r>
              <w:r>
                <w:rPr>
                  <w:rFonts w:ascii="Arial" w:hAnsi="Arial"/>
                  <w:noProof/>
                  <w:lang w:eastAsia="en-US"/>
                </w:rPr>
                <w:t>bis</w:t>
              </w:r>
              <w:r w:rsidRPr="00DE7C41">
                <w:rPr>
                  <w:rFonts w:ascii="Arial" w:hAnsi="Arial"/>
                  <w:noProof/>
                  <w:lang w:eastAsia="en-US"/>
                </w:rPr>
                <w:t>-e</w:t>
              </w:r>
              <w:r>
                <w:rPr>
                  <w:rFonts w:ascii="Arial" w:hAnsi="Arial"/>
                  <w:noProof/>
                  <w:lang w:eastAsia="en-US"/>
                </w:rPr>
                <w:t xml:space="preserve"> </w:t>
              </w:r>
            </w:ins>
          </w:p>
        </w:tc>
      </w:tr>
      <w:bookmarkEnd w:id="0"/>
      <w:bookmarkEnd w:id="1"/>
      <w:bookmarkEnd w:id="2"/>
      <w:bookmarkEnd w:id="3"/>
      <w:bookmarkEnd w:id="4"/>
      <w:bookmarkEnd w:id="5"/>
      <w:bookmarkEnd w:id="6"/>
      <w:bookmarkEnd w:id="7"/>
      <w:bookmarkEnd w:id="8"/>
      <w:bookmarkEnd w:id="9"/>
      <w:bookmarkEnd w:id="10"/>
      <w:bookmarkEnd w:id="11"/>
    </w:tbl>
    <w:p w14:paraId="1B5A646A" w14:textId="145C8D4F" w:rsidR="00F12155" w:rsidRDefault="00F12155" w:rsidP="00F12155"/>
    <w:p w14:paraId="3DA5CBA4" w14:textId="77777777" w:rsidR="00F12155" w:rsidRDefault="00F12155">
      <w:pPr>
        <w:overflowPunct/>
        <w:autoSpaceDE/>
        <w:autoSpaceDN/>
        <w:adjustRightInd/>
        <w:spacing w:after="0"/>
        <w:textAlignment w:val="auto"/>
      </w:pPr>
      <w:r>
        <w:br w:type="page"/>
      </w:r>
    </w:p>
    <w:p w14:paraId="362A6B20" w14:textId="77777777" w:rsidR="00F12155" w:rsidRDefault="00F12155" w:rsidP="00F12155"/>
    <w:p w14:paraId="1B62512F" w14:textId="77777777" w:rsidR="001460A5" w:rsidRDefault="001460A5" w:rsidP="001460A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669739D6"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D1397D" w14:textId="77777777" w:rsidR="001460A5" w:rsidRPr="00525E45" w:rsidRDefault="001460A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11E8F7C" w14:textId="77777777" w:rsidR="009722D5" w:rsidRPr="004A4877" w:rsidRDefault="009722D5" w:rsidP="009722D5">
      <w:pPr>
        <w:pStyle w:val="Heading1"/>
      </w:pPr>
      <w:r w:rsidRPr="004A4877">
        <w:t>2</w:t>
      </w:r>
      <w:r w:rsidRPr="004A4877">
        <w:tab/>
        <w:t>References</w:t>
      </w:r>
      <w:bookmarkEnd w:id="12"/>
      <w:bookmarkEnd w:id="13"/>
      <w:bookmarkEnd w:id="14"/>
      <w:bookmarkEnd w:id="15"/>
      <w:bookmarkEnd w:id="16"/>
      <w:bookmarkEnd w:id="17"/>
      <w:bookmarkEnd w:id="18"/>
      <w:bookmarkEnd w:id="19"/>
      <w:bookmarkEnd w:id="20"/>
      <w:bookmarkEnd w:id="21"/>
      <w:bookmarkEnd w:id="22"/>
      <w:bookmarkEnd w:id="23"/>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7"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lastRenderedPageBreak/>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8" w:name="OLE_LINK97"/>
      <w:bookmarkStart w:id="39" w:name="OLE_LINK98"/>
      <w:r w:rsidRPr="004A4877">
        <w:rPr>
          <w:noProof/>
        </w:rPr>
        <w:t>TS 45.008</w:t>
      </w:r>
      <w:bookmarkEnd w:id="38"/>
      <w:bookmarkEnd w:id="39"/>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lastRenderedPageBreak/>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lastRenderedPageBreak/>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 xml:space="preserve">3GPP TS 38.304: "NR; User Equipment (UE) procedures in </w:t>
      </w:r>
      <w:proofErr w:type="gramStart"/>
      <w:r w:rsidRPr="004A4877">
        <w:t>Idle</w:t>
      </w:r>
      <w:proofErr w:type="gramEnd"/>
      <w:r w:rsidRPr="004A4877">
        <w:t xml:space="preserv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lastRenderedPageBreak/>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0" w:name="_Toc20486689"/>
      <w:bookmarkStart w:id="41" w:name="_Toc29341980"/>
      <w:bookmarkStart w:id="42" w:name="_Toc29343119"/>
      <w:bookmarkEnd w:id="37"/>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3" w:name="_Toc36566366"/>
      <w:bookmarkStart w:id="44" w:name="_Toc36809773"/>
      <w:bookmarkStart w:id="45" w:name="_Toc36846137"/>
      <w:bookmarkStart w:id="46" w:name="_Toc36938790"/>
      <w:bookmarkStart w:id="47" w:name="_Toc37081769"/>
      <w:bookmarkStart w:id="48" w:name="_Toc46480392"/>
      <w:bookmarkStart w:id="49" w:name="_Toc46481626"/>
      <w:bookmarkStart w:id="50"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Default="00C0145A" w:rsidP="006025EE">
      <w:pPr>
        <w:pStyle w:val="EX"/>
        <w:rPr>
          <w:ins w:id="51" w:author="RAN2#116b-e" w:date="2021-12-21T10:37:00Z"/>
        </w:rPr>
      </w:pPr>
      <w:r w:rsidRPr="004A4877">
        <w:t>[108]</w:t>
      </w:r>
      <w:r w:rsidRPr="004A4877">
        <w:tab/>
        <w:t>3GPP TS 36.423: "Evolved Universal Terrestrial Radio Access Network (E-UTRAN); X2 Application Protocol (X2AP)".</w:t>
      </w:r>
    </w:p>
    <w:p w14:paraId="4F7B362D" w14:textId="6E81B23E" w:rsidR="00BE0663" w:rsidRPr="004A4877" w:rsidRDefault="00BE0663" w:rsidP="006025EE">
      <w:pPr>
        <w:pStyle w:val="EX"/>
      </w:pPr>
      <w:ins w:id="52" w:author="RAN2#116b-e" w:date="2021-12-21T10:37:00Z">
        <w:r>
          <w:t>[x]</w:t>
        </w:r>
        <w:r>
          <w:tab/>
        </w:r>
      </w:ins>
      <w:ins w:id="53" w:author="RAN2#116b-e" w:date="2021-12-21T10:38:00Z">
        <w:r w:rsidRPr="00BE0663">
          <w:t>NIMA TR 8350.2, Third Edition, Amendment 1, 3 January 2000: “DEPARTMENT OF DEFENSE WORLD GEODETIC SYSTEM 1984”, https://gis-lab.info/docs/nima-tr8350.2-wgs84fin.pdf.</w:t>
        </w:r>
      </w:ins>
    </w:p>
    <w:p w14:paraId="0FD3CED3" w14:textId="77777777" w:rsidR="009722D5" w:rsidRPr="004A4877" w:rsidRDefault="009722D5" w:rsidP="009722D5">
      <w:pPr>
        <w:pStyle w:val="Heading1"/>
      </w:pPr>
      <w:bookmarkStart w:id="54" w:name="_Toc90678657"/>
      <w:r w:rsidRPr="004A4877">
        <w:t>3</w:t>
      </w:r>
      <w:r w:rsidRPr="004A4877">
        <w:tab/>
        <w:t>Definitions, symbols and abbreviations</w:t>
      </w:r>
      <w:bookmarkEnd w:id="40"/>
      <w:bookmarkEnd w:id="41"/>
      <w:bookmarkEnd w:id="42"/>
      <w:bookmarkEnd w:id="43"/>
      <w:bookmarkEnd w:id="44"/>
      <w:bookmarkEnd w:id="45"/>
      <w:bookmarkEnd w:id="46"/>
      <w:bookmarkEnd w:id="47"/>
      <w:bookmarkEnd w:id="48"/>
      <w:bookmarkEnd w:id="49"/>
      <w:bookmarkEnd w:id="50"/>
      <w:bookmarkEnd w:id="54"/>
    </w:p>
    <w:p w14:paraId="5CAC8E71" w14:textId="77777777" w:rsidR="001460A5" w:rsidRDefault="001460A5" w:rsidP="001460A5">
      <w:bookmarkStart w:id="55" w:name="_Toc20486690"/>
      <w:bookmarkStart w:id="56" w:name="_Toc29341981"/>
      <w:bookmarkStart w:id="57" w:name="_Toc29343120"/>
      <w:bookmarkStart w:id="58" w:name="_Toc36566367"/>
      <w:bookmarkStart w:id="59" w:name="_Toc36809774"/>
      <w:bookmarkStart w:id="60" w:name="_Toc36846138"/>
      <w:bookmarkStart w:id="61" w:name="_Toc36938791"/>
      <w:bookmarkStart w:id="62" w:name="_Toc37081770"/>
      <w:bookmarkStart w:id="63" w:name="_Toc46480393"/>
      <w:bookmarkStart w:id="64" w:name="_Toc46481627"/>
      <w:bookmarkStart w:id="65" w:name="_Toc46482861"/>
      <w:bookmarkStart w:id="66" w:name="_Toc9067865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7B33004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2E16029" w14:textId="739436C8"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BB21F23" w14:textId="77777777" w:rsidR="009722D5" w:rsidRPr="004A4877" w:rsidRDefault="009722D5" w:rsidP="009722D5">
      <w:pPr>
        <w:pStyle w:val="Heading2"/>
      </w:pPr>
      <w:r w:rsidRPr="004A4877">
        <w:t>3.1</w:t>
      </w:r>
      <w:r w:rsidRPr="004A4877">
        <w:tab/>
        <w:t>Definitions</w:t>
      </w:r>
      <w:bookmarkEnd w:id="55"/>
      <w:bookmarkEnd w:id="56"/>
      <w:bookmarkEnd w:id="57"/>
      <w:bookmarkEnd w:id="58"/>
      <w:bookmarkEnd w:id="59"/>
      <w:bookmarkEnd w:id="60"/>
      <w:bookmarkEnd w:id="61"/>
      <w:bookmarkEnd w:id="62"/>
      <w:bookmarkEnd w:id="63"/>
      <w:bookmarkEnd w:id="64"/>
      <w:bookmarkEnd w:id="65"/>
      <w:bookmarkEnd w:id="66"/>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lastRenderedPageBreak/>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lastRenderedPageBreak/>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w:t>
      </w:r>
      <w:proofErr w:type="gramStart"/>
      <w:r w:rsidRPr="004A4877">
        <w:t>An</w:t>
      </w:r>
      <w:proofErr w:type="gramEnd"/>
      <w:r w:rsidRPr="004A4877">
        <w:t xml:space="preserve">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proofErr w:type="gramStart"/>
      <w:r w:rsidR="005C462D" w:rsidRPr="004A4877">
        <w:t>)</w:t>
      </w:r>
      <w:r w:rsidR="006C20DB" w:rsidRPr="004A4877">
        <w:t>EN</w:t>
      </w:r>
      <w:proofErr w:type="gramEnd"/>
      <w:r w:rsidR="006C20DB" w:rsidRPr="004A4877">
        <w:t>-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7"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7"/>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8" w:name="_Toc20486691"/>
      <w:bookmarkStart w:id="69" w:name="_Toc29341982"/>
      <w:bookmarkStart w:id="70" w:name="_Toc29343121"/>
      <w:bookmarkStart w:id="71" w:name="_Toc36566368"/>
      <w:bookmarkStart w:id="72" w:name="_Toc36809775"/>
      <w:bookmarkStart w:id="73" w:name="_Toc36846139"/>
      <w:bookmarkStart w:id="74" w:name="_Toc36938792"/>
      <w:bookmarkStart w:id="75" w:name="_Toc37081771"/>
      <w:bookmarkStart w:id="76" w:name="_Toc46480394"/>
      <w:bookmarkStart w:id="77" w:name="_Toc46481628"/>
      <w:bookmarkStart w:id="78" w:name="_Toc46482862"/>
      <w:bookmarkStart w:id="79" w:name="_Toc90678659"/>
      <w:r w:rsidRPr="004A4877">
        <w:lastRenderedPageBreak/>
        <w:t>3.2</w:t>
      </w:r>
      <w:r w:rsidRPr="004A4877">
        <w:tab/>
        <w:t>Abbreviations</w:t>
      </w:r>
      <w:bookmarkEnd w:id="68"/>
      <w:bookmarkEnd w:id="69"/>
      <w:bookmarkEnd w:id="70"/>
      <w:bookmarkEnd w:id="71"/>
      <w:bookmarkEnd w:id="72"/>
      <w:bookmarkEnd w:id="73"/>
      <w:bookmarkEnd w:id="74"/>
      <w:bookmarkEnd w:id="75"/>
      <w:bookmarkEnd w:id="76"/>
      <w:bookmarkEnd w:id="77"/>
      <w:bookmarkEnd w:id="78"/>
      <w:bookmarkEnd w:id="79"/>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proofErr w:type="gramStart"/>
      <w:r w:rsidRPr="004A4877">
        <w:t>eDRX</w:t>
      </w:r>
      <w:proofErr w:type="gramEnd"/>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proofErr w:type="gramStart"/>
      <w:r w:rsidRPr="004A4877">
        <w:t>eIMTA</w:t>
      </w:r>
      <w:proofErr w:type="gramEnd"/>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lastRenderedPageBreak/>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r>
      <w:proofErr w:type="gramStart"/>
      <w:r w:rsidRPr="004A4877">
        <w:t>For</w:t>
      </w:r>
      <w:proofErr w:type="gramEnd"/>
      <w:r w:rsidRPr="004A4877">
        <w:t xml:space="preserve">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proofErr w:type="gramStart"/>
      <w:r w:rsidRPr="004A4877">
        <w:t>kB</w:t>
      </w:r>
      <w:proofErr w:type="gramEnd"/>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 xml:space="preserve">Mission Critical Push </w:t>
      </w:r>
      <w:proofErr w:type="gramStart"/>
      <w:r w:rsidRPr="004A4877">
        <w:t>To</w:t>
      </w:r>
      <w:proofErr w:type="gramEnd"/>
      <w:r w:rsidRPr="004A4877">
        <w:t xml:space="preserve">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lastRenderedPageBreak/>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proofErr w:type="gramStart"/>
      <w:r w:rsidRPr="004A4877">
        <w:t>posSIB</w:t>
      </w:r>
      <w:proofErr w:type="gramEnd"/>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lastRenderedPageBreak/>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 xml:space="preserve">Time </w:t>
      </w:r>
      <w:proofErr w:type="gramStart"/>
      <w:r w:rsidRPr="004A4877">
        <w:t>To</w:t>
      </w:r>
      <w:proofErr w:type="gramEnd"/>
      <w:r w:rsidRPr="004A4877">
        <w:t xml:space="preserve">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8068182" w14:textId="77777777" w:rsidR="001460A5" w:rsidRDefault="001460A5" w:rsidP="001460A5">
      <w:bookmarkStart w:id="80" w:name="_Toc20486711"/>
      <w:bookmarkStart w:id="81" w:name="_Toc29342003"/>
      <w:bookmarkStart w:id="82" w:name="_Toc29343142"/>
      <w:bookmarkStart w:id="83" w:name="_Toc36566389"/>
      <w:bookmarkStart w:id="84" w:name="_Toc36809796"/>
      <w:bookmarkStart w:id="85" w:name="_Toc36846160"/>
      <w:bookmarkStart w:id="86" w:name="_Toc36938813"/>
      <w:bookmarkStart w:id="87" w:name="_Toc37081792"/>
      <w:bookmarkStart w:id="88" w:name="_Toc46480415"/>
      <w:bookmarkStart w:id="89" w:name="_Toc46481649"/>
      <w:bookmarkStart w:id="90" w:name="_Toc46482883"/>
      <w:bookmarkStart w:id="91" w:name="_Toc90678680"/>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26274883"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CA30C9A" w14:textId="4B306114"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2245A9BF" w14:textId="77777777" w:rsidR="009722D5" w:rsidRPr="004A4877" w:rsidRDefault="009722D5" w:rsidP="009722D5">
      <w:pPr>
        <w:pStyle w:val="Heading4"/>
      </w:pPr>
      <w:r w:rsidRPr="004A4877">
        <w:t>5.2.1.3</w:t>
      </w:r>
      <w:r w:rsidRPr="004A4877">
        <w:tab/>
        <w:t>System information validity and notification of changes</w:t>
      </w:r>
      <w:bookmarkEnd w:id="80"/>
      <w:bookmarkEnd w:id="81"/>
      <w:bookmarkEnd w:id="82"/>
      <w:bookmarkEnd w:id="83"/>
      <w:bookmarkEnd w:id="84"/>
      <w:bookmarkEnd w:id="85"/>
      <w:bookmarkEnd w:id="86"/>
      <w:bookmarkEnd w:id="87"/>
      <w:bookmarkEnd w:id="88"/>
      <w:bookmarkEnd w:id="89"/>
      <w:bookmarkEnd w:id="90"/>
      <w:bookmarkEnd w:id="91"/>
    </w:p>
    <w:p w14:paraId="10CE979A" w14:textId="77777777" w:rsidR="00C5158B" w:rsidRPr="00FE2BA2" w:rsidRDefault="009722D5" w:rsidP="00675B76">
      <w:r w:rsidRPr="004A4877">
        <w:t>Change of system information (other than for ETWS, CMAS</w:t>
      </w:r>
      <w:r w:rsidR="00062CF6" w:rsidRPr="004A4877">
        <w:t>,</w:t>
      </w:r>
      <w:r w:rsidRPr="004A4877">
        <w:rPr>
          <w:lang w:eastAsia="zh-CN"/>
        </w:rPr>
        <w:t xml:space="preserve"> </w:t>
      </w:r>
      <w:r w:rsidR="00C5158B" w:rsidRPr="00FE2BA2">
        <w:rPr>
          <w:lang w:eastAsia="zh-CN"/>
        </w:rPr>
        <w:t xml:space="preserve">EAB, </w:t>
      </w:r>
      <w:del w:id="92" w:author="RAN2#116-e" w:date="2021-10-27T10:17:00Z">
        <w:r w:rsidR="00C5158B" w:rsidRPr="00FE2BA2" w:rsidDel="005C0958">
          <w:rPr>
            <w:lang w:eastAsia="zh-CN"/>
          </w:rPr>
          <w:delText xml:space="preserve">and </w:delText>
        </w:r>
      </w:del>
      <w:r w:rsidR="00C5158B" w:rsidRPr="00FE2BA2">
        <w:rPr>
          <w:lang w:eastAsia="zh-CN"/>
        </w:rPr>
        <w:t>UAC</w:t>
      </w:r>
      <w:ins w:id="93" w:author="RAN2#116-e" w:date="2021-10-27T10:18:00Z">
        <w:r w:rsidR="00C5158B">
          <w:rPr>
            <w:lang w:eastAsia="zh-CN"/>
          </w:rPr>
          <w:t>,</w:t>
        </w:r>
      </w:ins>
      <w:ins w:id="94" w:author="RAN2#116-e" w:date="2021-10-27T10:17:00Z">
        <w:r w:rsidR="00C5158B">
          <w:rPr>
            <w:lang w:eastAsia="zh-CN"/>
          </w:rPr>
          <w:t xml:space="preserve"> and s</w:t>
        </w:r>
      </w:ins>
      <w:ins w:id="95" w:author="RAN2#116-e" w:date="2021-11-11T14:56:00Z">
        <w:r w:rsidR="00C5158B">
          <w:rPr>
            <w:lang w:eastAsia="zh-CN"/>
          </w:rPr>
          <w:t>atellite</w:t>
        </w:r>
      </w:ins>
      <w:ins w:id="96" w:author="RAN2#116-e" w:date="2021-11-11T14:59:00Z">
        <w:r w:rsidR="00C5158B">
          <w:rPr>
            <w:lang w:eastAsia="zh-CN"/>
          </w:rPr>
          <w:t xml:space="preserve"> ephemeris</w:t>
        </w:r>
      </w:ins>
      <w:r w:rsidR="00C5158B" w:rsidRPr="00FE2BA2">
        <w:rPr>
          <w:lang w:eastAsia="zh-CN"/>
        </w:rPr>
        <w:t xml:space="preserve"> parameters </w:t>
      </w:r>
      <w:r w:rsidRPr="004A4877">
        <w:rPr>
          <w:lang w:eastAsia="zh-CN"/>
        </w:rPr>
        <w:t>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w:t>
      </w:r>
      <w:r w:rsidR="00C5158B" w:rsidRPr="00FE2BA2">
        <w:t xml:space="preserve">mod </w:t>
      </w:r>
      <w:r w:rsidR="00C5158B" w:rsidRPr="00FE2BA2">
        <w:rPr>
          <w:i/>
        </w:rPr>
        <w:t>m</w:t>
      </w:r>
      <w:r w:rsidR="00C5158B" w:rsidRPr="00FE2BA2">
        <w:t>=0.</w:t>
      </w:r>
    </w:p>
    <w:p w14:paraId="658DCDAA" w14:textId="43DEF067" w:rsidR="009722D5" w:rsidRPr="004A4877" w:rsidDel="008506C1" w:rsidRDefault="00C5158B" w:rsidP="00C5158B">
      <w:pPr>
        <w:pStyle w:val="EditorsNote"/>
        <w:rPr>
          <w:del w:id="97" w:author="RAN2#116b-e" w:date="2022-01-19T09:40:00Z"/>
        </w:rPr>
      </w:pPr>
      <w:ins w:id="98" w:author="RAN2#115-e" w:date="2021-09-03T08:40:00Z">
        <w:del w:id="99" w:author="RAN2#116b-e" w:date="2022-01-19T09:40:00Z">
          <w:r w:rsidRPr="006A2909" w:rsidDel="008506C1">
            <w:lastRenderedPageBreak/>
            <w:delText xml:space="preserve">Editor’s Note: </w:delText>
          </w:r>
          <w:r w:rsidRPr="006A2909" w:rsidDel="008506C1">
            <w:rPr>
              <w:i/>
            </w:rPr>
            <w:delText>Agreement</w:delText>
          </w:r>
          <w:r w:rsidRPr="006A2909" w:rsidDel="008506C1">
            <w:delText>: System information update notification procedure is not used to inform TAC updates, at least for TAC additions (FFS removals).</w:delText>
          </w:r>
        </w:del>
      </w:ins>
    </w:p>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100" w:name="_Hlk56523285"/>
      <w:r w:rsidR="005D1B12" w:rsidRPr="004A4877">
        <w:t xml:space="preserve">SIBs and/or posSIBs </w:t>
      </w:r>
      <w:bookmarkEnd w:id="100"/>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101" w:name="_MON_1139214582"/>
    <w:bookmarkStart w:id="102" w:name="_MON_1139214621"/>
    <w:bookmarkStart w:id="103" w:name="_MON_1139214679"/>
    <w:bookmarkStart w:id="104" w:name="_MON_1139214726"/>
    <w:bookmarkStart w:id="105" w:name="_MON_1139214809"/>
    <w:bookmarkStart w:id="106" w:name="_MON_1139216975"/>
    <w:bookmarkStart w:id="107" w:name="_MON_1141455217"/>
    <w:bookmarkStart w:id="108" w:name="_MON_1142250178"/>
    <w:bookmarkStart w:id="109" w:name="_MON_1142250267"/>
    <w:bookmarkStart w:id="110" w:name="_MON_1142250278"/>
    <w:bookmarkStart w:id="111" w:name="_MON_1142250289"/>
    <w:bookmarkStart w:id="112" w:name="_MON_1142250316"/>
    <w:bookmarkStart w:id="113" w:name="_MON_1142250323"/>
    <w:bookmarkStart w:id="114" w:name="_MON_1144579870"/>
    <w:bookmarkStart w:id="115" w:name="_MON_1256375447"/>
    <w:bookmarkStart w:id="116" w:name="_MON_1256466064"/>
    <w:bookmarkStart w:id="117" w:name="_MON_1266527591"/>
    <w:bookmarkStart w:id="118" w:name="_MON_1139213770"/>
    <w:bookmarkStart w:id="119" w:name="_MON_1139213781"/>
    <w:bookmarkStart w:id="120" w:name="_MON_1139213889"/>
    <w:bookmarkStart w:id="121" w:name="_MON_1139213938"/>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Start w:id="122" w:name="_MON_1139214046"/>
    <w:bookmarkEnd w:id="122"/>
    <w:p w14:paraId="56098660" w14:textId="77777777" w:rsidR="009722D5" w:rsidRPr="004A4877" w:rsidRDefault="009722D5" w:rsidP="009722D5">
      <w:pPr>
        <w:pStyle w:val="TH"/>
      </w:pPr>
      <w:r w:rsidRPr="004A4877">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65pt;height:78.05pt" o:ole="">
            <v:imagedata r:id="rId12" o:title=""/>
          </v:shape>
          <o:OLEObject Type="Embed" ProgID="Word.Picture.8" ShapeID="_x0000_i1025" DrawAspect="Content" ObjectID="_1704691106" r:id="rId13"/>
        </w:object>
      </w:r>
    </w:p>
    <w:p w14:paraId="4674F9C6" w14:textId="77777777" w:rsidR="009722D5" w:rsidRPr="004A4877" w:rsidRDefault="009722D5" w:rsidP="009722D5">
      <w:pPr>
        <w:pStyle w:val="TF"/>
      </w:pPr>
      <w:bookmarkStart w:id="123" w:name="_Ref65473125"/>
      <w:bookmarkStart w:id="124" w:name="_Ref65473118"/>
      <w:r w:rsidRPr="004A4877">
        <w:t>Figure</w:t>
      </w:r>
      <w:bookmarkEnd w:id="123"/>
      <w:r w:rsidRPr="004A4877">
        <w:t xml:space="preserve"> 5.2.1.3-1: Change of system Information</w:t>
      </w:r>
      <w:bookmarkEnd w:id="124"/>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11B2B2FB"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ins w:id="125" w:author="RAN2#116b-e" w:date="2022-01-20T08:21:00Z">
        <w:r w:rsidR="00557A3F">
          <w:rPr>
            <w:iCs/>
            <w:lang w:eastAsia="ko-KR"/>
          </w:rPr>
          <w:t xml:space="preserve">, or </w:t>
        </w:r>
      </w:ins>
      <w:ins w:id="126" w:author="RAN2#116b-e" w:date="2022-01-20T08:22:00Z">
        <w:r w:rsidR="00557A3F">
          <w:rPr>
            <w:iCs/>
            <w:lang w:eastAsia="ko-KR"/>
          </w:rPr>
          <w:t xml:space="preserve">upon expiry </w:t>
        </w:r>
      </w:ins>
      <w:ins w:id="127" w:author="RAN2#116b-e" w:date="2022-01-20T08:23:00Z">
        <w:r w:rsidR="00557A3F">
          <w:rPr>
            <w:iCs/>
            <w:lang w:eastAsia="ko-KR"/>
          </w:rPr>
          <w:t xml:space="preserve">of the </w:t>
        </w:r>
        <w:r w:rsidR="00557A3F" w:rsidRPr="00557A3F">
          <w:rPr>
            <w:i/>
            <w:iCs/>
            <w:lang w:eastAsia="ko-KR"/>
          </w:rPr>
          <w:t>ul-SyncValidityTimer</w:t>
        </w:r>
        <w:r w:rsidR="00557A3F" w:rsidRPr="00557A3F">
          <w:rPr>
            <w:iCs/>
            <w:lang w:eastAsia="ko-KR"/>
          </w:rPr>
          <w:t xml:space="preserve"> </w:t>
        </w:r>
        <w:r w:rsidR="00557A3F" w:rsidRPr="004A4877">
          <w:rPr>
            <w:lang w:eastAsia="ko-KR"/>
          </w:rPr>
          <w:t xml:space="preserve">where the UE is only required to acquire </w:t>
        </w:r>
      </w:ins>
      <w:ins w:id="128" w:author="RAN2#116b-e" w:date="2022-01-20T08:21:00Z">
        <w:r w:rsidR="00557A3F" w:rsidRPr="004A4877">
          <w:rPr>
            <w:lang w:eastAsia="ko-KR"/>
          </w:rPr>
          <w:t xml:space="preserve">the </w:t>
        </w:r>
        <w:r w:rsidR="00557A3F">
          <w:rPr>
            <w:i/>
            <w:iCs/>
          </w:rPr>
          <w:t xml:space="preserve">SystemInformationBlockTypeXX </w:t>
        </w:r>
        <w:r w:rsidR="00557A3F" w:rsidRPr="00557A3F">
          <w:rPr>
            <w:iCs/>
          </w:rPr>
          <w:t>(</w:t>
        </w:r>
      </w:ins>
      <w:ins w:id="129" w:author="RAN2#116b-e" w:date="2022-01-20T08:22:00Z">
        <w:r w:rsidR="00557A3F">
          <w:rPr>
            <w:i/>
            <w:iCs/>
          </w:rPr>
          <w:t>SystemInformationBlockTypeXX-NB</w:t>
        </w:r>
      </w:ins>
      <w:ins w:id="130" w:author="RAN2#116b-e" w:date="2022-01-20T08:24:00Z">
        <w:r w:rsidR="00557A3F">
          <w:rPr>
            <w:i/>
            <w:iCs/>
          </w:rPr>
          <w:t xml:space="preserve"> </w:t>
        </w:r>
      </w:ins>
      <w:ins w:id="131" w:author="RAN2#116b-e" w:date="2022-01-20T08:22:00Z">
        <w:r w:rsidR="00557A3F">
          <w:rPr>
            <w:iCs/>
          </w:rPr>
          <w:t>in NB-IoT</w:t>
        </w:r>
      </w:ins>
      <w:ins w:id="132" w:author="RAN2#116b-e" w:date="2022-01-20T08:38:00Z">
        <w:r w:rsidR="00557A3F">
          <w:rPr>
            <w:iCs/>
          </w:rPr>
          <w:t>)</w:t>
        </w:r>
      </w:ins>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lastRenderedPageBreak/>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proofErr w:type="gramStart"/>
      <w:r w:rsidRPr="004A4877">
        <w:rPr>
          <w:i/>
        </w:rPr>
        <w:t>systemInfoValueTag</w:t>
      </w:r>
      <w:r w:rsidRPr="004A4877">
        <w:t>, that</w:t>
      </w:r>
      <w:proofErr w:type="gramEnd"/>
      <w:r w:rsidRPr="004A4877">
        <w:t xml:space="preserve">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58081782"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00C5158B" w:rsidRPr="00FE2BA2">
        <w:rPr>
          <w:i/>
          <w:lang w:eastAsia="zh-TW"/>
        </w:rPr>
        <w:t>SystemInformationBlockType1</w:t>
      </w:r>
      <w:r w:rsidR="00C5158B" w:rsidRPr="00FE2BA2">
        <w:rPr>
          <w:i/>
          <w:lang w:eastAsia="zh-CN"/>
        </w:rPr>
        <w:t>4</w:t>
      </w:r>
      <w:ins w:id="133" w:author="RAN2#116-e" w:date="2021-10-27T11:45:00Z">
        <w:r w:rsidR="00C5158B">
          <w:rPr>
            <w:i/>
            <w:lang w:eastAsia="zh-CN"/>
          </w:rPr>
          <w:t>,</w:t>
        </w:r>
      </w:ins>
      <w:r w:rsidR="00C5158B" w:rsidRPr="00FE2BA2">
        <w:rPr>
          <w:iCs/>
          <w:lang w:eastAsia="zh-CN"/>
        </w:rPr>
        <w:t xml:space="preserve"> </w:t>
      </w:r>
      <w:del w:id="134" w:author="RAN2#116-e" w:date="2021-10-27T11:45:00Z">
        <w:r w:rsidR="00C5158B" w:rsidRPr="00FE2BA2" w:rsidDel="00334690">
          <w:rPr>
            <w:iCs/>
            <w:lang w:eastAsia="zh-CN"/>
          </w:rPr>
          <w:delText xml:space="preserve">and </w:delText>
        </w:r>
      </w:del>
      <w:r w:rsidR="00C5158B" w:rsidRPr="00FE2BA2">
        <w:rPr>
          <w:i/>
          <w:lang w:eastAsia="zh-TW"/>
        </w:rPr>
        <w:t>SystemInformationBlockType25</w:t>
      </w:r>
      <w:r w:rsidR="00C5158B" w:rsidRPr="00FE2BA2">
        <w:rPr>
          <w:lang w:eastAsia="zh-TW"/>
        </w:rPr>
        <w:t xml:space="preserve"> </w:t>
      </w:r>
      <w:ins w:id="135" w:author="RAN2#116-e" w:date="2021-10-27T11:45:00Z">
        <w:r w:rsidR="00C5158B" w:rsidRPr="00FE2BA2">
          <w:rPr>
            <w:iCs/>
            <w:lang w:eastAsia="zh-CN"/>
          </w:rPr>
          <w:t xml:space="preserve">and </w:t>
        </w:r>
        <w:r w:rsidR="00C5158B" w:rsidRPr="00FE2BA2">
          <w:rPr>
            <w:i/>
            <w:lang w:eastAsia="zh-TW"/>
          </w:rPr>
          <w:t>SystemInformationBlockType</w:t>
        </w:r>
        <w:r w:rsidR="00C5158B">
          <w:rPr>
            <w:i/>
            <w:lang w:eastAsia="zh-TW"/>
          </w:rPr>
          <w:t>XX</w:t>
        </w:r>
        <w:r w:rsidR="00C5158B" w:rsidRPr="00FE2BA2">
          <w:rPr>
            <w:lang w:eastAsia="zh-TW"/>
          </w:rPr>
          <w:t xml:space="preserve"> </w:t>
        </w:r>
      </w:ins>
      <w:r w:rsidR="00C5158B" w:rsidRPr="00FE2BA2">
        <w:t xml:space="preserve">to be invalid; the NB-IoT UE should consider any stored system information except </w:t>
      </w:r>
      <w:r w:rsidR="00C5158B" w:rsidRPr="00FE2BA2">
        <w:rPr>
          <w:i/>
          <w:lang w:eastAsia="zh-TW"/>
        </w:rPr>
        <w:t>SystemInformationBlockType1</w:t>
      </w:r>
      <w:r w:rsidR="00C5158B" w:rsidRPr="00FE2BA2">
        <w:rPr>
          <w:i/>
          <w:lang w:eastAsia="zh-CN"/>
        </w:rPr>
        <w:t>4-NB</w:t>
      </w:r>
      <w:r w:rsidR="00C5158B" w:rsidRPr="00FE2BA2">
        <w:t xml:space="preserve"> </w:t>
      </w:r>
      <w:ins w:id="136" w:author="RAN2#116-e" w:date="2021-10-27T11:46:00Z">
        <w:r w:rsidR="00C5158B" w:rsidRPr="00FE2BA2">
          <w:rPr>
            <w:iCs/>
            <w:lang w:eastAsia="zh-CN"/>
          </w:rPr>
          <w:t xml:space="preserve">and </w:t>
        </w:r>
        <w:r w:rsidR="00C5158B" w:rsidRPr="00FE2BA2">
          <w:rPr>
            <w:i/>
            <w:lang w:eastAsia="zh-TW"/>
          </w:rPr>
          <w:t>SystemInformationBlockType</w:t>
        </w:r>
        <w:r w:rsidR="00C5158B">
          <w:rPr>
            <w:i/>
            <w:lang w:eastAsia="zh-TW"/>
          </w:rPr>
          <w:t>XX-NB</w:t>
        </w:r>
        <w:r w:rsidR="00C5158B" w:rsidRPr="00FE2BA2">
          <w:rPr>
            <w:lang w:eastAsia="zh-TW"/>
          </w:rPr>
          <w:t xml:space="preserve"> </w:t>
        </w:r>
      </w:ins>
      <w:r w:rsidR="00C5158B" w:rsidRPr="00FE2BA2">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0A64BFC1" w14:textId="77777777" w:rsidR="00C5158B" w:rsidRPr="00FE2BA2" w:rsidRDefault="00C5158B" w:rsidP="00C5158B">
      <w:r w:rsidRPr="00FE2BA2">
        <w:t xml:space="preserve">E-UTRAN may not update </w:t>
      </w:r>
      <w:r w:rsidRPr="00FE2BA2">
        <w:rPr>
          <w:i/>
        </w:rPr>
        <w:t>systemInfoValueTag</w:t>
      </w:r>
      <w:r w:rsidRPr="00FE2BA2">
        <w:t xml:space="preserve"> upon change of some system information e.g. ETWS information, CMAS information, RLOS indication (i.e., </w:t>
      </w:r>
      <w:r w:rsidRPr="00FE2BA2">
        <w:rPr>
          <w:i/>
        </w:rPr>
        <w:t>rlos-Enabled</w:t>
      </w:r>
      <w:r w:rsidRPr="00FE2BA2">
        <w:t>), 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r w:rsidRPr="00FE2BA2">
        <w:rPr>
          <w:i/>
        </w:rPr>
        <w:t xml:space="preserve">hyperSFN-MSB </w:t>
      </w:r>
      <w:r w:rsidRPr="00FE2BA2">
        <w:t>in</w:t>
      </w:r>
      <w:r w:rsidRPr="00FE2BA2">
        <w:rPr>
          <w:i/>
        </w:rPr>
        <w:t xml:space="preserve"> SystemInformationBlockType1-NB</w:t>
      </w:r>
      <w:r w:rsidRPr="00FE2BA2">
        <w:t xml:space="preserve">), EAB and AB parameters, UAC parameters, </w:t>
      </w:r>
      <w:del w:id="137" w:author="RAN2#116-e" w:date="2021-10-27T10:22:00Z">
        <w:r w:rsidRPr="00FE2BA2" w:rsidDel="005C0958">
          <w:delText xml:space="preserve">or </w:delText>
        </w:r>
      </w:del>
      <w:r w:rsidRPr="00FE2BA2">
        <w:t>positioning system information blocks</w:t>
      </w:r>
      <w:ins w:id="138" w:author="RAN2#116-e" w:date="2021-10-27T10:22:00Z">
        <w:r>
          <w:t xml:space="preserve">, or </w:t>
        </w:r>
      </w:ins>
      <w:ins w:id="139" w:author="RAN2#116-e" w:date="2021-11-11T15:00:00Z">
        <w:r>
          <w:rPr>
            <w:lang w:eastAsia="zh-CN"/>
          </w:rPr>
          <w:t>satellite ephemeris</w:t>
        </w:r>
        <w:r w:rsidRPr="00FE2BA2">
          <w:rPr>
            <w:lang w:eastAsia="zh-CN"/>
          </w:rPr>
          <w:t xml:space="preserve"> </w:t>
        </w:r>
      </w:ins>
      <w:ins w:id="140" w:author="RAN2#116-e" w:date="2021-10-27T10:22:00Z">
        <w:r>
          <w:t>parameters</w:t>
        </w:r>
      </w:ins>
      <w:r w:rsidRPr="00FE2BA2">
        <w:t xml:space="preserve">. Similarly, E-UTRAN may not include the </w:t>
      </w:r>
      <w:r w:rsidRPr="00FE2BA2">
        <w:rPr>
          <w:i/>
          <w:iCs/>
        </w:rPr>
        <w:t>systemInfoModification</w:t>
      </w:r>
      <w:r w:rsidRPr="00FE2BA2">
        <w:t xml:space="preserve"> within the </w:t>
      </w:r>
      <w:r w:rsidRPr="00FE2BA2">
        <w:rPr>
          <w:i/>
        </w:rPr>
        <w:t>Paging</w:t>
      </w:r>
      <w:r w:rsidRPr="00FE2BA2">
        <w:t xml:space="preserve"> message upon change of some system information.</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w:t>
      </w:r>
      <w:proofErr w:type="gramStart"/>
      <w:r w:rsidRPr="004A4877">
        <w:rPr>
          <w:iCs/>
        </w:rPr>
        <w:t>EAB</w:t>
      </w:r>
      <w:proofErr w:type="gramEnd"/>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A091D9A" w14:textId="77777777" w:rsidR="001460A5" w:rsidRDefault="001460A5" w:rsidP="001460A5">
      <w:bookmarkStart w:id="141" w:name="_Toc20486712"/>
      <w:bookmarkStart w:id="142" w:name="_Toc29342004"/>
      <w:bookmarkStart w:id="143" w:name="_Toc29343143"/>
      <w:bookmarkStart w:id="144" w:name="_Toc36566390"/>
      <w:bookmarkStart w:id="145" w:name="_Toc36809797"/>
      <w:bookmarkStart w:id="146" w:name="_Toc36846161"/>
      <w:bookmarkStart w:id="147" w:name="_Toc36938814"/>
      <w:bookmarkStart w:id="148" w:name="_Toc37081793"/>
      <w:bookmarkStart w:id="149" w:name="_Toc46480416"/>
      <w:bookmarkStart w:id="150" w:name="_Toc46481650"/>
      <w:bookmarkStart w:id="151" w:name="_Toc46482884"/>
      <w:bookmarkStart w:id="152" w:name="_Toc90678681"/>
      <w:bookmarkStart w:id="153" w:name="OLE_LINK23"/>
      <w:bookmarkStart w:id="154" w:name="OLE_LINK2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14EF3424"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AC14E8C" w14:textId="6F257F7A"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sidR="00414501">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12AE0D5" w14:textId="77777777" w:rsidR="009722D5" w:rsidRPr="004A4877" w:rsidRDefault="009722D5" w:rsidP="009722D5">
      <w:pPr>
        <w:pStyle w:val="Heading4"/>
      </w:pPr>
      <w:bookmarkStart w:id="155" w:name="_Toc20486719"/>
      <w:bookmarkStart w:id="156" w:name="_Toc29342011"/>
      <w:bookmarkStart w:id="157" w:name="_Toc29343150"/>
      <w:bookmarkStart w:id="158" w:name="_Toc36566398"/>
      <w:bookmarkStart w:id="159" w:name="_Toc36809805"/>
      <w:bookmarkStart w:id="160" w:name="_Toc36846169"/>
      <w:bookmarkStart w:id="161" w:name="_Toc36938822"/>
      <w:bookmarkStart w:id="162" w:name="_Toc37081801"/>
      <w:bookmarkStart w:id="163" w:name="_Toc46480424"/>
      <w:bookmarkStart w:id="164" w:name="_Toc46481658"/>
      <w:bookmarkStart w:id="165" w:name="_Toc46482892"/>
      <w:bookmarkStart w:id="166" w:name="_Toc90678689"/>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r w:rsidRPr="004A4877">
        <w:lastRenderedPageBreak/>
        <w:t>5.2.2.3</w:t>
      </w:r>
      <w:r w:rsidRPr="004A4877">
        <w:tab/>
        <w:t>System information required by the UE</w:t>
      </w:r>
      <w:bookmarkEnd w:id="155"/>
      <w:bookmarkEnd w:id="156"/>
      <w:bookmarkEnd w:id="157"/>
      <w:bookmarkEnd w:id="158"/>
      <w:bookmarkEnd w:id="159"/>
      <w:bookmarkEnd w:id="160"/>
      <w:bookmarkEnd w:id="161"/>
      <w:bookmarkEnd w:id="162"/>
      <w:bookmarkEnd w:id="163"/>
      <w:bookmarkEnd w:id="164"/>
      <w:bookmarkEnd w:id="165"/>
      <w:bookmarkEnd w:id="166"/>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167"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167"/>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7AADFA86"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 </w:t>
      </w:r>
      <w:r w:rsidRPr="004A4877">
        <w:t xml:space="preserve">and for NB-IoT </w:t>
      </w:r>
      <w:r w:rsidRPr="004A4877">
        <w:rPr>
          <w:i/>
        </w:rPr>
        <w:t>SystemInformationBlockType22-NB</w:t>
      </w:r>
      <w:r w:rsidRPr="004A4877">
        <w:rPr>
          <w:lang w:eastAsia="zh-TW"/>
        </w:rPr>
        <w:t>;</w:t>
      </w:r>
    </w:p>
    <w:p w14:paraId="327ED1C0" w14:textId="77777777" w:rsidR="009722D5" w:rsidRPr="004A4877" w:rsidRDefault="009722D5" w:rsidP="009722D5">
      <w:pPr>
        <w:pStyle w:val="B1"/>
      </w:pPr>
      <w:r w:rsidRPr="004A4877">
        <w:lastRenderedPageBreak/>
        <w:t>1&gt;</w:t>
      </w:r>
      <w:r w:rsidRPr="004A4877">
        <w:tab/>
        <w:t>delete any stored system information after 3 hours or 24 hours from the moment it was confirmed to be valid as defined in 5.2.1.3, unless specified otherwise;</w:t>
      </w:r>
    </w:p>
    <w:p w14:paraId="3A592DEA" w14:textId="77777777" w:rsidR="00C5158B" w:rsidRDefault="009722D5" w:rsidP="00C5158B">
      <w:pPr>
        <w:pStyle w:val="B1"/>
        <w:rPr>
          <w:ins w:id="168" w:author="RAN2#116-e" w:date="2021-11-11T11:53:00Z"/>
        </w:rPr>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73589D" w:rsidRPr="004A4877">
        <w:rPr>
          <w:lang w:eastAsia="zh-TW"/>
        </w:rPr>
        <w:t xml:space="preserve"> and </w:t>
      </w:r>
      <w:r w:rsidR="0073589D" w:rsidRPr="004A4877">
        <w:rPr>
          <w:i/>
          <w:lang w:eastAsia="zh-TW"/>
        </w:rPr>
        <w:t>systemInformationBlockType25</w:t>
      </w:r>
      <w:r w:rsidRPr="004A4877">
        <w:rPr>
          <w:i/>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r w:rsidR="00C5158B" w:rsidRPr="00FE2BA2">
        <w:t>;</w:t>
      </w:r>
    </w:p>
    <w:p w14:paraId="464192A8" w14:textId="4AB223EB" w:rsidR="009722D5" w:rsidRPr="004A4877" w:rsidDel="00557A3F" w:rsidRDefault="00C5158B" w:rsidP="00414501">
      <w:pPr>
        <w:pStyle w:val="EditorsNote"/>
        <w:rPr>
          <w:del w:id="169" w:author="RAN2#116b-e" w:date="2022-01-20T08:18:00Z"/>
        </w:rPr>
      </w:pPr>
      <w:ins w:id="170" w:author="RAN2#116-e" w:date="2021-11-11T11:53:00Z">
        <w:r>
          <w:t xml:space="preserve">Editor’s Note: </w:t>
        </w:r>
        <w:r w:rsidRPr="008F71E1">
          <w:rPr>
            <w:i/>
          </w:rPr>
          <w:t>Agreement</w:t>
        </w:r>
        <w:r>
          <w:t xml:space="preserve">: </w:t>
        </w:r>
      </w:ins>
      <w:ins w:id="171" w:author="RAN2#116-e" w:date="2021-11-11T11:54:00Z">
        <w:r w:rsidRPr="008F71E1">
          <w:t>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ins w:id="172" w:author="RAN2#116b-e" w:date="2022-01-25T09:20:00Z">
        <w:r w:rsidR="00A87F68">
          <w:t xml:space="preserve"> </w:t>
        </w:r>
        <w:r w:rsidR="00A87F68" w:rsidRPr="00A87F68">
          <w:rPr>
            <w:i/>
          </w:rPr>
          <w:t>Agreement</w:t>
        </w:r>
        <w:r w:rsidR="00A87F68">
          <w:t>: UE acquires the NTN specific SIB before accessing the cell.</w:t>
        </w:r>
      </w:ins>
      <w:ins w:id="173" w:author="RAN2#116b-e" w:date="2022-01-25T09:22:00Z">
        <w:r w:rsidR="00A87F68">
          <w:t xml:space="preserve"> </w:t>
        </w:r>
        <w:r w:rsidR="00A87F68" w:rsidRPr="00A87F68">
          <w:rPr>
            <w:i/>
          </w:rPr>
          <w:t>Agreement</w:t>
        </w:r>
        <w:r w:rsidR="00A87F68">
          <w:t xml:space="preserve">: When SI used for UL synch (pre-compensation) is no longer valid, the UE autonomously tunes away and re-aquires the required SI, and then comes back. </w:t>
        </w:r>
      </w:ins>
      <w:ins w:id="174" w:author="RAN2#116b-e" w:date="2022-01-25T09:24:00Z">
        <w:r w:rsidR="00A87F68" w:rsidRPr="00A87F68">
          <w:rPr>
            <w:i/>
          </w:rPr>
          <w:t xml:space="preserve">Editor: </w:t>
        </w:r>
      </w:ins>
      <w:ins w:id="175" w:author="RAN2#116b-e" w:date="2022-01-25T09:25:00Z">
        <w:r w:rsidR="00A87F68">
          <w:t>RRC_IDLE has not been discussed</w:t>
        </w:r>
      </w:ins>
      <w:ins w:id="176" w:author="RAN2#116b-e" w:date="2022-01-25T09:26:00Z">
        <w:r w:rsidR="00A87F68">
          <w:t xml:space="preserve"> yet</w:t>
        </w:r>
      </w:ins>
      <w:ins w:id="177" w:author="RAN2#116b-e" w:date="2022-01-25T09:25:00Z">
        <w:r w:rsidR="00A87F68">
          <w:t>.</w:t>
        </w:r>
      </w:ins>
    </w:p>
    <w:p w14:paraId="47D8F55F" w14:textId="77777777" w:rsidR="002F5C05" w:rsidRPr="004A4877" w:rsidRDefault="002F5C05" w:rsidP="002F5C05">
      <w:pPr>
        <w:pStyle w:val="Heading4"/>
      </w:pPr>
      <w:bookmarkStart w:id="178" w:name="_Toc20486720"/>
      <w:bookmarkStart w:id="179" w:name="_Toc29342012"/>
      <w:bookmarkStart w:id="180" w:name="_Toc29343151"/>
      <w:bookmarkStart w:id="181" w:name="_Toc36566399"/>
      <w:bookmarkStart w:id="182" w:name="_Toc36809806"/>
      <w:bookmarkStart w:id="183" w:name="_Toc36846170"/>
      <w:bookmarkStart w:id="184" w:name="_Toc36938823"/>
      <w:bookmarkStart w:id="185" w:name="_Toc37081802"/>
      <w:bookmarkStart w:id="186" w:name="_Toc46480425"/>
      <w:bookmarkStart w:id="187" w:name="_Toc46481659"/>
      <w:bookmarkStart w:id="188" w:name="_Toc46482893"/>
      <w:bookmarkStart w:id="189" w:name="_Toc90678690"/>
      <w:bookmarkStart w:id="190" w:name="_Toc20486723"/>
      <w:bookmarkStart w:id="191" w:name="_Toc29342015"/>
      <w:bookmarkStart w:id="192" w:name="_Toc29343154"/>
      <w:bookmarkStart w:id="193" w:name="_Toc36566402"/>
      <w:bookmarkStart w:id="194" w:name="_Toc36809809"/>
      <w:bookmarkStart w:id="195" w:name="_Toc36846173"/>
      <w:bookmarkStart w:id="196" w:name="_Toc36938826"/>
      <w:bookmarkStart w:id="197" w:name="_Toc37081805"/>
      <w:bookmarkStart w:id="198" w:name="_Toc46480428"/>
      <w:bookmarkStart w:id="199" w:name="_Toc46481662"/>
      <w:bookmarkStart w:id="200" w:name="_Toc46482896"/>
      <w:bookmarkStart w:id="201" w:name="_Toc90678693"/>
      <w:r w:rsidRPr="004A4877">
        <w:t>5.2.2.4</w:t>
      </w:r>
      <w:r w:rsidRPr="004A4877">
        <w:tab/>
        <w:t>System information acquisition by the UE</w:t>
      </w:r>
      <w:bookmarkEnd w:id="178"/>
      <w:bookmarkEnd w:id="179"/>
      <w:bookmarkEnd w:id="180"/>
      <w:bookmarkEnd w:id="181"/>
      <w:bookmarkEnd w:id="182"/>
      <w:bookmarkEnd w:id="183"/>
      <w:bookmarkEnd w:id="184"/>
      <w:bookmarkEnd w:id="185"/>
      <w:bookmarkEnd w:id="186"/>
      <w:bookmarkEnd w:id="187"/>
      <w:bookmarkEnd w:id="188"/>
      <w:bookmarkEnd w:id="189"/>
    </w:p>
    <w:p w14:paraId="694A25F6" w14:textId="77777777" w:rsidR="002F5C05" w:rsidRPr="004A4877" w:rsidRDefault="002F5C05" w:rsidP="002F5C05">
      <w:r w:rsidRPr="004A4877">
        <w:t>The UE shall:</w:t>
      </w:r>
    </w:p>
    <w:p w14:paraId="5C9F3026" w14:textId="77777777" w:rsidR="002F5C05" w:rsidRPr="004A4877" w:rsidRDefault="002F5C05" w:rsidP="002F5C05">
      <w:pPr>
        <w:pStyle w:val="B1"/>
      </w:pPr>
      <w:r w:rsidRPr="004A4877">
        <w:t>1&gt;</w:t>
      </w:r>
      <w:r w:rsidRPr="004A4877">
        <w:tab/>
        <w:t>apply the specified BCCH configuration defined in 9.1.1.1 or BR-BCCH configuration defined in 9.1.1.8;</w:t>
      </w:r>
    </w:p>
    <w:p w14:paraId="6206FD37" w14:textId="77777777" w:rsidR="002F5C05" w:rsidRPr="004A4877" w:rsidRDefault="002F5C05" w:rsidP="002F5C05">
      <w:pPr>
        <w:pStyle w:val="B1"/>
      </w:pPr>
      <w:r w:rsidRPr="004A4877">
        <w:t>1&gt;</w:t>
      </w:r>
      <w:r w:rsidRPr="004A4877">
        <w:tab/>
        <w:t>if the procedure is triggered by a system information change notification:</w:t>
      </w:r>
    </w:p>
    <w:p w14:paraId="412D17E6" w14:textId="77777777" w:rsidR="002F5C05" w:rsidRPr="004A4877" w:rsidRDefault="002F5C05" w:rsidP="002F5C05">
      <w:pPr>
        <w:pStyle w:val="B2"/>
      </w:pPr>
      <w:r w:rsidRPr="004A4877">
        <w:t>2&gt;</w:t>
      </w:r>
      <w:r w:rsidRPr="004A4877">
        <w:tab/>
        <w:t>if the UE uses an idle DRX cycle longer than the modification period:</w:t>
      </w:r>
    </w:p>
    <w:p w14:paraId="79FAA220" w14:textId="77777777" w:rsidR="002F5C05" w:rsidRPr="004A4877" w:rsidRDefault="002F5C05" w:rsidP="002F5C05">
      <w:pPr>
        <w:pStyle w:val="B3"/>
        <w:ind w:left="1138" w:hanging="288"/>
      </w:pPr>
      <w:r w:rsidRPr="004A4877">
        <w:t>3&gt;</w:t>
      </w:r>
      <w:r w:rsidRPr="004A4877">
        <w:tab/>
        <w:t>start acquiring the required system information, as defined in 5.2.2.3, from the next eDRX acquisition period boundary;</w:t>
      </w:r>
    </w:p>
    <w:p w14:paraId="1F2AA215" w14:textId="77777777" w:rsidR="002F5C05" w:rsidRPr="004A4877" w:rsidRDefault="002F5C05" w:rsidP="002F5C05">
      <w:pPr>
        <w:pStyle w:val="B3"/>
        <w:ind w:left="284" w:firstLine="284"/>
      </w:pPr>
      <w:r w:rsidRPr="004A4877">
        <w:t>2&gt;</w:t>
      </w:r>
      <w:r w:rsidRPr="004A4877">
        <w:tab/>
        <w:t>else</w:t>
      </w:r>
    </w:p>
    <w:p w14:paraId="4198CE3B" w14:textId="77777777" w:rsidR="002F5C05" w:rsidRPr="004A4877" w:rsidRDefault="002F5C05" w:rsidP="002F5C0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1E2C75AB" w14:textId="77777777" w:rsidR="002F5C05" w:rsidRPr="004A4877" w:rsidRDefault="002F5C05" w:rsidP="002F5C05">
      <w:pPr>
        <w:pStyle w:val="NO"/>
      </w:pPr>
      <w:r w:rsidRPr="004A4877">
        <w:t>NOTE 1:</w:t>
      </w:r>
      <w:r w:rsidRPr="004A4877">
        <w:tab/>
        <w:t>The UE continues using the previously received system information until the new system information has been acquired.</w:t>
      </w:r>
    </w:p>
    <w:p w14:paraId="2AAAD87F" w14:textId="77777777" w:rsidR="002F5C05" w:rsidRPr="004A4877" w:rsidRDefault="002F5C05" w:rsidP="002F5C05">
      <w:pPr>
        <w:pStyle w:val="B1"/>
      </w:pPr>
      <w:r w:rsidRPr="004A4877">
        <w:t>1&gt;</w:t>
      </w:r>
      <w:r w:rsidRPr="004A4877">
        <w:tab/>
        <w:t>if the UE is in RRC_IDLE and enters a cell for which the UE does not have stored a valid version of the system information required in RRC_IDLE, as defined in 5.2.2.3:</w:t>
      </w:r>
    </w:p>
    <w:p w14:paraId="77403C87" w14:textId="77777777" w:rsidR="002F5C05" w:rsidRPr="004A4877" w:rsidRDefault="002F5C05" w:rsidP="002F5C05">
      <w:pPr>
        <w:pStyle w:val="B2"/>
      </w:pPr>
      <w:r w:rsidRPr="004A4877">
        <w:t>2&gt;</w:t>
      </w:r>
      <w:r w:rsidRPr="004A4877">
        <w:tab/>
        <w:t>acquire, using the system information acquisition procedure as defined in 5.2.3, the system information required in RRC_IDLE, as defined in 5.2.2.3;</w:t>
      </w:r>
    </w:p>
    <w:p w14:paraId="765EF050" w14:textId="77777777" w:rsidR="002F5C05" w:rsidRPr="004A4877" w:rsidRDefault="002F5C05" w:rsidP="002F5C0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33363535" w14:textId="77777777" w:rsidR="002F5C05" w:rsidRPr="004A4877" w:rsidRDefault="002F5C05" w:rsidP="002F5C05">
      <w:pPr>
        <w:pStyle w:val="B2"/>
      </w:pPr>
      <w:r w:rsidRPr="004A4877">
        <w:t>2&gt;</w:t>
      </w:r>
      <w:r w:rsidRPr="004A4877">
        <w:tab/>
        <w:t>acquire, using the system information acquisition procedure as defined in 5.2.3, the system information required in RRC_CONNECTED, as defined in 5.2.2.3;</w:t>
      </w:r>
    </w:p>
    <w:p w14:paraId="41A40DBE" w14:textId="77777777" w:rsidR="002F5C05" w:rsidRPr="004A4877" w:rsidRDefault="002F5C05" w:rsidP="002F5C05">
      <w:pPr>
        <w:pStyle w:val="B2"/>
      </w:pPr>
      <w:r w:rsidRPr="004A4877">
        <w:t>2&gt;</w:t>
      </w:r>
      <w:r w:rsidRPr="004A4877">
        <w:tab/>
        <w:t>upon acquiring the concerned system information:</w:t>
      </w:r>
    </w:p>
    <w:p w14:paraId="4DB0038B" w14:textId="77777777" w:rsidR="002F5C05" w:rsidRPr="004A4877" w:rsidRDefault="002F5C05" w:rsidP="002F5C0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7484DD4F" w14:textId="77777777" w:rsidR="002F5C05" w:rsidRPr="004A4877" w:rsidRDefault="002F5C05" w:rsidP="002F5C05">
      <w:pPr>
        <w:pStyle w:val="B1"/>
      </w:pPr>
      <w:r w:rsidRPr="004A4877">
        <w:t>1&gt;</w:t>
      </w:r>
      <w:r w:rsidRPr="004A4877">
        <w:tab/>
        <w:t>following a request from CDMA2000 upper layers:</w:t>
      </w:r>
    </w:p>
    <w:p w14:paraId="282B1C88" w14:textId="77777777" w:rsidR="002F5C05" w:rsidRPr="004A4877" w:rsidRDefault="002F5C05" w:rsidP="002F5C05">
      <w:pPr>
        <w:pStyle w:val="B2"/>
      </w:pPr>
      <w:r w:rsidRPr="004A4877">
        <w:t>2&gt;</w:t>
      </w:r>
      <w:r w:rsidRPr="004A4877">
        <w:tab/>
        <w:t xml:space="preserve">acquire </w:t>
      </w:r>
      <w:r w:rsidRPr="004A4877">
        <w:rPr>
          <w:i/>
        </w:rPr>
        <w:t>SystemInformationBlockType8</w:t>
      </w:r>
      <w:r w:rsidRPr="004A4877">
        <w:t>, as defined in 5.2.3;</w:t>
      </w:r>
    </w:p>
    <w:p w14:paraId="18F25890" w14:textId="0DB25094" w:rsidR="002F5C05" w:rsidRPr="004A4877" w:rsidRDefault="002F5C05" w:rsidP="002F5C0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 xml:space="preserve">MasterInformationBlock-NB/ MasterInformationBlock-TDD-NB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w:t>
      </w:r>
      <w:ins w:id="202" w:author="RAN2#116b-e" w:date="2022-01-20T08:39:00Z">
        <w:r w:rsidR="00557A3F">
          <w:rPr>
            <w:i/>
          </w:rPr>
          <w:t>SystemInformationBlockTypeXX</w:t>
        </w:r>
        <w:r w:rsidR="00557A3F" w:rsidRPr="004A4877">
          <w:t xml:space="preserve"> </w:t>
        </w:r>
        <w:r w:rsidR="00557A3F" w:rsidRPr="004A4877">
          <w:lastRenderedPageBreak/>
          <w:t>(</w:t>
        </w:r>
        <w:r w:rsidR="00557A3F">
          <w:rPr>
            <w:i/>
          </w:rPr>
          <w:t>SystemInformationBlockTypeXX</w:t>
        </w:r>
        <w:r w:rsidR="00557A3F" w:rsidRPr="004A4877">
          <w:rPr>
            <w:i/>
          </w:rPr>
          <w:t xml:space="preserve">-NB </w:t>
        </w:r>
        <w:r w:rsidR="00557A3F">
          <w:t>in NB-IoT)</w:t>
        </w:r>
        <w:r w:rsidR="00557A3F" w:rsidRPr="004A4877">
          <w:t xml:space="preserve"> </w:t>
        </w:r>
        <w:r w:rsidR="00557A3F">
          <w:t>if broadcast,</w:t>
        </w:r>
        <w:r w:rsidR="00557A3F" w:rsidRPr="004A4877">
          <w:t xml:space="preserve"> </w:t>
        </w:r>
      </w:ins>
      <w:r w:rsidRPr="004A4877">
        <w:t xml:space="preserve">and for NB-IoT, </w:t>
      </w:r>
      <w:r w:rsidRPr="004A4877">
        <w:rPr>
          <w:i/>
        </w:rPr>
        <w:t>SystemInformationBlockType22-NB</w:t>
      </w:r>
      <w:r w:rsidRPr="004A4877">
        <w:t>;</w:t>
      </w:r>
    </w:p>
    <w:p w14:paraId="243C46E9" w14:textId="27762C5F" w:rsidR="002F5C05" w:rsidRPr="004A4877" w:rsidRDefault="002F5C05" w:rsidP="002F5C0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37790DC5" w14:textId="77777777" w:rsidR="002F5C05" w:rsidRPr="004A4877" w:rsidRDefault="002F5C05" w:rsidP="002F5C05">
      <w:pPr>
        <w:pStyle w:val="B1"/>
      </w:pPr>
      <w:r w:rsidRPr="004A4877">
        <w:t>1&gt;</w:t>
      </w:r>
      <w:r w:rsidRPr="004A4877">
        <w:tab/>
        <w:t>if the UE is ETWS capable:</w:t>
      </w:r>
    </w:p>
    <w:p w14:paraId="3A121017" w14:textId="77777777" w:rsidR="002F5C05" w:rsidRPr="004A4877" w:rsidRDefault="002F5C05" w:rsidP="002F5C05">
      <w:pPr>
        <w:pStyle w:val="B2"/>
      </w:pPr>
      <w:r w:rsidRPr="004A4877">
        <w:t>2&gt;</w:t>
      </w:r>
      <w:r w:rsidRPr="004A4877">
        <w:tab/>
        <w:t>upon entering a cell during RRC_IDLE, following successful handover or upon connection re-establishment:</w:t>
      </w:r>
    </w:p>
    <w:p w14:paraId="62000DCE" w14:textId="77777777" w:rsidR="002F5C05" w:rsidRPr="004A4877" w:rsidRDefault="002F5C05" w:rsidP="002F5C05">
      <w:pPr>
        <w:pStyle w:val="B3"/>
      </w:pPr>
      <w:r w:rsidRPr="004A4877">
        <w:t>3&gt;</w:t>
      </w:r>
      <w:r w:rsidRPr="004A4877">
        <w:tab/>
        <w:t xml:space="preserve">discard any previously buffered </w:t>
      </w:r>
      <w:r w:rsidRPr="004A4877">
        <w:rPr>
          <w:i/>
        </w:rPr>
        <w:t>warningMessageSegment</w:t>
      </w:r>
      <w:r w:rsidRPr="004A4877">
        <w:t>;</w:t>
      </w:r>
    </w:p>
    <w:p w14:paraId="371E94AB" w14:textId="77777777" w:rsidR="002F5C05" w:rsidRPr="004A4877" w:rsidRDefault="002F5C05" w:rsidP="002F5C0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2B3A2F20" w14:textId="77777777" w:rsidR="002F5C05" w:rsidRPr="004A4877" w:rsidRDefault="002F5C05" w:rsidP="002F5C0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722EB1A5"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0461EAAD" w14:textId="77777777" w:rsidR="002F5C05" w:rsidRPr="004A4877" w:rsidRDefault="002F5C05" w:rsidP="002F5C05">
      <w:pPr>
        <w:pStyle w:val="B4"/>
      </w:pPr>
      <w:r w:rsidRPr="004A4877">
        <w:t>4&gt;</w:t>
      </w:r>
      <w:r w:rsidRPr="004A4877">
        <w:tab/>
        <w:t>if the UE is in CE:</w:t>
      </w:r>
    </w:p>
    <w:p w14:paraId="3B749955" w14:textId="77777777" w:rsidR="002F5C05" w:rsidRPr="004A4877" w:rsidRDefault="002F5C05" w:rsidP="002F5C05">
      <w:pPr>
        <w:pStyle w:val="B5"/>
      </w:pPr>
      <w:r w:rsidRPr="004A4877">
        <w:t>5&gt;</w:t>
      </w:r>
      <w:r w:rsidRPr="004A4877">
        <w:tab/>
        <w:t xml:space="preserve">start acquiring </w:t>
      </w:r>
      <w:r w:rsidRPr="004A4877">
        <w:rPr>
          <w:i/>
          <w:iCs/>
        </w:rPr>
        <w:t>SystemInformationBlockType10</w:t>
      </w:r>
      <w:r w:rsidRPr="004A4877">
        <w:t>;</w:t>
      </w:r>
    </w:p>
    <w:p w14:paraId="032B2B59" w14:textId="77777777" w:rsidR="002F5C05" w:rsidRPr="004A4877" w:rsidRDefault="002F5C05" w:rsidP="002F5C05">
      <w:pPr>
        <w:pStyle w:val="B4"/>
      </w:pPr>
      <w:r w:rsidRPr="004A4877">
        <w:t>4&gt;</w:t>
      </w:r>
      <w:r w:rsidRPr="004A4877">
        <w:tab/>
        <w:t>else</w:t>
      </w:r>
    </w:p>
    <w:p w14:paraId="2A2AA42A" w14:textId="77777777" w:rsidR="002F5C05" w:rsidRPr="004A4877" w:rsidRDefault="002F5C05" w:rsidP="002F5C05">
      <w:pPr>
        <w:pStyle w:val="B5"/>
      </w:pPr>
      <w:r w:rsidRPr="004A4877">
        <w:t>5&gt;</w:t>
      </w:r>
      <w:r w:rsidRPr="004A4877">
        <w:tab/>
        <w:t xml:space="preserve">start acquiring </w:t>
      </w:r>
      <w:r w:rsidRPr="004A4877">
        <w:rPr>
          <w:i/>
        </w:rPr>
        <w:t>SystemInformationBlockType10</w:t>
      </w:r>
      <w:r w:rsidRPr="004A4877">
        <w:t xml:space="preserve"> immediately;</w:t>
      </w:r>
    </w:p>
    <w:p w14:paraId="40E8A6E4"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38575C2F" w14:textId="77777777" w:rsidR="002F5C05" w:rsidRPr="004A4877" w:rsidRDefault="002F5C05" w:rsidP="002F5C05">
      <w:pPr>
        <w:pStyle w:val="B4"/>
      </w:pPr>
      <w:r w:rsidRPr="004A4877">
        <w:t>4&gt;</w:t>
      </w:r>
      <w:r w:rsidRPr="004A4877">
        <w:tab/>
        <w:t xml:space="preserve">start acquiring </w:t>
      </w:r>
      <w:r w:rsidRPr="004A4877">
        <w:rPr>
          <w:i/>
        </w:rPr>
        <w:t>SystemInformationBlockType11</w:t>
      </w:r>
      <w:r w:rsidRPr="004A4877">
        <w:t xml:space="preserve"> immediately;</w:t>
      </w:r>
    </w:p>
    <w:p w14:paraId="0A784B5F" w14:textId="77777777" w:rsidR="002F5C05" w:rsidRPr="004A4877" w:rsidRDefault="002F5C05" w:rsidP="002F5C0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F03C40" w14:textId="77777777" w:rsidR="002F5C05" w:rsidRPr="004A4877" w:rsidRDefault="002F5C05" w:rsidP="002F5C05">
      <w:pPr>
        <w:pStyle w:val="B1"/>
      </w:pPr>
      <w:r w:rsidRPr="004A4877">
        <w:t>1&gt;</w:t>
      </w:r>
      <w:r w:rsidRPr="004A4877">
        <w:tab/>
        <w:t>if the UE is CMAS capable:</w:t>
      </w:r>
    </w:p>
    <w:p w14:paraId="72443AB0" w14:textId="77777777" w:rsidR="002F5C05" w:rsidRPr="004A4877" w:rsidRDefault="002F5C05" w:rsidP="002F5C05">
      <w:pPr>
        <w:pStyle w:val="B2"/>
      </w:pPr>
      <w:r w:rsidRPr="004A4877">
        <w:t>2&gt;</w:t>
      </w:r>
      <w:r w:rsidRPr="004A4877">
        <w:tab/>
        <w:t>upon entering a cell during RRC_IDLE, following successful handover or upon connection re-establishment:</w:t>
      </w:r>
    </w:p>
    <w:p w14:paraId="3E8C712B" w14:textId="77777777" w:rsidR="002F5C05" w:rsidRPr="004A4877" w:rsidRDefault="002F5C05" w:rsidP="002F5C05">
      <w:pPr>
        <w:pStyle w:val="B3"/>
      </w:pPr>
      <w:r w:rsidRPr="004A4877">
        <w:t>3&gt;</w:t>
      </w:r>
      <w:r w:rsidRPr="004A4877">
        <w:tab/>
        <w:t xml:space="preserve">discard any previously buffered </w:t>
      </w:r>
      <w:r w:rsidRPr="004A4877">
        <w:rPr>
          <w:i/>
        </w:rPr>
        <w:t>warningMessageSegment</w:t>
      </w:r>
      <w:r w:rsidRPr="004A4877">
        <w:t>;</w:t>
      </w:r>
    </w:p>
    <w:p w14:paraId="2CDE4295" w14:textId="77777777" w:rsidR="002F5C05" w:rsidRPr="004A4877" w:rsidRDefault="002F5C05" w:rsidP="002F5C0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65AD1E4D" w14:textId="77777777" w:rsidR="002F5C05" w:rsidRPr="004A4877" w:rsidRDefault="002F5C05" w:rsidP="002F5C0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3D705773"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19D7AAB3" w14:textId="77777777" w:rsidR="002F5C05" w:rsidRPr="004A4877" w:rsidRDefault="002F5C05" w:rsidP="002F5C05">
      <w:pPr>
        <w:pStyle w:val="B4"/>
      </w:pPr>
      <w:r w:rsidRPr="004A4877">
        <w:t>4&gt;</w:t>
      </w:r>
      <w:r w:rsidRPr="004A4877">
        <w:tab/>
        <w:t xml:space="preserve">acquire </w:t>
      </w:r>
      <w:r w:rsidRPr="004A4877">
        <w:rPr>
          <w:i/>
        </w:rPr>
        <w:t>SystemInformationBlockType12</w:t>
      </w:r>
      <w:r w:rsidRPr="004A4877">
        <w:t>;</w:t>
      </w:r>
    </w:p>
    <w:p w14:paraId="01BC594B" w14:textId="77777777" w:rsidR="002F5C05" w:rsidRPr="004A4877" w:rsidRDefault="002F5C05" w:rsidP="002F5C0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1BA3191" w14:textId="77777777" w:rsidR="002F5C05" w:rsidRPr="004A4877" w:rsidRDefault="002F5C05" w:rsidP="002F5C05">
      <w:pPr>
        <w:pStyle w:val="B1"/>
      </w:pPr>
      <w:r w:rsidRPr="004A4877">
        <w:t>1&gt;</w:t>
      </w:r>
      <w:r w:rsidRPr="004A4877">
        <w:tab/>
        <w:t>if the UE is interested to receive MBMS services:</w:t>
      </w:r>
    </w:p>
    <w:p w14:paraId="4F0C5EAB" w14:textId="77777777" w:rsidR="002F5C05" w:rsidRPr="004A4877" w:rsidRDefault="002F5C05" w:rsidP="002F5C05">
      <w:pPr>
        <w:pStyle w:val="B2"/>
      </w:pPr>
      <w:r w:rsidRPr="004A4877">
        <w:t>2&gt;</w:t>
      </w:r>
      <w:r w:rsidRPr="004A4877">
        <w:tab/>
        <w:t>if the UE is capable of MBMS reception as specified in 5.8:</w:t>
      </w:r>
    </w:p>
    <w:p w14:paraId="2898B28B"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50651F8" w14:textId="77777777" w:rsidR="002F5C05" w:rsidRPr="004A4877" w:rsidRDefault="002F5C05" w:rsidP="002F5C05">
      <w:pPr>
        <w:pStyle w:val="B4"/>
      </w:pPr>
      <w:r w:rsidRPr="004A4877">
        <w:t>4&gt;</w:t>
      </w:r>
      <w:r w:rsidRPr="004A4877">
        <w:tab/>
        <w:t xml:space="preserve">acquire </w:t>
      </w:r>
      <w:r w:rsidRPr="004A4877">
        <w:rPr>
          <w:i/>
        </w:rPr>
        <w:t>SystemInformationBlockType13</w:t>
      </w:r>
      <w:r w:rsidRPr="004A4877">
        <w:t>;</w:t>
      </w:r>
    </w:p>
    <w:p w14:paraId="5E8357E8" w14:textId="77777777" w:rsidR="002F5C05" w:rsidRPr="004A4877" w:rsidRDefault="002F5C05" w:rsidP="002F5C05">
      <w:pPr>
        <w:pStyle w:val="B3"/>
      </w:pPr>
      <w:r w:rsidRPr="004A4877">
        <w:t>3&gt;</w:t>
      </w:r>
      <w:r w:rsidRPr="004A4877">
        <w:tab/>
        <w:t xml:space="preserve">else 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6FD03DB0" w14:textId="77777777" w:rsidR="002F5C05" w:rsidRPr="004A4877" w:rsidRDefault="002F5C05" w:rsidP="002F5C05">
      <w:pPr>
        <w:pStyle w:val="B4"/>
      </w:pPr>
      <w:r w:rsidRPr="004A4877">
        <w:t>4&gt;</w:t>
      </w:r>
      <w:r w:rsidRPr="004A4877">
        <w:tab/>
        <w:t xml:space="preserve">acquire </w:t>
      </w:r>
      <w:r w:rsidRPr="004A4877">
        <w:rPr>
          <w:i/>
        </w:rPr>
        <w:t xml:space="preserve">SystemInformationBlockType13 </w:t>
      </w:r>
      <w:r w:rsidRPr="004A4877">
        <w:t xml:space="preserve">from </w:t>
      </w:r>
      <w:r w:rsidRPr="004A4877">
        <w:rPr>
          <w:i/>
        </w:rPr>
        <w:t>SystemInformationBlockType1-MBMS</w:t>
      </w:r>
      <w:r w:rsidRPr="004A4877">
        <w:t>;</w:t>
      </w:r>
    </w:p>
    <w:p w14:paraId="22DB840C" w14:textId="77777777" w:rsidR="002F5C05" w:rsidRPr="004A4877" w:rsidRDefault="002F5C05" w:rsidP="002F5C05">
      <w:pPr>
        <w:pStyle w:val="B2"/>
        <w:rPr>
          <w:lang w:eastAsia="zh-CN"/>
        </w:rPr>
      </w:pPr>
      <w:r w:rsidRPr="004A4877">
        <w:rPr>
          <w:lang w:eastAsia="zh-CN"/>
        </w:rPr>
        <w:lastRenderedPageBreak/>
        <w:t>2&gt;</w:t>
      </w:r>
      <w:r w:rsidRPr="004A4877">
        <w:rPr>
          <w:lang w:eastAsia="zh-CN"/>
        </w:rPr>
        <w:tab/>
        <w:t>if the UE is capable of SC-PTM reception</w:t>
      </w:r>
      <w:r w:rsidRPr="004A4877">
        <w:t xml:space="preserve"> as specified in 5.8a</w:t>
      </w:r>
      <w:r w:rsidRPr="004A4877">
        <w:rPr>
          <w:lang w:eastAsia="zh-CN"/>
        </w:rPr>
        <w:t>:</w:t>
      </w:r>
    </w:p>
    <w:p w14:paraId="5A65849E" w14:textId="77777777" w:rsidR="002F5C05" w:rsidRPr="004A4877" w:rsidRDefault="002F5C05" w:rsidP="002F5C0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039D8D73" w14:textId="77777777" w:rsidR="002F5C05" w:rsidRPr="004A4877" w:rsidRDefault="002F5C05" w:rsidP="002F5C0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4E482568" w14:textId="77777777" w:rsidR="002F5C05" w:rsidRPr="004A4877" w:rsidRDefault="002F5C05" w:rsidP="002F5C0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40CFDC33" w14:textId="77777777" w:rsidR="002F5C05" w:rsidRPr="004A4877" w:rsidRDefault="002F5C05" w:rsidP="002F5C0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013F6D11" w14:textId="77777777" w:rsidR="002F5C05" w:rsidRPr="004A4877" w:rsidRDefault="002F5C05" w:rsidP="002F5C0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947E529" w14:textId="77777777" w:rsidR="002F5C05" w:rsidRPr="004A4877" w:rsidRDefault="002F5C05" w:rsidP="002F5C05">
      <w:pPr>
        <w:pStyle w:val="B1"/>
      </w:pPr>
      <w:r w:rsidRPr="004A4877">
        <w:t>1&gt;</w:t>
      </w:r>
      <w:r w:rsidRPr="004A4877">
        <w:tab/>
        <w:t>if the UE is EAB capable:</w:t>
      </w:r>
    </w:p>
    <w:p w14:paraId="562F5ABE" w14:textId="77777777" w:rsidR="002F5C05" w:rsidRPr="004A4877" w:rsidRDefault="002F5C05" w:rsidP="002F5C0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71B91259"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401CCAD" w14:textId="77777777" w:rsidR="002F5C05" w:rsidRPr="004A4877" w:rsidRDefault="002F5C05" w:rsidP="002F5C05">
      <w:pPr>
        <w:pStyle w:val="B4"/>
      </w:pPr>
      <w:r w:rsidRPr="004A4877">
        <w:t>4&gt;</w:t>
      </w:r>
      <w:r w:rsidRPr="004A4877">
        <w:tab/>
        <w:t xml:space="preserve">start acquiring </w:t>
      </w:r>
      <w:r w:rsidRPr="004A4877">
        <w:rPr>
          <w:i/>
        </w:rPr>
        <w:t>SystemInformationBlockType14</w:t>
      </w:r>
      <w:r w:rsidRPr="004A4877">
        <w:t xml:space="preserve"> immediately;</w:t>
      </w:r>
    </w:p>
    <w:p w14:paraId="3415FBDD" w14:textId="77777777" w:rsidR="002F5C05" w:rsidRPr="004A4877" w:rsidRDefault="002F5C05" w:rsidP="002F5C05">
      <w:pPr>
        <w:pStyle w:val="B3"/>
      </w:pPr>
      <w:r w:rsidRPr="004A4877">
        <w:t>3&gt;</w:t>
      </w:r>
      <w:r w:rsidRPr="004A4877">
        <w:tab/>
        <w:t>else:</w:t>
      </w:r>
    </w:p>
    <w:p w14:paraId="4A6C2028" w14:textId="77777777" w:rsidR="002F5C05" w:rsidRPr="004A4877" w:rsidRDefault="002F5C05" w:rsidP="002F5C05">
      <w:pPr>
        <w:pStyle w:val="B4"/>
      </w:pPr>
      <w:r w:rsidRPr="004A4877">
        <w:t>4&gt;</w:t>
      </w:r>
      <w:r w:rsidRPr="004A4877">
        <w:tab/>
        <w:t xml:space="preserve">discard </w:t>
      </w:r>
      <w:r w:rsidRPr="004A4877">
        <w:rPr>
          <w:i/>
        </w:rPr>
        <w:t>SystemInformationBlockType14</w:t>
      </w:r>
      <w:r w:rsidRPr="004A4877">
        <w:t>, if previously received;</w:t>
      </w:r>
    </w:p>
    <w:p w14:paraId="311A7453" w14:textId="77777777" w:rsidR="002F5C05" w:rsidRPr="004A4877" w:rsidRDefault="002F5C05" w:rsidP="002F5C0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EED6D2A" w14:textId="77777777" w:rsidR="002F5C05" w:rsidRPr="004A4877" w:rsidRDefault="002F5C05" w:rsidP="002F5C0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581DC5E" w14:textId="77777777" w:rsidR="002F5C05" w:rsidRPr="004A4877" w:rsidRDefault="002F5C05" w:rsidP="002F5C05">
      <w:pPr>
        <w:pStyle w:val="B1"/>
      </w:pPr>
      <w:r w:rsidRPr="004A4877">
        <w:t>1&gt;</w:t>
      </w:r>
      <w:r w:rsidRPr="004A4877">
        <w:tab/>
        <w:t>if the UE is capable of sidelink communication and is configured by upper layers to receive or transmit sidelink communication:</w:t>
      </w:r>
    </w:p>
    <w:p w14:paraId="71EFE281" w14:textId="77777777" w:rsidR="002F5C05" w:rsidRPr="004A4877" w:rsidRDefault="002F5C05" w:rsidP="002F5C05">
      <w:pPr>
        <w:pStyle w:val="B2"/>
      </w:pPr>
      <w:r w:rsidRPr="004A4877">
        <w:t>2&gt;</w:t>
      </w:r>
      <w:r w:rsidRPr="004A4877">
        <w:tab/>
        <w:t>if the cell used for sidelink communication meets the S-criteria as defined in TS 36.304 [4]; and</w:t>
      </w:r>
    </w:p>
    <w:p w14:paraId="1AD15F55"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6D430C14" w14:textId="77777777" w:rsidR="002F5C05" w:rsidRPr="004A4877" w:rsidRDefault="002F5C05" w:rsidP="002F5C05">
      <w:pPr>
        <w:pStyle w:val="B3"/>
      </w:pPr>
      <w:r w:rsidRPr="004A4877">
        <w:t>3&gt;</w:t>
      </w:r>
      <w:r w:rsidRPr="004A4877">
        <w:tab/>
        <w:t xml:space="preserve">acquire </w:t>
      </w:r>
      <w:r w:rsidRPr="004A4877">
        <w:rPr>
          <w:i/>
        </w:rPr>
        <w:t>SystemInformationBlockType18</w:t>
      </w:r>
      <w:r w:rsidRPr="004A4877">
        <w:t>;</w:t>
      </w:r>
    </w:p>
    <w:p w14:paraId="4033510E" w14:textId="77777777" w:rsidR="002F5C05" w:rsidRPr="004A4877" w:rsidRDefault="002F5C05" w:rsidP="002F5C05">
      <w:pPr>
        <w:pStyle w:val="B1"/>
      </w:pPr>
      <w:r w:rsidRPr="004A4877">
        <w:t>1&gt;</w:t>
      </w:r>
      <w:r w:rsidRPr="004A4877">
        <w:tab/>
        <w:t>if the UE is capable of sidelink discovery and is configured by upper layers to receive or transmit sidelink discovery announcements on the primary frequency:</w:t>
      </w:r>
    </w:p>
    <w:p w14:paraId="0BB94E3F"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5EFB774A" w14:textId="77777777" w:rsidR="002F5C05" w:rsidRPr="004A4877" w:rsidRDefault="002F5C05" w:rsidP="002F5C05">
      <w:pPr>
        <w:pStyle w:val="B3"/>
      </w:pPr>
      <w:r w:rsidRPr="004A4877">
        <w:t>3&gt;</w:t>
      </w:r>
      <w:r w:rsidRPr="004A4877">
        <w:tab/>
        <w:t xml:space="preserve">acquire </w:t>
      </w:r>
      <w:r w:rsidRPr="004A4877">
        <w:rPr>
          <w:i/>
        </w:rPr>
        <w:t>SystemInformationBlockType19</w:t>
      </w:r>
      <w:r w:rsidRPr="004A4877">
        <w:t>;</w:t>
      </w:r>
    </w:p>
    <w:p w14:paraId="701C38C2" w14:textId="77777777" w:rsidR="002F5C05" w:rsidRPr="004A4877" w:rsidRDefault="002F5C05" w:rsidP="002F5C0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5BA5361" w14:textId="77777777" w:rsidR="002F5C05" w:rsidRPr="004A4877" w:rsidRDefault="002F5C05" w:rsidP="002F5C0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581D6F1A"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7C3C217E" w14:textId="77777777" w:rsidR="002F5C05" w:rsidRPr="004A4877" w:rsidRDefault="002F5C05" w:rsidP="002F5C05">
      <w:pPr>
        <w:pStyle w:val="B3"/>
      </w:pPr>
      <w:r w:rsidRPr="004A4877">
        <w:t>3&gt;</w:t>
      </w:r>
      <w:r w:rsidRPr="004A4877">
        <w:tab/>
        <w:t xml:space="preserve">acquire </w:t>
      </w:r>
      <w:r w:rsidRPr="004A4877">
        <w:rPr>
          <w:i/>
        </w:rPr>
        <w:t>SystemInformationBlockType19</w:t>
      </w:r>
      <w:r w:rsidRPr="004A4877">
        <w:t>;</w:t>
      </w:r>
    </w:p>
    <w:p w14:paraId="29DDD1F1" w14:textId="77777777" w:rsidR="002F5C05" w:rsidRPr="004A4877" w:rsidRDefault="002F5C05" w:rsidP="002F5C0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3DCBC512" w14:textId="77777777" w:rsidR="002F5C05" w:rsidRPr="004A4877" w:rsidRDefault="002F5C05" w:rsidP="002F5C05">
      <w:pPr>
        <w:pStyle w:val="B2"/>
      </w:pPr>
      <w:r w:rsidRPr="004A4877">
        <w:lastRenderedPageBreak/>
        <w:t>2&gt;</w:t>
      </w:r>
      <w:r w:rsidRPr="004A4877">
        <w:tab/>
        <w:t xml:space="preserve">if </w:t>
      </w:r>
      <w:r w:rsidRPr="004A4877">
        <w:rPr>
          <w:i/>
        </w:rPr>
        <w:t>Sys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4D54180F"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2E2BCD18" w14:textId="77777777" w:rsidR="002F5C05" w:rsidRPr="004A4877" w:rsidRDefault="002F5C05" w:rsidP="002F5C05">
      <w:pPr>
        <w:pStyle w:val="B3"/>
      </w:pPr>
      <w:r w:rsidRPr="004A4877">
        <w:t>3&gt;</w:t>
      </w:r>
      <w:r w:rsidRPr="004A4877">
        <w:tab/>
        <w:t xml:space="preserve">acquire </w:t>
      </w:r>
      <w:r w:rsidRPr="004A4877">
        <w:rPr>
          <w:i/>
        </w:rPr>
        <w:t>SystemInformationBlockType19</w:t>
      </w:r>
      <w:r w:rsidRPr="004A4877">
        <w:t>;</w:t>
      </w:r>
    </w:p>
    <w:p w14:paraId="6167DCCC" w14:textId="77777777" w:rsidR="002F5C05" w:rsidRPr="004A4877" w:rsidRDefault="002F5C05" w:rsidP="002F5C05">
      <w:pPr>
        <w:pStyle w:val="B1"/>
      </w:pPr>
      <w:r w:rsidRPr="004A4877">
        <w:t>1&gt;</w:t>
      </w:r>
      <w:r w:rsidRPr="004A4877">
        <w:tab/>
        <w:t xml:space="preserve">if the UE is a NB-IoT UE connected to EPC and if </w:t>
      </w:r>
      <w:r w:rsidRPr="004A4877">
        <w:rPr>
          <w:i/>
        </w:rPr>
        <w:t>ab-Enabled</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688E5819" w14:textId="77777777" w:rsidR="002F5C05" w:rsidRPr="004A4877" w:rsidRDefault="002F5C05" w:rsidP="002F5C0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37D696B1" w14:textId="77777777" w:rsidR="002F5C05" w:rsidRPr="004A4877" w:rsidRDefault="002F5C05" w:rsidP="002F5C05">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3E5FD573"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p>
    <w:p w14:paraId="7D8C6BC0" w14:textId="77777777" w:rsidR="002F5C05" w:rsidRPr="004A4877" w:rsidRDefault="002F5C05" w:rsidP="002F5C05">
      <w:pPr>
        <w:pStyle w:val="B3"/>
      </w:pPr>
      <w:r w:rsidRPr="004A4877">
        <w:t>3&gt;</w:t>
      </w:r>
      <w:r w:rsidRPr="004A4877">
        <w:tab/>
        <w:t xml:space="preserve">acquire </w:t>
      </w:r>
      <w:r w:rsidRPr="004A4877">
        <w:rPr>
          <w:i/>
        </w:rPr>
        <w:t>SystemInformationBlockType21</w:t>
      </w:r>
      <w:r w:rsidRPr="004A4877">
        <w:t xml:space="preserve"> from serving cell/PCell;</w:t>
      </w:r>
    </w:p>
    <w:p w14:paraId="0F0E8FD3"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CB05ADC" w14:textId="77777777" w:rsidR="002F5C05" w:rsidRPr="004A4877" w:rsidRDefault="002F5C05" w:rsidP="002F5C05">
      <w:pPr>
        <w:pStyle w:val="B3"/>
      </w:pPr>
      <w:r w:rsidRPr="004A4877">
        <w:t>3&gt;</w:t>
      </w:r>
      <w:r w:rsidRPr="004A4877">
        <w:tab/>
        <w:t xml:space="preserve">acquire </w:t>
      </w:r>
      <w:r w:rsidRPr="004A4877">
        <w:rPr>
          <w:i/>
        </w:rPr>
        <w:t>SystemInformationBlockType26</w:t>
      </w:r>
      <w:r w:rsidRPr="004A4877">
        <w:t xml:space="preserve"> from serving cell/PCell;</w:t>
      </w:r>
    </w:p>
    <w:p w14:paraId="549A6F28" w14:textId="77777777" w:rsidR="002F5C05" w:rsidRPr="004A4877" w:rsidRDefault="002F5C05" w:rsidP="002F5C05">
      <w:pPr>
        <w:pStyle w:val="B1"/>
      </w:pPr>
      <w:r w:rsidRPr="004A4877">
        <w:t>1&gt;</w:t>
      </w:r>
      <w:r w:rsidRPr="004A4877">
        <w:tab/>
        <w:t>if the UE is capable of V2X sidelink communication and is configured by upper layers to receive V2X sidelink communication on a frequency, which is not primary frequency:</w:t>
      </w:r>
    </w:p>
    <w:p w14:paraId="43A72514" w14:textId="77777777" w:rsidR="002F5C05" w:rsidRPr="004A4877" w:rsidRDefault="002F5C05" w:rsidP="002F5C05">
      <w:pPr>
        <w:pStyle w:val="B2"/>
      </w:pPr>
      <w:r w:rsidRPr="004A4877">
        <w:t>2&gt;</w:t>
      </w:r>
      <w:r w:rsidRPr="004A4877">
        <w:tab/>
        <w:t xml:space="preserve">if neither </w:t>
      </w:r>
      <w:r w:rsidRPr="004A4877">
        <w:rPr>
          <w:i/>
        </w:rPr>
        <w:t>SystemInformationBlockType21</w:t>
      </w:r>
      <w:r w:rsidRPr="004A4877">
        <w:t xml:space="preserve"> </w:t>
      </w:r>
      <w:r w:rsidRPr="004A4877">
        <w:rPr>
          <w:lang w:eastAsia="zh-CN"/>
        </w:rPr>
        <w:t xml:space="preserve">nor </w:t>
      </w:r>
      <w:r w:rsidRPr="004A4877">
        <w:rPr>
          <w:i/>
        </w:rPr>
        <w:t xml:space="preserve">SystemInformationBlockType26 </w:t>
      </w:r>
      <w:r w:rsidRPr="004A4877">
        <w:t>of the serving cell/ PCell provide reception resource pool for V2X sidelink communication for the concerned frequency; and</w:t>
      </w:r>
    </w:p>
    <w:p w14:paraId="7E46380B" w14:textId="77777777" w:rsidR="002F5C05" w:rsidRPr="004A4877" w:rsidRDefault="002F5C05" w:rsidP="002F5C05">
      <w:pPr>
        <w:pStyle w:val="B2"/>
      </w:pPr>
      <w:r w:rsidRPr="004A4877">
        <w:t>2&gt;</w:t>
      </w:r>
      <w:r w:rsidRPr="004A4877">
        <w:tab/>
        <w:t xml:space="preserve">if the cell used for </w:t>
      </w:r>
      <w:r w:rsidRPr="004A4877">
        <w:rPr>
          <w:lang w:eastAsia="zh-CN"/>
        </w:rPr>
        <w:t xml:space="preserve">V2X </w:t>
      </w:r>
      <w:r w:rsidRPr="004A4877">
        <w:t>sidelink communication on the concerned frequency meets the S-criteria as defined in TS 36.304 [4]:</w:t>
      </w:r>
    </w:p>
    <w:p w14:paraId="66E0FEA5"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1</w:t>
      </w:r>
      <w:r w:rsidRPr="004A4877">
        <w:t xml:space="preserve"> is present and the UE does not have stored a valid version of this system information block:</w:t>
      </w:r>
    </w:p>
    <w:p w14:paraId="6095FB7F" w14:textId="77777777" w:rsidR="002F5C05" w:rsidRPr="004A4877" w:rsidRDefault="002F5C05" w:rsidP="002F5C05">
      <w:pPr>
        <w:pStyle w:val="B4"/>
      </w:pPr>
      <w:r w:rsidRPr="004A4877">
        <w:t>4&gt;</w:t>
      </w:r>
      <w:r w:rsidRPr="004A4877">
        <w:tab/>
        <w:t xml:space="preserve">acquire </w:t>
      </w:r>
      <w:r w:rsidRPr="004A4877">
        <w:rPr>
          <w:i/>
        </w:rPr>
        <w:t>SystemInformationBlockType</w:t>
      </w:r>
      <w:r w:rsidRPr="004A4877">
        <w:rPr>
          <w:i/>
          <w:lang w:eastAsia="zh-CN"/>
        </w:rPr>
        <w:t>21</w:t>
      </w:r>
      <w:r w:rsidRPr="004A4877">
        <w:rPr>
          <w:lang w:eastAsia="zh-CN"/>
        </w:rPr>
        <w:t xml:space="preserve"> from the concerned frequency</w:t>
      </w:r>
      <w:r w:rsidRPr="004A4877">
        <w:t>;</w:t>
      </w:r>
    </w:p>
    <w:p w14:paraId="74DE2521" w14:textId="77777777" w:rsidR="002F5C05" w:rsidRPr="004A4877" w:rsidRDefault="002F5C05" w:rsidP="002F5C05">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094355B5" w14:textId="77777777" w:rsidR="002F5C05" w:rsidRPr="004A4877" w:rsidRDefault="002F5C05" w:rsidP="002F5C05">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773BB7D3" w14:textId="77777777" w:rsidR="002F5C05" w:rsidRPr="004A4877" w:rsidRDefault="002F5C05" w:rsidP="002F5C05">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Pr="004A4877">
        <w:rPr>
          <w:lang w:eastAsia="zh-CN"/>
        </w:rPr>
        <w:t xml:space="preserve">nor </w:t>
      </w:r>
      <w:r w:rsidRPr="004A4877">
        <w:rPr>
          <w:i/>
        </w:rPr>
        <w:t>SystemInformationBlockType26</w:t>
      </w:r>
      <w:r w:rsidRPr="004A4877">
        <w:t xml:space="preserve"> of the serving cell/PCell:</w:t>
      </w:r>
    </w:p>
    <w:p w14:paraId="490806E6" w14:textId="77777777" w:rsidR="002F5C05" w:rsidRPr="004A4877" w:rsidRDefault="002F5C05" w:rsidP="002F5C05">
      <w:pPr>
        <w:pStyle w:val="B2"/>
      </w:pPr>
      <w:r w:rsidRPr="004A4877">
        <w:t>2&gt;</w:t>
      </w:r>
      <w:r w:rsidRPr="004A4877">
        <w:tab/>
        <w:t>if the cell used for V2X sidelink communication on the concerned frequency meets the S-criteria as defined in TS 36.304 [4]:</w:t>
      </w:r>
    </w:p>
    <w:p w14:paraId="53FD7919"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on the concerned frequency indicates that </w:t>
      </w:r>
      <w:r w:rsidRPr="004A4877">
        <w:rPr>
          <w:i/>
        </w:rPr>
        <w:t>SystemInformationBlockType21</w:t>
      </w:r>
      <w:r w:rsidRPr="004A4877">
        <w:t xml:space="preserve"> is present and the UE does not have stored a valid version of this system information block:</w:t>
      </w:r>
    </w:p>
    <w:p w14:paraId="3E1BA23A" w14:textId="77777777" w:rsidR="002F5C05" w:rsidRPr="004A4877" w:rsidRDefault="002F5C05" w:rsidP="002F5C05">
      <w:pPr>
        <w:pStyle w:val="B4"/>
      </w:pPr>
      <w:r w:rsidRPr="004A4877">
        <w:t>4&gt;</w:t>
      </w:r>
      <w:r w:rsidRPr="004A4877">
        <w:tab/>
        <w:t xml:space="preserve">acquire </w:t>
      </w:r>
      <w:r w:rsidRPr="004A4877">
        <w:rPr>
          <w:i/>
        </w:rPr>
        <w:t>SystemInformationBlockType21</w:t>
      </w:r>
      <w:r w:rsidRPr="004A4877">
        <w:t xml:space="preserve"> from the concerned frequency;</w:t>
      </w:r>
    </w:p>
    <w:p w14:paraId="452B655C" w14:textId="77777777" w:rsidR="002F5C05" w:rsidRPr="004A4877" w:rsidRDefault="002F5C05" w:rsidP="002F5C05">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2CDC4F8B" w14:textId="77777777" w:rsidR="002F5C05" w:rsidRPr="004A4877" w:rsidRDefault="002F5C05" w:rsidP="002F5C05">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1AE44829" w14:textId="77777777" w:rsidR="002F5C05" w:rsidRPr="004A4877" w:rsidRDefault="002F5C05" w:rsidP="002F5C05">
      <w:pPr>
        <w:pStyle w:val="B1"/>
      </w:pPr>
      <w:r w:rsidRPr="004A4877">
        <w:t>1&gt;</w:t>
      </w:r>
      <w:r w:rsidRPr="004A4877">
        <w:tab/>
        <w:t>if the NB-IoT UE supports NPRACH resources using preamble format 2:</w:t>
      </w:r>
    </w:p>
    <w:p w14:paraId="42B11D5E"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FC07C23" w14:textId="77777777" w:rsidR="002F5C05" w:rsidRPr="004A4877" w:rsidRDefault="002F5C05" w:rsidP="002F5C05">
      <w:pPr>
        <w:pStyle w:val="B3"/>
      </w:pPr>
      <w:r w:rsidRPr="004A4877">
        <w:lastRenderedPageBreak/>
        <w:t>3&gt;</w:t>
      </w:r>
      <w:r w:rsidRPr="004A4877">
        <w:tab/>
        <w:t xml:space="preserve">acquire </w:t>
      </w:r>
      <w:r w:rsidRPr="004A4877">
        <w:rPr>
          <w:i/>
        </w:rPr>
        <w:t>SystemInformationBlockType23-NB</w:t>
      </w:r>
      <w:r w:rsidRPr="004A4877">
        <w:t>;</w:t>
      </w:r>
    </w:p>
    <w:p w14:paraId="36670E27" w14:textId="77777777" w:rsidR="002F5C05" w:rsidRPr="004A4877" w:rsidRDefault="002F5C05" w:rsidP="002F5C05">
      <w:pPr>
        <w:pStyle w:val="B1"/>
      </w:pPr>
      <w:r w:rsidRPr="004A4877">
        <w:t>1&gt;</w:t>
      </w:r>
      <w:r w:rsidRPr="004A4877">
        <w:tab/>
        <w:t>following a request from positioning upper layers:</w:t>
      </w:r>
    </w:p>
    <w:p w14:paraId="2A96B3EE" w14:textId="77777777" w:rsidR="002F5C05" w:rsidRPr="004A4877" w:rsidRDefault="002F5C05" w:rsidP="002F5C05">
      <w:pPr>
        <w:pStyle w:val="B2"/>
      </w:pPr>
      <w:r w:rsidRPr="004A4877">
        <w:t>2&gt;</w:t>
      </w:r>
      <w:r w:rsidRPr="004A4877">
        <w:tab/>
        <w:t xml:space="preserve">acquire </w:t>
      </w:r>
      <w:r w:rsidRPr="004A4877">
        <w:rPr>
          <w:i/>
          <w:noProof/>
        </w:rPr>
        <w:t>SystemInformationBlockPos</w:t>
      </w:r>
      <w:r w:rsidRPr="004A4877">
        <w:t>, as defined in 5.2.3;</w:t>
      </w:r>
    </w:p>
    <w:p w14:paraId="7281690E" w14:textId="77777777" w:rsidR="002F5C05" w:rsidRPr="004A4877" w:rsidRDefault="002F5C05" w:rsidP="002F5C05">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69A835BF" w14:textId="77777777" w:rsidR="002F5C05" w:rsidRPr="004A4877" w:rsidRDefault="002F5C05" w:rsidP="002F5C05">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8</w:t>
      </w:r>
      <w:r w:rsidRPr="004A4877">
        <w:rPr>
          <w:lang w:eastAsia="zh-CN"/>
        </w:rPr>
        <w:t xml:space="preserve"> is present and the UE does not have stored valid version of this system information block:</w:t>
      </w:r>
    </w:p>
    <w:p w14:paraId="7522BD5F" w14:textId="77777777" w:rsidR="002F5C05" w:rsidRPr="004A4877" w:rsidRDefault="002F5C05" w:rsidP="002F5C05">
      <w:pPr>
        <w:pStyle w:val="B3"/>
      </w:pPr>
      <w:r w:rsidRPr="004A4877">
        <w:rPr>
          <w:lang w:eastAsia="zh-CN"/>
        </w:rPr>
        <w:t>3&gt;</w:t>
      </w:r>
      <w:r w:rsidRPr="004A4877">
        <w:rPr>
          <w:lang w:eastAsia="zh-CN"/>
        </w:rPr>
        <w:tab/>
        <w:t xml:space="preserve">acquire </w:t>
      </w:r>
      <w:r w:rsidRPr="004A4877">
        <w:rPr>
          <w:i/>
          <w:lang w:eastAsia="zh-CN"/>
        </w:rPr>
        <w:t>SystemInformationBlockType28</w:t>
      </w:r>
      <w:r w:rsidRPr="004A4877">
        <w:rPr>
          <w:lang w:eastAsia="zh-CN"/>
        </w:rPr>
        <w:t xml:space="preserve"> from serving cell/PCell;</w:t>
      </w:r>
    </w:p>
    <w:p w14:paraId="50C7CF4F" w14:textId="77777777" w:rsidR="002F5C05" w:rsidRPr="004A4877" w:rsidRDefault="002F5C05" w:rsidP="002F5C05">
      <w:pPr>
        <w:pStyle w:val="B1"/>
      </w:pPr>
      <w:r w:rsidRPr="004A4877">
        <w:t>1&gt;</w:t>
      </w:r>
      <w:r w:rsidRPr="004A4877">
        <w:tab/>
        <w:t>if the UE connected to 5GC is a BL UE or a UE in CE:</w:t>
      </w:r>
    </w:p>
    <w:p w14:paraId="1C68F5D3" w14:textId="77777777" w:rsidR="002F5C05" w:rsidRPr="004A4877" w:rsidRDefault="002F5C05" w:rsidP="002F5C0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01AB5741"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253F038D" w14:textId="77777777" w:rsidR="002F5C05" w:rsidRPr="004A4877" w:rsidRDefault="002F5C05" w:rsidP="002F5C05">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7D77EEC5" w14:textId="77777777" w:rsidR="002F5C05" w:rsidRPr="004A4877" w:rsidRDefault="002F5C05" w:rsidP="002F5C05">
      <w:pPr>
        <w:pStyle w:val="B3"/>
      </w:pPr>
      <w:r w:rsidRPr="004A4877">
        <w:t>3&gt;</w:t>
      </w:r>
      <w:r w:rsidRPr="004A4877">
        <w:tab/>
        <w:t>else:</w:t>
      </w:r>
    </w:p>
    <w:p w14:paraId="7D0FF565" w14:textId="77777777" w:rsidR="002F5C05" w:rsidRPr="004A4877" w:rsidRDefault="002F5C05" w:rsidP="002F5C05">
      <w:pPr>
        <w:pStyle w:val="B4"/>
      </w:pPr>
      <w:r w:rsidRPr="004A4877">
        <w:t>4&gt;</w:t>
      </w:r>
      <w:r w:rsidRPr="004A4877">
        <w:tab/>
        <w:t xml:space="preserve">discard </w:t>
      </w:r>
      <w:r w:rsidRPr="004A4877">
        <w:rPr>
          <w:i/>
        </w:rPr>
        <w:t>SystemInformationBlockType25</w:t>
      </w:r>
      <w:r w:rsidRPr="004A4877">
        <w:t>, if previously received;</w:t>
      </w:r>
    </w:p>
    <w:p w14:paraId="68463161" w14:textId="77777777" w:rsidR="002F5C05" w:rsidRPr="004A4877" w:rsidRDefault="002F5C05" w:rsidP="002F5C05">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67E142A8" w14:textId="77777777" w:rsidR="002F5C05" w:rsidRPr="004A4877" w:rsidRDefault="002F5C05" w:rsidP="002F5C05">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47C720DD" w14:textId="77777777" w:rsidR="002F5C05" w:rsidRPr="004A4877" w:rsidRDefault="002F5C05" w:rsidP="002F5C05">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3D44A576" w14:textId="77777777" w:rsidR="002F5C05" w:rsidRPr="004A4877" w:rsidRDefault="002F5C05" w:rsidP="002F5C05">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D8C7E48" w14:textId="77777777" w:rsidR="002F5C05" w:rsidRPr="004A4877" w:rsidRDefault="002F5C05" w:rsidP="002F5C05">
      <w:r w:rsidRPr="004A4877">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61D53E89" w14:textId="77777777" w:rsidR="002F5C05" w:rsidRPr="004A4877" w:rsidRDefault="002F5C05" w:rsidP="002F5C05">
      <w:pPr>
        <w:pStyle w:val="NO"/>
        <w:spacing w:after="120"/>
      </w:pPr>
      <w:r w:rsidRPr="004A4877">
        <w:t>NOTE 6:</w:t>
      </w:r>
      <w:r w:rsidRPr="004A4877">
        <w:tab/>
        <w:t xml:space="preserve">While attempting to acquire a particular SIB/posSIB, if the UE detects from </w:t>
      </w:r>
      <w:r w:rsidRPr="004A4877">
        <w:rPr>
          <w:i/>
        </w:rPr>
        <w:t>schedulingInfoList</w:t>
      </w:r>
      <w:r w:rsidRPr="004A4877">
        <w:t xml:space="preserve">/ </w:t>
      </w:r>
      <w:r w:rsidRPr="004A4877">
        <w:rPr>
          <w:i/>
        </w:rPr>
        <w:t>posSchedulingInfoList</w:t>
      </w:r>
      <w:r w:rsidRPr="004A4877">
        <w:t xml:space="preserve"> that it is no longer present, the UE should stop trying to acquire the particular SIB/ posSIB.</w:t>
      </w:r>
    </w:p>
    <w:p w14:paraId="6C68C457" w14:textId="5E5C7D15" w:rsidR="002F5C05" w:rsidRPr="008F71E1" w:rsidRDefault="002F5C05" w:rsidP="002F5C05">
      <w:pPr>
        <w:keepLines/>
        <w:ind w:left="1135" w:hanging="851"/>
        <w:rPr>
          <w:ins w:id="203" w:author="RAN2#116-e" w:date="2021-11-11T11:57:00Z"/>
          <w:color w:val="FF0000"/>
        </w:rPr>
      </w:pPr>
      <w:ins w:id="204" w:author="RAN2#116-e" w:date="2021-11-11T11:57:00Z">
        <w:r w:rsidRPr="008F71E1">
          <w:rPr>
            <w:color w:val="FF0000"/>
          </w:rPr>
          <w:t xml:space="preserve">Editor’s Note: </w:t>
        </w:r>
        <w:r w:rsidRPr="008F71E1">
          <w:rPr>
            <w:i/>
            <w:color w:val="FF0000"/>
          </w:rPr>
          <w:t>Agreement</w:t>
        </w:r>
        <w:r w:rsidRPr="008F71E1">
          <w:rPr>
            <w:color w:val="FF0000"/>
          </w:rPr>
          <w:t>: 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ins w:id="205" w:author="RAN2#116b-e" w:date="2022-01-25T09:33:00Z">
        <w:r w:rsidR="00A87F68" w:rsidRPr="00A87F68">
          <w:t xml:space="preserve"> </w:t>
        </w:r>
        <w:r w:rsidR="00A87F68" w:rsidRPr="00A87F68">
          <w:rPr>
            <w:color w:val="FF0000"/>
          </w:rPr>
          <w:t>Agreement: UE acquires the NTN specific SIB before accessing the cell. Agreement: When SI used for UL synch (pre-compensation) is no longer valid, the UE autonomously tunes away and re-aquires the required SI, and then comes back. Editor: RRC_IDLE has not been discussed yet.</w:t>
        </w:r>
      </w:ins>
    </w:p>
    <w:p w14:paraId="3DE76B15" w14:textId="77777777" w:rsidR="00D70A16" w:rsidRDefault="00D70A16" w:rsidP="00D70A1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70A16" w:rsidRPr="00525E45" w14:paraId="16473820"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203C91C" w14:textId="4E8A48C8" w:rsidR="00D70A16" w:rsidRPr="00525E45" w:rsidRDefault="00D70A16" w:rsidP="000D214B">
            <w:pPr>
              <w:spacing w:before="100" w:after="100"/>
              <w:jc w:val="center"/>
              <w:rPr>
                <w:rFonts w:ascii="Arial" w:eastAsiaTheme="minorEastAsia" w:hAnsi="Arial" w:cs="Arial"/>
                <w:noProof/>
                <w:sz w:val="24"/>
              </w:rPr>
            </w:pPr>
            <w:r w:rsidRPr="00525E45">
              <w:rPr>
                <w:rFonts w:eastAsiaTheme="minorEastAsia"/>
              </w:rPr>
              <w:br w:type="page"/>
            </w:r>
            <w:r w:rsidR="00414501">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33EAF1F5" w14:textId="77777777" w:rsidR="001253C6" w:rsidRPr="004A4877" w:rsidRDefault="001253C6" w:rsidP="001253C6">
      <w:pPr>
        <w:pStyle w:val="Heading4"/>
      </w:pPr>
      <w:r w:rsidRPr="004A4877">
        <w:t>5.2.2.7</w:t>
      </w:r>
      <w:r w:rsidRPr="004A4877">
        <w:tab/>
        <w:t xml:space="preserve">Actions upon reception of the </w:t>
      </w:r>
      <w:r w:rsidRPr="004A4877">
        <w:rPr>
          <w:i/>
        </w:rPr>
        <w:t>SystemInformationBlockType1</w:t>
      </w:r>
      <w:r w:rsidRPr="004A4877">
        <w:t xml:space="preserve"> message</w:t>
      </w:r>
    </w:p>
    <w:p w14:paraId="575124CF" w14:textId="77777777" w:rsidR="001253C6" w:rsidRPr="004A4877" w:rsidRDefault="001253C6" w:rsidP="001253C6">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5EFE0D1D" w14:textId="77777777" w:rsidR="001253C6" w:rsidRPr="004A4877" w:rsidRDefault="001253C6" w:rsidP="001253C6">
      <w:pPr>
        <w:pStyle w:val="B1"/>
      </w:pPr>
      <w:r w:rsidRPr="004A4877">
        <w:lastRenderedPageBreak/>
        <w:t>1&gt;</w:t>
      </w:r>
      <w:r w:rsidRPr="004A4877">
        <w:tab/>
        <w:t>if the upper layers indicate the selected core network type as 5GC:</w:t>
      </w:r>
    </w:p>
    <w:p w14:paraId="5349EB4C" w14:textId="77777777" w:rsidR="001253C6" w:rsidRPr="004A4877" w:rsidRDefault="001253C6" w:rsidP="001253C6">
      <w:pPr>
        <w:pStyle w:val="B2"/>
      </w:pPr>
      <w:r w:rsidRPr="004A4877">
        <w:t>2&gt;</w:t>
      </w:r>
      <w:r w:rsidRPr="004A4877">
        <w:tab/>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55D4B3AD" w14:textId="7E14661D" w:rsidR="001253C6" w:rsidRPr="004A4877" w:rsidRDefault="001253C6" w:rsidP="001253C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5BFDD15B" w14:textId="77777777" w:rsidR="001253C6" w:rsidRPr="004A4877" w:rsidRDefault="001253C6" w:rsidP="001253C6">
      <w:pPr>
        <w:pStyle w:val="B1"/>
      </w:pPr>
      <w:r w:rsidRPr="004A4877">
        <w:t>1&gt;</w:t>
      </w:r>
      <w:r w:rsidRPr="004A4877">
        <w:tab/>
        <w:t xml:space="preserve">else if the </w:t>
      </w:r>
      <w:r w:rsidRPr="004A4877">
        <w:rPr>
          <w:i/>
        </w:rPr>
        <w:t>cellAccessRelatedInfoList</w:t>
      </w:r>
      <w:r w:rsidRPr="004A4877">
        <w:t xml:space="preserve"> contains an entry with the </w:t>
      </w:r>
      <w:r w:rsidRPr="004A4877">
        <w:rPr>
          <w:i/>
        </w:rPr>
        <w:t>PLMN-Identity</w:t>
      </w:r>
      <w:r w:rsidRPr="004A4877">
        <w:t xml:space="preserve"> of the selected PLMN:</w:t>
      </w:r>
    </w:p>
    <w:p w14:paraId="33558446" w14:textId="6F9E628A" w:rsidR="001253C6" w:rsidRPr="004A4877" w:rsidRDefault="001253C6" w:rsidP="001253C6">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206" w:author="RAN2#116-e" w:date="2021-12-20T16:17:00Z">
        <w:r w:rsidR="00775C48" w:rsidRPr="009F1B0D">
          <w:rPr>
            <w:i/>
            <w:iCs/>
          </w:rPr>
          <w:t>trackingArea</w:t>
        </w:r>
        <w:r w:rsidR="00775C48">
          <w:rPr>
            <w:i/>
            <w:iCs/>
          </w:rPr>
          <w:t>List</w:t>
        </w:r>
        <w:r w:rsidR="00775C48" w:rsidRPr="009F1B0D">
          <w:t xml:space="preserve"> </w:t>
        </w:r>
      </w:ins>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72C040B3" w14:textId="77777777" w:rsidR="001253C6" w:rsidRPr="004A4877" w:rsidRDefault="001253C6" w:rsidP="001253C6">
      <w:pPr>
        <w:pStyle w:val="B1"/>
      </w:pPr>
      <w:r w:rsidRPr="004A4877">
        <w:t>1&gt;</w:t>
      </w:r>
      <w:r w:rsidRPr="004A4877">
        <w:tab/>
        <w:t>if in RRC_IDLE or in RRC_CONNECTED while T311 is running; and</w:t>
      </w:r>
    </w:p>
    <w:p w14:paraId="547F19F9" w14:textId="77777777" w:rsidR="001253C6" w:rsidRPr="004A4877" w:rsidRDefault="001253C6" w:rsidP="001253C6">
      <w:pPr>
        <w:pStyle w:val="B1"/>
      </w:pPr>
      <w:r w:rsidRPr="004A4877">
        <w:t>1&gt;</w:t>
      </w:r>
      <w:r w:rsidRPr="004A4877">
        <w:tab/>
        <w:t>if the UE is a category 0 UE according to TS 36.306 [5]; and</w:t>
      </w:r>
    </w:p>
    <w:p w14:paraId="2B14448B" w14:textId="77777777" w:rsidR="001253C6" w:rsidRPr="004A4877" w:rsidRDefault="001253C6" w:rsidP="001253C6">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43964F3A" w14:textId="77777777" w:rsidR="001253C6" w:rsidRPr="004A4877" w:rsidRDefault="001253C6" w:rsidP="001253C6">
      <w:pPr>
        <w:pStyle w:val="B2"/>
      </w:pPr>
      <w:r w:rsidRPr="004A4877">
        <w:t>2&gt;</w:t>
      </w:r>
      <w:r w:rsidRPr="004A4877">
        <w:tab/>
        <w:t>consider the cell as barred in accordance with TS 36.304 [4];</w:t>
      </w:r>
    </w:p>
    <w:p w14:paraId="786A4FE4" w14:textId="77777777" w:rsidR="001253C6" w:rsidRPr="004A4877" w:rsidRDefault="001253C6" w:rsidP="001253C6">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2187C648" w14:textId="77777777" w:rsidR="001253C6" w:rsidRPr="004A4877" w:rsidRDefault="001253C6" w:rsidP="001253C6">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70CE73B9" w14:textId="77777777" w:rsidR="001253C6" w:rsidRPr="004A4877" w:rsidRDefault="001253C6" w:rsidP="001253C6">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3B3A698F" w14:textId="07FBD161" w:rsidR="001253C6" w:rsidRPr="004A4877" w:rsidRDefault="001253C6" w:rsidP="00775C48">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4AF05569" w14:textId="77777777" w:rsidR="001253C6" w:rsidRPr="004A4877" w:rsidRDefault="001253C6" w:rsidP="001253C6">
      <w:pPr>
        <w:pStyle w:val="B1"/>
      </w:pPr>
      <w:r w:rsidRPr="004A4877">
        <w:t>1&gt;</w:t>
      </w:r>
      <w:r w:rsidRPr="004A4877">
        <w:tab/>
        <w:t>else:</w:t>
      </w:r>
    </w:p>
    <w:p w14:paraId="01097B69" w14:textId="77777777" w:rsidR="001253C6" w:rsidRPr="004A4877" w:rsidRDefault="001253C6" w:rsidP="001253C6">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63D00B96" w14:textId="77777777" w:rsidR="001253C6" w:rsidRPr="004A4877" w:rsidRDefault="001253C6" w:rsidP="001253C6">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3F596C49" w14:textId="77777777" w:rsidR="001253C6" w:rsidRPr="004A4877" w:rsidRDefault="001253C6" w:rsidP="001253C6">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096DC0F4" w14:textId="2A16F28E" w:rsidR="00775C48" w:rsidRDefault="001253C6" w:rsidP="00775C48">
      <w:pPr>
        <w:pStyle w:val="B3"/>
        <w:rPr>
          <w:ins w:id="207" w:author="RAN2#116-e" w:date="2021-10-08T11:40:00Z"/>
        </w:rPr>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649BF5F3" w14:textId="792614D8" w:rsidR="001253C6" w:rsidRPr="004A4877" w:rsidRDefault="00775C48" w:rsidP="001253C6">
      <w:pPr>
        <w:pStyle w:val="B3"/>
      </w:pPr>
      <w:ins w:id="208" w:author="RAN2#116-e" w:date="2021-10-08T11:40:00Z">
        <w:r>
          <w:t>3&gt;</w:t>
        </w:r>
        <w:r>
          <w:tab/>
        </w:r>
        <w:r w:rsidRPr="009F1B0D">
          <w:rPr>
            <w:rFonts w:eastAsia="SimSun"/>
          </w:rPr>
          <w:t xml:space="preserve">forward the </w:t>
        </w:r>
        <w:r w:rsidRPr="009F1B0D">
          <w:rPr>
            <w:i/>
            <w:iCs/>
          </w:rPr>
          <w:t>trackingArea</w:t>
        </w:r>
      </w:ins>
      <w:ins w:id="209" w:author="RAN2#116-e" w:date="2021-10-08T11:41:00Z">
        <w:r>
          <w:rPr>
            <w:i/>
            <w:iCs/>
          </w:rPr>
          <w:t>List</w:t>
        </w:r>
      </w:ins>
      <w:ins w:id="210" w:author="RAN2#116-e" w:date="2021-10-08T11:40:00Z">
        <w:r w:rsidRPr="009F1B0D">
          <w:t xml:space="preserve"> to upper layers</w:t>
        </w:r>
      </w:ins>
      <w:ins w:id="211" w:author="RAN2#116-e" w:date="2021-10-08T11:41:00Z">
        <w:r>
          <w:t>, if present</w:t>
        </w:r>
      </w:ins>
      <w:ins w:id="212" w:author="RAN2#116-e" w:date="2021-10-08T11:40:00Z">
        <w:r w:rsidRPr="009F1B0D">
          <w:t>;</w:t>
        </w:r>
      </w:ins>
    </w:p>
    <w:p w14:paraId="4E37456A" w14:textId="77777777" w:rsidR="001253C6" w:rsidRPr="004A4877" w:rsidRDefault="001253C6" w:rsidP="001253C6">
      <w:pPr>
        <w:pStyle w:val="B3"/>
      </w:pPr>
      <w:r w:rsidRPr="004A4877">
        <w:t>3&gt;</w:t>
      </w:r>
      <w:r w:rsidRPr="004A4877">
        <w:tab/>
        <w:t>forward the PLMN identity to upper layers;</w:t>
      </w:r>
    </w:p>
    <w:p w14:paraId="396EE10E" w14:textId="77777777" w:rsidR="001253C6" w:rsidRPr="004A4877" w:rsidRDefault="001253C6" w:rsidP="001253C6">
      <w:pPr>
        <w:pStyle w:val="B3"/>
      </w:pPr>
      <w:r w:rsidRPr="004A4877">
        <w:t>3&gt;</w:t>
      </w:r>
      <w:r w:rsidRPr="004A4877">
        <w:tab/>
        <w:t>if in RRC_INACTIVE and the forwarded information does not trigger message transmission by upper layers:</w:t>
      </w:r>
    </w:p>
    <w:p w14:paraId="6DBC9EFD" w14:textId="77777777" w:rsidR="001253C6" w:rsidRPr="004A4877" w:rsidRDefault="001253C6" w:rsidP="001253C6">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782C45FE" w14:textId="77777777" w:rsidR="001253C6" w:rsidRPr="004A4877" w:rsidRDefault="001253C6" w:rsidP="001253C6">
      <w:pPr>
        <w:pStyle w:val="B5"/>
      </w:pPr>
      <w:r w:rsidRPr="004A4877">
        <w:t>5&gt;</w:t>
      </w:r>
      <w:r w:rsidRPr="004A4877">
        <w:tab/>
        <w:t>initiate an RNA update as specified in 5.3.17.2;</w:t>
      </w:r>
    </w:p>
    <w:p w14:paraId="55862BAA" w14:textId="77777777" w:rsidR="001253C6" w:rsidRPr="004A4877" w:rsidRDefault="001253C6" w:rsidP="001253C6">
      <w:pPr>
        <w:pStyle w:val="B3"/>
      </w:pPr>
      <w:r w:rsidRPr="004A4877">
        <w:t>3&gt;</w:t>
      </w:r>
      <w:r w:rsidRPr="004A4877">
        <w:tab/>
        <w:t xml:space="preserve">forward the </w:t>
      </w:r>
      <w:r w:rsidRPr="004A4877">
        <w:rPr>
          <w:i/>
        </w:rPr>
        <w:t>ims-EmergencySupport</w:t>
      </w:r>
      <w:r w:rsidRPr="004A4877">
        <w:t xml:space="preserve"> to upper layers, if present;</w:t>
      </w:r>
    </w:p>
    <w:p w14:paraId="1746057B" w14:textId="77777777" w:rsidR="001253C6" w:rsidRPr="004A4877" w:rsidRDefault="001253C6" w:rsidP="001253C6">
      <w:pPr>
        <w:pStyle w:val="B3"/>
      </w:pPr>
      <w:r w:rsidRPr="004A4877">
        <w:t>3&gt;</w:t>
      </w:r>
      <w:r w:rsidRPr="004A4877">
        <w:tab/>
        <w:t xml:space="preserve">forward the </w:t>
      </w:r>
      <w:r w:rsidRPr="004A4877">
        <w:rPr>
          <w:i/>
        </w:rPr>
        <w:t>eCallOverIMS-Support</w:t>
      </w:r>
      <w:r w:rsidRPr="004A4877">
        <w:t xml:space="preserve"> to upper layers, if present;</w:t>
      </w:r>
    </w:p>
    <w:p w14:paraId="744D08A9" w14:textId="77777777" w:rsidR="001253C6" w:rsidRPr="004A4877" w:rsidRDefault="001253C6" w:rsidP="001253C6">
      <w:pPr>
        <w:pStyle w:val="B3"/>
      </w:pPr>
      <w:r w:rsidRPr="004A4877">
        <w:t>3&gt;</w:t>
      </w:r>
      <w:r w:rsidRPr="004A4877">
        <w:tab/>
        <w:t>if the UE is capable of 5G NAS:</w:t>
      </w:r>
    </w:p>
    <w:p w14:paraId="4A523873" w14:textId="77777777" w:rsidR="001253C6" w:rsidRPr="004A4877" w:rsidRDefault="001253C6" w:rsidP="001253C6">
      <w:pPr>
        <w:pStyle w:val="B4"/>
      </w:pPr>
      <w:r w:rsidRPr="004A4877">
        <w:t>4&gt;</w:t>
      </w:r>
      <w:r w:rsidRPr="004A4877">
        <w:tab/>
        <w:t xml:space="preserve">forward the </w:t>
      </w:r>
      <w:r w:rsidRPr="004A4877">
        <w:rPr>
          <w:i/>
        </w:rPr>
        <w:t>ims-EmergencySupport5GC</w:t>
      </w:r>
      <w:r w:rsidRPr="004A4877">
        <w:t xml:space="preserve"> to upper layers, if present;</w:t>
      </w:r>
    </w:p>
    <w:p w14:paraId="4F4C73C3" w14:textId="77777777" w:rsidR="001253C6" w:rsidRPr="004A4877" w:rsidRDefault="001253C6" w:rsidP="001253C6">
      <w:pPr>
        <w:pStyle w:val="B4"/>
      </w:pPr>
      <w:r w:rsidRPr="004A4877">
        <w:t>4&gt;</w:t>
      </w:r>
      <w:r w:rsidRPr="004A4877">
        <w:tab/>
        <w:t xml:space="preserve">forward the </w:t>
      </w:r>
      <w:r w:rsidRPr="004A4877">
        <w:rPr>
          <w:i/>
        </w:rPr>
        <w:t>eCallOverIMS-Support5GC</w:t>
      </w:r>
      <w:r w:rsidRPr="004A4877">
        <w:t xml:space="preserve"> to upper layers, if present;</w:t>
      </w:r>
    </w:p>
    <w:p w14:paraId="4301CD77" w14:textId="77777777" w:rsidR="001253C6" w:rsidRPr="004A4877" w:rsidRDefault="001253C6" w:rsidP="001253C6">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37342EF7" w14:textId="77777777" w:rsidR="001253C6" w:rsidRPr="004A4877" w:rsidRDefault="001253C6" w:rsidP="001253C6">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67FA8050" w14:textId="77777777" w:rsidR="001253C6" w:rsidRPr="004A4877" w:rsidRDefault="001253C6" w:rsidP="001253C6">
      <w:pPr>
        <w:pStyle w:val="B3"/>
      </w:pPr>
      <w:r w:rsidRPr="004A4877">
        <w:lastRenderedPageBreak/>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10195AF3" w14:textId="77777777" w:rsidR="001253C6" w:rsidRPr="004A4877" w:rsidRDefault="001253C6" w:rsidP="001253C6">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37C2E69B" w14:textId="77777777" w:rsidR="001253C6" w:rsidRPr="004A4877" w:rsidRDefault="001253C6" w:rsidP="001253C6">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B15A957" w14:textId="77777777" w:rsidR="001253C6" w:rsidRPr="004A4877" w:rsidRDefault="001253C6" w:rsidP="001253C6">
      <w:pPr>
        <w:pStyle w:val="B5"/>
      </w:pPr>
      <w:r w:rsidRPr="004A4877">
        <w:t>5&gt;</w:t>
      </w:r>
      <w:r w:rsidRPr="004A4877">
        <w:tab/>
        <w:t xml:space="preserve">apply the </w:t>
      </w:r>
      <w:r w:rsidRPr="004A4877">
        <w:rPr>
          <w:i/>
        </w:rPr>
        <w:t>additionalPmax</w:t>
      </w:r>
      <w:r w:rsidRPr="004A4877">
        <w:t>;</w:t>
      </w:r>
    </w:p>
    <w:p w14:paraId="190E5110" w14:textId="77777777" w:rsidR="001253C6" w:rsidRPr="004A4877" w:rsidRDefault="001253C6" w:rsidP="001253C6">
      <w:pPr>
        <w:pStyle w:val="B4"/>
      </w:pPr>
      <w:r w:rsidRPr="004A4877">
        <w:t>4&gt;</w:t>
      </w:r>
      <w:r w:rsidRPr="004A4877">
        <w:tab/>
        <w:t>else:</w:t>
      </w:r>
    </w:p>
    <w:p w14:paraId="5548A036" w14:textId="77777777" w:rsidR="001253C6" w:rsidRPr="004A4877" w:rsidRDefault="001253C6" w:rsidP="001253C6">
      <w:pPr>
        <w:pStyle w:val="B5"/>
      </w:pPr>
      <w:r w:rsidRPr="004A4877">
        <w:t>5&gt;</w:t>
      </w:r>
      <w:r w:rsidRPr="004A4877">
        <w:tab/>
        <w:t xml:space="preserve">apply the </w:t>
      </w:r>
      <w:r w:rsidRPr="004A4877">
        <w:rPr>
          <w:i/>
        </w:rPr>
        <w:t>p-Max</w:t>
      </w:r>
      <w:r w:rsidRPr="004A4877">
        <w:t>;</w:t>
      </w:r>
    </w:p>
    <w:p w14:paraId="5E3729CE" w14:textId="77777777" w:rsidR="001253C6" w:rsidRPr="004A4877" w:rsidRDefault="001253C6" w:rsidP="001253C6">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054BBD26" w14:textId="77777777" w:rsidR="001253C6" w:rsidRPr="004A4877" w:rsidRDefault="001253C6" w:rsidP="001253C6">
      <w:pPr>
        <w:pStyle w:val="B4"/>
      </w:pPr>
      <w:r w:rsidRPr="004A4877">
        <w:t>4&gt;</w:t>
      </w:r>
      <w:r w:rsidRPr="004A4877">
        <w:tab/>
        <w:t>consider the cell as barred for IAB-MT in accordance with TS 36.304 [4];</w:t>
      </w:r>
    </w:p>
    <w:p w14:paraId="45A41134" w14:textId="77777777" w:rsidR="001253C6" w:rsidRPr="004A4877" w:rsidRDefault="001253C6" w:rsidP="001253C6">
      <w:pPr>
        <w:pStyle w:val="B3"/>
      </w:pPr>
      <w:r w:rsidRPr="004A4877">
        <w:t>3&gt;</w:t>
      </w:r>
      <w:r w:rsidRPr="004A4877">
        <w:tab/>
        <w:t>else:</w:t>
      </w:r>
    </w:p>
    <w:p w14:paraId="4234CCC9" w14:textId="77777777" w:rsidR="001253C6" w:rsidRPr="004A4877" w:rsidRDefault="001253C6" w:rsidP="001253C6">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7EA10D23" w14:textId="77777777" w:rsidR="001253C6" w:rsidRPr="004A4877" w:rsidRDefault="001253C6" w:rsidP="001253C6">
      <w:pPr>
        <w:pStyle w:val="B2"/>
      </w:pPr>
      <w:r w:rsidRPr="004A4877">
        <w:t>2&gt;</w:t>
      </w:r>
      <w:r w:rsidRPr="004A4877">
        <w:tab/>
        <w:t>else:</w:t>
      </w:r>
    </w:p>
    <w:p w14:paraId="0381FAEB" w14:textId="77777777" w:rsidR="001253C6" w:rsidRPr="004A4877" w:rsidRDefault="001253C6" w:rsidP="001253C6">
      <w:pPr>
        <w:pStyle w:val="B3"/>
      </w:pPr>
      <w:r w:rsidRPr="004A4877">
        <w:t>3&gt;</w:t>
      </w:r>
      <w:r w:rsidRPr="004A4877">
        <w:tab/>
        <w:t>consider the cell as barred in accordance with TS 36.304 [4]; and</w:t>
      </w:r>
    </w:p>
    <w:p w14:paraId="2C83BEF2" w14:textId="77777777" w:rsidR="001253C6" w:rsidRPr="004A4877" w:rsidRDefault="001253C6" w:rsidP="001253C6">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55411EE2" w14:textId="77777777" w:rsidR="001253C6" w:rsidRPr="004A4877" w:rsidRDefault="001253C6" w:rsidP="001253C6">
      <w:r w:rsidRPr="004A4877">
        <w:t xml:space="preserve">Upon receiving the </w:t>
      </w:r>
      <w:r w:rsidRPr="004A4877">
        <w:rPr>
          <w:i/>
        </w:rPr>
        <w:t>SystemInformationBlockType1-NB</w:t>
      </w:r>
      <w:r w:rsidRPr="004A4877">
        <w:t>, the UE shall:</w:t>
      </w:r>
    </w:p>
    <w:p w14:paraId="3E4A9D31" w14:textId="77777777" w:rsidR="001253C6" w:rsidRPr="004A4877" w:rsidRDefault="001253C6" w:rsidP="001253C6">
      <w:pPr>
        <w:pStyle w:val="B1"/>
      </w:pPr>
      <w:r w:rsidRPr="004A4877">
        <w:t>1&gt;</w:t>
      </w:r>
      <w:r w:rsidRPr="004A4877">
        <w:tab/>
        <w:t>if the upper layers indicate the selected core network type as 5GC:</w:t>
      </w:r>
    </w:p>
    <w:p w14:paraId="4F7D3984" w14:textId="0AA53AA5" w:rsidR="001253C6" w:rsidRPr="004A4877" w:rsidRDefault="001253C6" w:rsidP="001253C6">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2145931" w14:textId="77777777" w:rsidR="001253C6" w:rsidRPr="004A4877" w:rsidRDefault="001253C6" w:rsidP="001253C6">
      <w:pPr>
        <w:pStyle w:val="B1"/>
      </w:pPr>
      <w:r w:rsidRPr="004A4877">
        <w:t>1&gt;</w:t>
      </w:r>
      <w:r w:rsidRPr="004A4877">
        <w:tab/>
        <w:t>else:</w:t>
      </w:r>
    </w:p>
    <w:p w14:paraId="31AE7748" w14:textId="0DB788A0" w:rsidR="001253C6" w:rsidRPr="004A4877" w:rsidRDefault="001253C6" w:rsidP="001253C6">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213" w:author="RAN2#116-e" w:date="2021-11-15T08:12:00Z">
        <w:r w:rsidR="006A68FB" w:rsidRPr="009F1B0D">
          <w:rPr>
            <w:i/>
            <w:iCs/>
          </w:rPr>
          <w:t>trackingArea</w:t>
        </w:r>
        <w:r w:rsidR="006A68FB">
          <w:rPr>
            <w:i/>
            <w:iCs/>
          </w:rPr>
          <w:t>List</w:t>
        </w:r>
        <w:r w:rsidR="006A68FB" w:rsidRPr="009F1B0D">
          <w:t xml:space="preserve"> </w:t>
        </w:r>
      </w:ins>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D22CDC4" w14:textId="77777777" w:rsidR="001253C6" w:rsidRPr="004A4877" w:rsidRDefault="001253C6" w:rsidP="001253C6">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B3C8C0F" w14:textId="77777777" w:rsidR="001253C6" w:rsidRPr="004A4877" w:rsidRDefault="001253C6" w:rsidP="001253C6">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2CD5C33D" w14:textId="77777777" w:rsidR="001253C6" w:rsidRPr="004A4877" w:rsidRDefault="001253C6" w:rsidP="001253C6">
      <w:pPr>
        <w:pStyle w:val="B2"/>
      </w:pPr>
      <w:r w:rsidRPr="004A4877">
        <w:t>2&gt;</w:t>
      </w:r>
      <w:r w:rsidRPr="004A4877">
        <w:tab/>
        <w:t xml:space="preserve">forward the </w:t>
      </w:r>
      <w:r w:rsidRPr="004A4877">
        <w:rPr>
          <w:i/>
        </w:rPr>
        <w:t>cellIdentity</w:t>
      </w:r>
      <w:r w:rsidRPr="004A4877">
        <w:t xml:space="preserve"> to upper layers;</w:t>
      </w:r>
    </w:p>
    <w:p w14:paraId="40DE648F" w14:textId="45DBDA1A" w:rsidR="006A68FB" w:rsidRPr="006A68FB" w:rsidRDefault="001253C6" w:rsidP="006A68FB">
      <w:pPr>
        <w:pStyle w:val="B2"/>
      </w:pPr>
      <w:r w:rsidRPr="004A4877">
        <w:t>2&gt;</w:t>
      </w:r>
      <w:r w:rsidRPr="004A4877">
        <w:tab/>
        <w:t xml:space="preserve">forward the </w:t>
      </w:r>
      <w:r w:rsidRPr="004A4877">
        <w:rPr>
          <w:i/>
          <w:iCs/>
        </w:rPr>
        <w:t>trackingAreaCode</w:t>
      </w:r>
      <w:r w:rsidRPr="004A4877">
        <w:t xml:space="preserve"> to upper layers;</w:t>
      </w:r>
    </w:p>
    <w:p w14:paraId="2EC4902D" w14:textId="77777777" w:rsidR="006A68FB" w:rsidRPr="009C18C2" w:rsidRDefault="006A68FB" w:rsidP="009C18C2">
      <w:pPr>
        <w:pStyle w:val="B2"/>
        <w:rPr>
          <w:ins w:id="214" w:author="RAN2#116-e" w:date="2021-10-08T11:43:00Z"/>
        </w:rPr>
      </w:pPr>
      <w:ins w:id="215" w:author="RAN2#116-e" w:date="2021-10-08T11:43:00Z">
        <w:r w:rsidRPr="009C18C2">
          <w:t>3&gt;</w:t>
        </w:r>
        <w:r w:rsidRPr="009C18C2">
          <w:tab/>
        </w:r>
        <w:r w:rsidRPr="009C18C2">
          <w:rPr>
            <w:rFonts w:eastAsia="SimSun"/>
          </w:rPr>
          <w:t xml:space="preserve">forward the </w:t>
        </w:r>
        <w:r w:rsidRPr="009C18C2">
          <w:rPr>
            <w:i/>
          </w:rPr>
          <w:t>trackingAreaList</w:t>
        </w:r>
        <w:r w:rsidRPr="009C18C2">
          <w:t xml:space="preserve"> to upper layers, if present;</w:t>
        </w:r>
      </w:ins>
    </w:p>
    <w:p w14:paraId="34637703" w14:textId="77777777" w:rsidR="001253C6" w:rsidRPr="004A4877" w:rsidRDefault="001253C6" w:rsidP="001253C6">
      <w:pPr>
        <w:pStyle w:val="B2"/>
      </w:pPr>
      <w:r w:rsidRPr="004A4877">
        <w:t>2&gt;</w:t>
      </w:r>
      <w:r w:rsidRPr="004A4877">
        <w:tab/>
        <w:t xml:space="preserve">if </w:t>
      </w:r>
      <w:r w:rsidRPr="004A4877">
        <w:rPr>
          <w:i/>
        </w:rPr>
        <w:t>attachWithoutPDN-Connectivity</w:t>
      </w:r>
      <w:r w:rsidRPr="004A4877">
        <w:t xml:space="preserve"> is received for the selected PLMN:</w:t>
      </w:r>
    </w:p>
    <w:p w14:paraId="66D98E98" w14:textId="77777777" w:rsidR="001253C6" w:rsidRPr="004A4877" w:rsidRDefault="001253C6" w:rsidP="001253C6">
      <w:pPr>
        <w:pStyle w:val="B3"/>
      </w:pPr>
      <w:r w:rsidRPr="004A4877">
        <w:t>3&gt;</w:t>
      </w:r>
      <w:r w:rsidRPr="004A4877">
        <w:tab/>
        <w:t>forward the a</w:t>
      </w:r>
      <w:r w:rsidRPr="004A4877">
        <w:rPr>
          <w:i/>
        </w:rPr>
        <w:t>ttachWithoutPDN-Connectivity</w:t>
      </w:r>
      <w:r w:rsidRPr="004A4877">
        <w:t xml:space="preserve"> to upper layers;</w:t>
      </w:r>
    </w:p>
    <w:p w14:paraId="43405B9F" w14:textId="77777777" w:rsidR="001253C6" w:rsidRPr="004A4877" w:rsidRDefault="001253C6" w:rsidP="001253C6">
      <w:pPr>
        <w:pStyle w:val="B2"/>
      </w:pPr>
      <w:r w:rsidRPr="004A4877">
        <w:t>2&gt;</w:t>
      </w:r>
      <w:r w:rsidRPr="004A4877">
        <w:tab/>
        <w:t>else</w:t>
      </w:r>
    </w:p>
    <w:p w14:paraId="1707CD03" w14:textId="77777777" w:rsidR="001253C6" w:rsidRPr="004A4877" w:rsidRDefault="001253C6" w:rsidP="001253C6">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2150B54C" w14:textId="77777777" w:rsidR="001253C6" w:rsidRPr="004A4877" w:rsidRDefault="001253C6" w:rsidP="001253C6">
      <w:pPr>
        <w:pStyle w:val="B2"/>
      </w:pPr>
      <w:r w:rsidRPr="004A4877">
        <w:t>2&gt;</w:t>
      </w:r>
      <w:r w:rsidRPr="004A4877">
        <w:tab/>
        <w:t>if the UE is capable of 5G NAS:</w:t>
      </w:r>
    </w:p>
    <w:p w14:paraId="3047E9D8" w14:textId="77777777" w:rsidR="001253C6" w:rsidRPr="004A4877" w:rsidRDefault="001253C6" w:rsidP="001253C6">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51E2D703" w14:textId="77777777" w:rsidR="001253C6" w:rsidRPr="004A4877" w:rsidRDefault="001253C6" w:rsidP="001253C6">
      <w:pPr>
        <w:pStyle w:val="B3"/>
      </w:pPr>
      <w:r w:rsidRPr="004A4877">
        <w:lastRenderedPageBreak/>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065F7C3D" w14:textId="77777777" w:rsidR="001253C6" w:rsidRPr="004A4877" w:rsidRDefault="001253C6" w:rsidP="001253C6">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182DE417" w14:textId="77777777" w:rsidR="001253C6" w:rsidRPr="004A4877" w:rsidRDefault="001253C6" w:rsidP="001253C6">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3393F51D" w14:textId="77777777" w:rsidR="001253C6" w:rsidRPr="004A4877" w:rsidRDefault="001253C6" w:rsidP="001253C6">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E2F1A33" w14:textId="77777777" w:rsidR="001253C6" w:rsidRPr="004A4877" w:rsidRDefault="001253C6" w:rsidP="001253C6">
      <w:pPr>
        <w:pStyle w:val="B4"/>
      </w:pPr>
      <w:r w:rsidRPr="004A4877">
        <w:t>4&gt;</w:t>
      </w:r>
      <w:r w:rsidRPr="004A4877">
        <w:tab/>
        <w:t xml:space="preserve">apply the </w:t>
      </w:r>
      <w:r w:rsidRPr="004A4877">
        <w:rPr>
          <w:i/>
        </w:rPr>
        <w:t>additionalPmax</w:t>
      </w:r>
      <w:r w:rsidRPr="004A4877">
        <w:t>;</w:t>
      </w:r>
    </w:p>
    <w:p w14:paraId="000CE701" w14:textId="77777777" w:rsidR="001253C6" w:rsidRPr="004A4877" w:rsidRDefault="001253C6" w:rsidP="001253C6">
      <w:pPr>
        <w:pStyle w:val="B3"/>
      </w:pPr>
      <w:r w:rsidRPr="004A4877">
        <w:t>3&gt;</w:t>
      </w:r>
      <w:r w:rsidRPr="004A4877">
        <w:tab/>
        <w:t>else:</w:t>
      </w:r>
    </w:p>
    <w:p w14:paraId="0A06C7FD" w14:textId="77777777" w:rsidR="001253C6" w:rsidRPr="004A4877" w:rsidRDefault="001253C6" w:rsidP="001253C6">
      <w:pPr>
        <w:pStyle w:val="B4"/>
      </w:pPr>
      <w:r w:rsidRPr="004A4877">
        <w:t>4&gt;</w:t>
      </w:r>
      <w:r w:rsidRPr="004A4877">
        <w:tab/>
        <w:t xml:space="preserve">apply the </w:t>
      </w:r>
      <w:r w:rsidRPr="004A4877">
        <w:rPr>
          <w:i/>
        </w:rPr>
        <w:t>p-Max</w:t>
      </w:r>
      <w:r w:rsidRPr="004A4877">
        <w:t>;</w:t>
      </w:r>
    </w:p>
    <w:p w14:paraId="4132F859" w14:textId="77777777" w:rsidR="001253C6" w:rsidRPr="004A4877" w:rsidRDefault="001253C6" w:rsidP="001253C6">
      <w:pPr>
        <w:pStyle w:val="B2"/>
      </w:pPr>
      <w:r w:rsidRPr="004A4877">
        <w:t>2&gt;</w:t>
      </w:r>
      <w:r w:rsidRPr="004A4877">
        <w:tab/>
        <w:t>else:</w:t>
      </w:r>
    </w:p>
    <w:p w14:paraId="5B6E41BF" w14:textId="77777777" w:rsidR="001253C6" w:rsidRPr="004A4877" w:rsidRDefault="001253C6" w:rsidP="001253C6">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2FDD14BA" w14:textId="77777777" w:rsidR="001253C6" w:rsidRPr="004A4877" w:rsidRDefault="001253C6" w:rsidP="001253C6">
      <w:pPr>
        <w:pStyle w:val="B1"/>
      </w:pPr>
      <w:r w:rsidRPr="004A4877">
        <w:t>1&gt;</w:t>
      </w:r>
      <w:r w:rsidRPr="004A4877">
        <w:tab/>
        <w:t>else:</w:t>
      </w:r>
    </w:p>
    <w:p w14:paraId="4F710354" w14:textId="77777777" w:rsidR="001253C6" w:rsidRPr="004A4877" w:rsidRDefault="001253C6" w:rsidP="001253C6">
      <w:pPr>
        <w:pStyle w:val="B2"/>
      </w:pPr>
      <w:r w:rsidRPr="004A4877">
        <w:t>2&gt;</w:t>
      </w:r>
      <w:r w:rsidRPr="004A4877">
        <w:tab/>
        <w:t>consider the cell as barred in accordance with TS 36.304 [4]; and</w:t>
      </w:r>
    </w:p>
    <w:p w14:paraId="3D998C9A" w14:textId="77777777" w:rsidR="001253C6" w:rsidRPr="004A4877" w:rsidRDefault="001253C6" w:rsidP="001253C6">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46B3B6AD" w14:textId="77777777" w:rsidR="001253C6" w:rsidRPr="004A4877" w:rsidRDefault="001253C6" w:rsidP="001253C6">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5954DDF7" w14:textId="77777777" w:rsidR="00D70A16" w:rsidRDefault="00D70A16" w:rsidP="00D70A16"/>
    <w:p w14:paraId="4D63F984" w14:textId="77777777" w:rsidR="00414501" w:rsidRPr="009F1B0D" w:rsidRDefault="00414501" w:rsidP="00D70A1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70A16" w:rsidRPr="009F1B0D" w14:paraId="11DB3513"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7D42D51" w14:textId="77777777" w:rsidR="00D70A16" w:rsidRPr="009F1B0D" w:rsidRDefault="00D70A16"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03402205" w14:textId="77777777" w:rsidR="00C5158B" w:rsidRDefault="00C5158B" w:rsidP="00C5158B">
      <w:pPr>
        <w:pStyle w:val="Heading4"/>
        <w:rPr>
          <w:ins w:id="216" w:author="RAN2#116b-e" w:date="2022-01-19T15:46:00Z"/>
          <w:i/>
        </w:rPr>
      </w:pPr>
      <w:bookmarkStart w:id="217" w:name="_Toc46480459"/>
      <w:bookmarkStart w:id="218" w:name="_Toc46481693"/>
      <w:bookmarkStart w:id="219" w:name="_Toc46482927"/>
      <w:bookmarkStart w:id="220" w:name="_Toc83790224"/>
      <w:ins w:id="221" w:author="RAN2#116-e" w:date="2021-10-27T09:54:00Z">
        <w:r w:rsidRPr="00FE2BA2">
          <w:t>5.2.2.</w:t>
        </w:r>
        <w:r>
          <w:rPr>
            <w:iCs/>
          </w:rPr>
          <w:t>x</w:t>
        </w:r>
        <w:r w:rsidRPr="00FE2BA2">
          <w:tab/>
          <w:t xml:space="preserve">Actions upon reception of </w:t>
        </w:r>
        <w:r w:rsidRPr="00FE2BA2">
          <w:rPr>
            <w:i/>
          </w:rPr>
          <w:t>SystemInformationBlockType</w:t>
        </w:r>
        <w:r>
          <w:rPr>
            <w:i/>
          </w:rPr>
          <w:t>XX</w:t>
        </w:r>
      </w:ins>
      <w:bookmarkEnd w:id="217"/>
      <w:bookmarkEnd w:id="218"/>
      <w:bookmarkEnd w:id="219"/>
      <w:bookmarkEnd w:id="220"/>
    </w:p>
    <w:p w14:paraId="6B5852C7" w14:textId="3E80D99D" w:rsidR="009570AD" w:rsidRDefault="009570AD" w:rsidP="009570AD">
      <w:pPr>
        <w:rPr>
          <w:ins w:id="222" w:author="RAN2#116b-e" w:date="2022-01-19T15:50:00Z"/>
        </w:rPr>
      </w:pPr>
      <w:ins w:id="223" w:author="RAN2#116b-e" w:date="2022-01-19T15:47:00Z">
        <w:r w:rsidRPr="004A4877">
          <w:t xml:space="preserve">Upon receiving </w:t>
        </w:r>
        <w:r w:rsidRPr="004A4877">
          <w:rPr>
            <w:i/>
          </w:rPr>
          <w:t>SystemInformationBlockType</w:t>
        </w:r>
        <w:r>
          <w:rPr>
            <w:i/>
          </w:rPr>
          <w:t xml:space="preserve">XX </w:t>
        </w:r>
        <w:r w:rsidRPr="009570AD">
          <w:t>(</w:t>
        </w:r>
      </w:ins>
      <w:ins w:id="224" w:author="RAN2#116b-e" w:date="2022-01-19T15:49:00Z">
        <w:r w:rsidRPr="004A4877">
          <w:rPr>
            <w:i/>
          </w:rPr>
          <w:t>SystemInformationBlockType</w:t>
        </w:r>
        <w:r>
          <w:rPr>
            <w:i/>
          </w:rPr>
          <w:t>XX</w:t>
        </w:r>
        <w:r>
          <w:t>)</w:t>
        </w:r>
      </w:ins>
      <w:ins w:id="225" w:author="RAN2#116b-e" w:date="2022-01-19T15:47:00Z">
        <w:r w:rsidRPr="004A4877">
          <w:t>, the UE shall:</w:t>
        </w:r>
      </w:ins>
    </w:p>
    <w:p w14:paraId="62C203B2" w14:textId="1246BC22" w:rsidR="009570AD" w:rsidRPr="004A4877" w:rsidRDefault="009570AD" w:rsidP="009570AD">
      <w:pPr>
        <w:pStyle w:val="B1"/>
        <w:rPr>
          <w:ins w:id="226" w:author="RAN2#116b-e" w:date="2022-01-19T15:47:00Z"/>
        </w:rPr>
      </w:pPr>
      <w:ins w:id="227" w:author="RAN2#116b-e" w:date="2022-01-19T15:50:00Z">
        <w:r>
          <w:t>1&gt;</w:t>
        </w:r>
        <w:r>
          <w:tab/>
        </w:r>
      </w:ins>
      <w:commentRangeStart w:id="228"/>
      <w:ins w:id="229" w:author="RAN2#116b-e" w:date="2022-01-19T16:17:00Z">
        <w:r w:rsidR="00867FCC" w:rsidRPr="004A4877">
          <w:t xml:space="preserve">instruct the </w:t>
        </w:r>
      </w:ins>
      <w:ins w:id="230" w:author="RAN2#116b-e" w:date="2022-01-19T16:18:00Z">
        <w:r w:rsidR="00557A3F">
          <w:t>lower layers</w:t>
        </w:r>
      </w:ins>
      <w:ins w:id="231" w:author="RAN2#116b-e" w:date="2022-01-19T16:17:00Z">
        <w:r w:rsidR="00867FCC" w:rsidRPr="004A4877">
          <w:t xml:space="preserve"> to start </w:t>
        </w:r>
        <w:r w:rsidR="00867FCC" w:rsidRPr="00867FCC">
          <w:rPr>
            <w:i/>
          </w:rPr>
          <w:t>ul-SyncValidity</w:t>
        </w:r>
        <w:r w:rsidR="00867FCC">
          <w:rPr>
            <w:i/>
          </w:rPr>
          <w:t>Timer</w:t>
        </w:r>
        <w:r w:rsidR="00867FCC">
          <w:t xml:space="preserve"> </w:t>
        </w:r>
      </w:ins>
      <w:ins w:id="232" w:author="RAN2#116b-e" w:date="2022-01-19T16:13:00Z">
        <w:r w:rsidR="00867FCC">
          <w:t xml:space="preserve">with the </w:t>
        </w:r>
      </w:ins>
      <w:ins w:id="233" w:author="RAN2#116b-e" w:date="2022-01-19T16:17:00Z">
        <w:r w:rsidR="00867FCC">
          <w:t>value de</w:t>
        </w:r>
      </w:ins>
      <w:ins w:id="234" w:author="RAN2#116b-e" w:date="2022-01-20T08:17:00Z">
        <w:r w:rsidR="00557A3F">
          <w:t xml:space="preserve">termined </w:t>
        </w:r>
      </w:ins>
      <w:ins w:id="235" w:author="RAN2#116b-e" w:date="2022-01-19T16:13:00Z">
        <w:r w:rsidR="00867FCC">
          <w:t>fr</w:t>
        </w:r>
      </w:ins>
      <w:ins w:id="236" w:author="RAN2#116b-e" w:date="2022-01-19T16:14:00Z">
        <w:r w:rsidR="00867FCC">
          <w:t>o</w:t>
        </w:r>
      </w:ins>
      <w:ins w:id="237" w:author="RAN2#116b-e" w:date="2022-01-19T16:13:00Z">
        <w:r w:rsidR="00867FCC">
          <w:t xml:space="preserve">m </w:t>
        </w:r>
      </w:ins>
      <w:ins w:id="238" w:author="RAN2#116b-e" w:date="2022-01-19T16:04:00Z">
        <w:r w:rsidRPr="00867FCC">
          <w:rPr>
            <w:i/>
          </w:rPr>
          <w:t>ul-SyncValidityDuration</w:t>
        </w:r>
        <w:r>
          <w:t xml:space="preserve"> and </w:t>
        </w:r>
        <w:r w:rsidRPr="00867FCC">
          <w:rPr>
            <w:i/>
          </w:rPr>
          <w:t>epochTime</w:t>
        </w:r>
        <w:r>
          <w:t>;</w:t>
        </w:r>
      </w:ins>
      <w:commentRangeEnd w:id="228"/>
      <w:ins w:id="239" w:author="RAN2#116b-e" w:date="2022-01-20T08:15:00Z">
        <w:r w:rsidR="00557A3F">
          <w:rPr>
            <w:rStyle w:val="CommentReference"/>
          </w:rPr>
          <w:commentReference w:id="228"/>
        </w:r>
      </w:ins>
    </w:p>
    <w:p w14:paraId="218FD9AB" w14:textId="01F24192" w:rsidR="00D70A16" w:rsidDel="009570AD" w:rsidRDefault="00C5158B" w:rsidP="00C5158B">
      <w:pPr>
        <w:pStyle w:val="EditorsNote"/>
        <w:rPr>
          <w:del w:id="240" w:author="RAN2#116b-e" w:date="2022-01-19T15:51:00Z"/>
        </w:rPr>
      </w:pPr>
      <w:ins w:id="241" w:author="RAN2#116-e" w:date="2021-10-27T09:54:00Z">
        <w:del w:id="242" w:author="RAN2#116b-e" w:date="2022-01-19T15:51:00Z">
          <w:r w:rsidDel="009570AD">
            <w:delText xml:space="preserve">Editor’s Note: </w:delText>
          </w:r>
          <w:r w:rsidRPr="005C0958" w:rsidDel="009570AD">
            <w:rPr>
              <w:i/>
            </w:rPr>
            <w:delText>Editor:</w:delText>
          </w:r>
          <w:r w:rsidDel="009570AD">
            <w:delText xml:space="preserve"> </w:delText>
          </w:r>
        </w:del>
      </w:ins>
      <w:ins w:id="243" w:author="RAN2#116-e" w:date="2021-10-27T09:55:00Z">
        <w:del w:id="244" w:author="RAN2#116b-e" w:date="2022-01-19T15:51:00Z">
          <w:r w:rsidDel="009570AD">
            <w:delText xml:space="preserve">FFS if specific UE requirements need to be captured, e.g. handling of </w:delText>
          </w:r>
        </w:del>
      </w:ins>
      <w:ins w:id="245" w:author="RAN2#116-e" w:date="2021-10-27T10:00:00Z">
        <w:del w:id="246" w:author="RAN2#116b-e" w:date="2022-01-19T15:51:00Z">
          <w:r w:rsidDel="009570AD">
            <w:delText xml:space="preserve">the </w:delText>
          </w:r>
        </w:del>
      </w:ins>
      <w:ins w:id="247" w:author="RAN2#116-e" w:date="2021-10-27T09:55:00Z">
        <w:del w:id="248" w:author="RAN2#116b-e" w:date="2022-01-19T15:51:00Z">
          <w:r w:rsidDel="009570AD">
            <w:delText>UL</w:delText>
          </w:r>
        </w:del>
      </w:ins>
      <w:ins w:id="249" w:author="RAN2#116-e" w:date="2021-10-27T09:59:00Z">
        <w:del w:id="250" w:author="RAN2#116b-e" w:date="2022-01-19T15:51:00Z">
          <w:r w:rsidDel="009570AD">
            <w:delText xml:space="preserve"> </w:delText>
          </w:r>
        </w:del>
      </w:ins>
      <w:ins w:id="251" w:author="RAN2#116-e" w:date="2021-10-27T09:55:00Z">
        <w:del w:id="252" w:author="RAN2#116b-e" w:date="2022-01-19T15:51:00Z">
          <w:r w:rsidDel="009570AD">
            <w:delText xml:space="preserve">synchronisation validity </w:delText>
          </w:r>
        </w:del>
      </w:ins>
      <w:ins w:id="253" w:author="RAN2#116-e" w:date="2021-11-11T11:58:00Z">
        <w:del w:id="254" w:author="RAN2#116b-e" w:date="2022-01-19T15:51:00Z">
          <w:r w:rsidDel="009570AD">
            <w:delText>timer</w:delText>
          </w:r>
        </w:del>
      </w:ins>
    </w:p>
    <w:p w14:paraId="269E3EB4" w14:textId="0F329D19" w:rsidR="00D70A16" w:rsidRPr="009F1B0D" w:rsidRDefault="00D70A16" w:rsidP="009570AD">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70A16" w:rsidRPr="009F1B0D" w14:paraId="464667C0"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FD8411B" w14:textId="77777777" w:rsidR="00D70A16" w:rsidRPr="009F1B0D" w:rsidRDefault="00D70A16"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w:t>
            </w:r>
            <w:commentRangeStart w:id="255"/>
            <w:r w:rsidRPr="009F1B0D">
              <w:rPr>
                <w:rFonts w:ascii="Arial" w:eastAsiaTheme="minorEastAsia" w:hAnsi="Arial" w:cs="Arial"/>
                <w:noProof/>
                <w:sz w:val="24"/>
              </w:rPr>
              <w:t>Next change</w:t>
            </w:r>
            <w:commentRangeEnd w:id="255"/>
            <w:r w:rsidR="00CC4E34">
              <w:rPr>
                <w:rStyle w:val="CommentReference"/>
              </w:rPr>
              <w:commentReference w:id="255"/>
            </w:r>
          </w:p>
        </w:tc>
      </w:tr>
    </w:tbl>
    <w:p w14:paraId="30AC408A" w14:textId="77777777" w:rsidR="009722D5" w:rsidRPr="004A4877" w:rsidRDefault="009722D5" w:rsidP="009722D5">
      <w:pPr>
        <w:pStyle w:val="Heading3"/>
      </w:pPr>
      <w:bookmarkStart w:id="256" w:name="_Toc20486761"/>
      <w:bookmarkStart w:id="257" w:name="_Toc29342053"/>
      <w:bookmarkStart w:id="258" w:name="_Toc29343192"/>
      <w:bookmarkStart w:id="259" w:name="_Toc36566440"/>
      <w:bookmarkStart w:id="260" w:name="_Toc36809849"/>
      <w:bookmarkStart w:id="261" w:name="_Toc36846213"/>
      <w:bookmarkStart w:id="262" w:name="_Toc36938866"/>
      <w:bookmarkStart w:id="263" w:name="_Toc37081845"/>
      <w:bookmarkStart w:id="264" w:name="_Toc46480470"/>
      <w:bookmarkStart w:id="265" w:name="_Toc46481704"/>
      <w:bookmarkStart w:id="266" w:name="_Toc46482938"/>
      <w:bookmarkStart w:id="267" w:name="_Toc90678735"/>
      <w:bookmarkEnd w:id="190"/>
      <w:bookmarkEnd w:id="191"/>
      <w:bookmarkEnd w:id="192"/>
      <w:bookmarkEnd w:id="193"/>
      <w:bookmarkEnd w:id="194"/>
      <w:bookmarkEnd w:id="195"/>
      <w:bookmarkEnd w:id="196"/>
      <w:bookmarkEnd w:id="197"/>
      <w:bookmarkEnd w:id="198"/>
      <w:bookmarkEnd w:id="199"/>
      <w:bookmarkEnd w:id="200"/>
      <w:bookmarkEnd w:id="201"/>
      <w:r w:rsidRPr="004A4877">
        <w:lastRenderedPageBreak/>
        <w:t>5.3.2</w:t>
      </w:r>
      <w:r w:rsidRPr="004A4877">
        <w:tab/>
        <w:t>Paging</w:t>
      </w:r>
      <w:bookmarkEnd w:id="256"/>
      <w:bookmarkEnd w:id="257"/>
      <w:bookmarkEnd w:id="258"/>
      <w:bookmarkEnd w:id="259"/>
      <w:bookmarkEnd w:id="260"/>
      <w:bookmarkEnd w:id="261"/>
      <w:bookmarkEnd w:id="262"/>
      <w:bookmarkEnd w:id="263"/>
      <w:bookmarkEnd w:id="264"/>
      <w:bookmarkEnd w:id="265"/>
      <w:bookmarkEnd w:id="266"/>
      <w:bookmarkEnd w:id="267"/>
    </w:p>
    <w:p w14:paraId="5B34B982" w14:textId="77777777" w:rsidR="009722D5" w:rsidRPr="004A4877" w:rsidRDefault="009722D5" w:rsidP="009722D5">
      <w:pPr>
        <w:pStyle w:val="Heading4"/>
      </w:pPr>
      <w:bookmarkStart w:id="268" w:name="_Toc20486762"/>
      <w:bookmarkStart w:id="269" w:name="_Toc29342054"/>
      <w:bookmarkStart w:id="270" w:name="_Toc29343193"/>
      <w:bookmarkStart w:id="271" w:name="_Toc36566441"/>
      <w:bookmarkStart w:id="272" w:name="_Toc36809850"/>
      <w:bookmarkStart w:id="273" w:name="_Toc36846214"/>
      <w:bookmarkStart w:id="274" w:name="_Toc36938867"/>
      <w:bookmarkStart w:id="275" w:name="_Toc37081846"/>
      <w:bookmarkStart w:id="276" w:name="_Toc46480471"/>
      <w:bookmarkStart w:id="277" w:name="_Toc46481705"/>
      <w:bookmarkStart w:id="278" w:name="_Toc46482939"/>
      <w:bookmarkStart w:id="279" w:name="_Toc90678736"/>
      <w:r w:rsidRPr="004A4877">
        <w:t>5.3.2.1</w:t>
      </w:r>
      <w:r w:rsidRPr="004A4877">
        <w:tab/>
        <w:t>General</w:t>
      </w:r>
      <w:bookmarkEnd w:id="268"/>
      <w:bookmarkEnd w:id="269"/>
      <w:bookmarkEnd w:id="270"/>
      <w:bookmarkEnd w:id="271"/>
      <w:bookmarkEnd w:id="272"/>
      <w:bookmarkEnd w:id="273"/>
      <w:bookmarkEnd w:id="274"/>
      <w:bookmarkEnd w:id="275"/>
      <w:bookmarkEnd w:id="276"/>
      <w:bookmarkEnd w:id="277"/>
      <w:bookmarkEnd w:id="278"/>
      <w:bookmarkEnd w:id="279"/>
    </w:p>
    <w:bookmarkStart w:id="280" w:name="_MON_1289914513"/>
    <w:bookmarkEnd w:id="280"/>
    <w:bookmarkStart w:id="281" w:name="_MON_1267529838"/>
    <w:bookmarkEnd w:id="281"/>
    <w:p w14:paraId="10BDA618" w14:textId="77777777" w:rsidR="009722D5" w:rsidRPr="004A4877" w:rsidRDefault="009722D5" w:rsidP="009722D5">
      <w:pPr>
        <w:pStyle w:val="TH"/>
      </w:pPr>
      <w:r w:rsidRPr="004A4877">
        <w:object w:dxaOrig="7574" w:dyaOrig="1814" w14:anchorId="6A057F07">
          <v:shape id="_x0000_i1026" type="#_x0000_t75" style="width:351.95pt;height:84.65pt" o:ole="">
            <v:imagedata r:id="rId16" o:title=""/>
          </v:shape>
          <o:OLEObject Type="Embed" ProgID="Word.Picture.8" ShapeID="_x0000_i1026" DrawAspect="Content" ObjectID="_1704691107" r:id="rId17"/>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21FA274B" w14:textId="01DE009F" w:rsidR="006A68FB" w:rsidRPr="006A68FB" w:rsidDel="008506C1" w:rsidRDefault="006A68FB" w:rsidP="006A68FB">
      <w:pPr>
        <w:pStyle w:val="EditorsNote"/>
        <w:rPr>
          <w:ins w:id="282" w:author="RAN2#115-e" w:date="2021-09-03T08:40:00Z"/>
          <w:del w:id="283" w:author="RAN2#116b-e" w:date="2022-01-19T09:41:00Z"/>
        </w:rPr>
      </w:pPr>
      <w:ins w:id="284" w:author="RAN2#115-e" w:date="2021-09-03T08:40:00Z">
        <w:del w:id="285" w:author="RAN2#116b-e" w:date="2022-01-19T09:41:00Z">
          <w:r w:rsidRPr="006A68FB" w:rsidDel="008506C1">
            <w:delText xml:space="preserve">Editor’s Note: </w:delText>
          </w:r>
          <w:r w:rsidRPr="006A68FB" w:rsidDel="008506C1">
            <w:rPr>
              <w:i/>
            </w:rPr>
            <w:delText>Agreement</w:delText>
          </w:r>
          <w:r w:rsidRPr="006A68FB" w:rsidDel="008506C1">
            <w:delText>: System information update notification procedure is not used to inform TAC updates, at least for TAC additions (FFS removals).</w:delText>
          </w:r>
        </w:del>
      </w:ins>
    </w:p>
    <w:p w14:paraId="0ABB2372" w14:textId="77777777" w:rsidR="001253C6" w:rsidRPr="00FE2BA2" w:rsidRDefault="009722D5" w:rsidP="006A68FB">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r w:rsidR="001253C6" w:rsidRPr="00FE2BA2">
        <w:rPr>
          <w:lang w:eastAsia="zh-CN"/>
        </w:rPr>
        <w:t>.</w:t>
      </w:r>
    </w:p>
    <w:p w14:paraId="415DC242" w14:textId="77777777" w:rsidR="00145EDD" w:rsidRPr="009F1B0D" w:rsidRDefault="00145EDD" w:rsidP="00145EDD">
      <w:pPr>
        <w:rPr>
          <w:ins w:id="286" w:author="RAN2#116b-e" w:date="2022-01-19T13:52: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5EDD" w:rsidRPr="009F1B0D" w14:paraId="1CBE4E4E" w14:textId="77777777" w:rsidTr="009570AD">
        <w:trPr>
          <w:ins w:id="287" w:author="RAN2#116b-e" w:date="2022-01-19T13:52: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F24142" w14:textId="77777777" w:rsidR="00145EDD" w:rsidRPr="009F1B0D" w:rsidRDefault="00145EDD" w:rsidP="009570AD">
            <w:pPr>
              <w:spacing w:before="100" w:after="100"/>
              <w:jc w:val="center"/>
              <w:rPr>
                <w:ins w:id="288" w:author="RAN2#116b-e" w:date="2022-01-19T13:52:00Z"/>
                <w:rFonts w:ascii="Arial" w:eastAsiaTheme="minorEastAsia" w:hAnsi="Arial" w:cs="Arial"/>
                <w:noProof/>
                <w:sz w:val="24"/>
              </w:rPr>
            </w:pPr>
            <w:ins w:id="289" w:author="RAN2#116b-e" w:date="2022-01-19T13:52:00Z">
              <w:r w:rsidRPr="009F1B0D">
                <w:rPr>
                  <w:rFonts w:eastAsiaTheme="minorEastAsia"/>
                </w:rPr>
                <w:br w:type="page"/>
              </w:r>
              <w:r w:rsidRPr="009F1B0D">
                <w:rPr>
                  <w:rFonts w:ascii="Arial" w:eastAsiaTheme="minorEastAsia" w:hAnsi="Arial" w:cs="Arial"/>
                  <w:noProof/>
                  <w:sz w:val="24"/>
                </w:rPr>
                <w:t xml:space="preserve"> Next change</w:t>
              </w:r>
            </w:ins>
          </w:p>
        </w:tc>
      </w:tr>
    </w:tbl>
    <w:p w14:paraId="5756143B" w14:textId="478329FD" w:rsidR="00145EDD" w:rsidRPr="004A4877" w:rsidRDefault="00145EDD" w:rsidP="00145EDD">
      <w:pPr>
        <w:pStyle w:val="Heading3"/>
        <w:rPr>
          <w:ins w:id="290" w:author="RAN2#116b-e" w:date="2022-01-19T13:52:00Z"/>
        </w:rPr>
      </w:pPr>
      <w:ins w:id="291" w:author="RAN2#116b-e" w:date="2022-01-19T13:52:00Z">
        <w:r w:rsidRPr="004A4877">
          <w:t>5.3.</w:t>
        </w:r>
        <w:r>
          <w:t>3</w:t>
        </w:r>
      </w:ins>
      <w:ins w:id="292" w:author="RAN2#116b-e" w:date="2022-01-19T13:53:00Z">
        <w:r>
          <w:t>.1x</w:t>
        </w:r>
      </w:ins>
      <w:ins w:id="293" w:author="RAN2#116b-e" w:date="2022-01-19T13:52:00Z">
        <w:r w:rsidRPr="004A4877">
          <w:tab/>
        </w:r>
      </w:ins>
      <w:ins w:id="294" w:author="RAN2#116b-e" w:date="2022-01-19T13:55:00Z">
        <w:r w:rsidR="0064025F">
          <w:t>Condition</w:t>
        </w:r>
        <w:r w:rsidRPr="004A4877">
          <w:t xml:space="preserve"> for establishing RRC Connection</w:t>
        </w:r>
        <w:r>
          <w:t xml:space="preserve"> in NTN</w:t>
        </w:r>
      </w:ins>
    </w:p>
    <w:p w14:paraId="19B3161A" w14:textId="78B6465D" w:rsidR="00145EDD" w:rsidRPr="004A4877" w:rsidRDefault="00145EDD" w:rsidP="00145EDD">
      <w:pPr>
        <w:rPr>
          <w:ins w:id="295" w:author="RAN2#116b-e" w:date="2022-01-19T13:56:00Z"/>
        </w:rPr>
      </w:pPr>
      <w:ins w:id="296" w:author="RAN2#116b-e" w:date="2022-01-19T13:58:00Z">
        <w:r>
          <w:t>If systemInformationBlockTypeXX (systemInformationBlockTypeXX-NB in NB-IoT) is broadcast, a RRC connection is init</w:t>
        </w:r>
      </w:ins>
      <w:ins w:id="297" w:author="RAN2#116b-e" w:date="2022-01-19T14:01:00Z">
        <w:r>
          <w:t>iate</w:t>
        </w:r>
      </w:ins>
      <w:ins w:id="298" w:author="RAN2#116b-e" w:date="2022-01-19T13:58:00Z">
        <w:r>
          <w:t>d only if the UE</w:t>
        </w:r>
      </w:ins>
      <w:ins w:id="299" w:author="RAN2#116b-e" w:date="2022-01-19T14:02:00Z">
        <w:r>
          <w:t xml:space="preserve"> </w:t>
        </w:r>
      </w:ins>
      <w:ins w:id="300" w:author="RAN2#116b-e" w:date="2022-01-19T13:58:00Z">
        <w:r>
          <w:t>has a valid GN</w:t>
        </w:r>
      </w:ins>
      <w:ins w:id="301" w:author="RAN2#116b-e" w:date="2022-01-19T14:02:00Z">
        <w:r>
          <w:t>S</w:t>
        </w:r>
      </w:ins>
      <w:ins w:id="302" w:author="RAN2#116b-e" w:date="2022-01-19T13:58:00Z">
        <w:r>
          <w:t xml:space="preserve">S </w:t>
        </w:r>
      </w:ins>
      <w:ins w:id="303" w:author="RAN2#116b-e" w:date="2022-01-19T14:03:00Z">
        <w:r>
          <w:t>pos</w:t>
        </w:r>
      </w:ins>
      <w:ins w:id="304" w:author="RAN2#116b-e" w:date="2022-01-19T15:08:00Z">
        <w:r w:rsidR="00D427C2">
          <w:t>i</w:t>
        </w:r>
      </w:ins>
      <w:ins w:id="305" w:author="RAN2#116b-e" w:date="2022-01-19T14:03:00Z">
        <w:r>
          <w:t xml:space="preserve">tion </w:t>
        </w:r>
      </w:ins>
      <w:ins w:id="306" w:author="RAN2#116b-e" w:date="2022-01-19T13:58:00Z">
        <w:r>
          <w:t>fix.</w:t>
        </w:r>
      </w:ins>
    </w:p>
    <w:p w14:paraId="3863A1E8" w14:textId="03B65B5E" w:rsidR="00D70A16" w:rsidRDefault="00145EDD" w:rsidP="00145EDD">
      <w:pPr>
        <w:pStyle w:val="NO"/>
        <w:rPr>
          <w:ins w:id="307" w:author="RAN2#116b-e" w:date="2022-01-19T14:10:00Z"/>
        </w:rPr>
      </w:pPr>
      <w:ins w:id="308" w:author="RAN2#116b-e" w:date="2022-01-19T14:09:00Z">
        <w:r>
          <w:t>NOTE</w:t>
        </w:r>
      </w:ins>
      <w:ins w:id="309" w:author="RAN2#116b-e" w:date="2022-01-19T14:04:00Z">
        <w:r>
          <w:t xml:space="preserve">: </w:t>
        </w:r>
      </w:ins>
      <w:ins w:id="310" w:author="RAN2#116b-e" w:date="2022-01-19T14:10:00Z">
        <w:r>
          <w:tab/>
        </w:r>
      </w:ins>
      <w:ins w:id="311" w:author="RAN2#116b-e" w:date="2022-01-19T14:09:00Z">
        <w:r>
          <w:t>T</w:t>
        </w:r>
      </w:ins>
      <w:ins w:id="312" w:author="RAN2#116b-e" w:date="2022-01-19T14:07:00Z">
        <w:r w:rsidRPr="0017080B">
          <w:t>he UE may need to re-a</w:t>
        </w:r>
      </w:ins>
      <w:ins w:id="313" w:author="RAN2#116b-e" w:date="2022-01-19T15:08:00Z">
        <w:r w:rsidR="00D427C2">
          <w:t>c</w:t>
        </w:r>
      </w:ins>
      <w:ins w:id="314" w:author="RAN2#116b-e" w:date="2022-01-19T14:07:00Z">
        <w:r w:rsidRPr="0017080B">
          <w:t>quire the GNSS fix before establishing the connection</w:t>
        </w:r>
        <w:r>
          <w:t xml:space="preserve"> </w:t>
        </w:r>
        <w:r w:rsidRPr="0017080B">
          <w:t>to avoid interruption during the connection.</w:t>
        </w:r>
      </w:ins>
    </w:p>
    <w:p w14:paraId="13D20A01" w14:textId="77777777" w:rsidR="00D31231" w:rsidRPr="009F1B0D" w:rsidRDefault="00D31231" w:rsidP="00D31231">
      <w:pPr>
        <w:rPr>
          <w:ins w:id="315" w:author="RAN2#116b-e" w:date="2022-01-19T14:10: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31231" w:rsidRPr="009F1B0D" w14:paraId="71AF725D" w14:textId="77777777" w:rsidTr="009570AD">
        <w:trPr>
          <w:ins w:id="316" w:author="RAN2#116b-e" w:date="2022-01-19T14:10: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D69217" w14:textId="77777777" w:rsidR="00D31231" w:rsidRPr="009F1B0D" w:rsidRDefault="00D31231" w:rsidP="009570AD">
            <w:pPr>
              <w:spacing w:before="100" w:after="100"/>
              <w:jc w:val="center"/>
              <w:rPr>
                <w:ins w:id="317" w:author="RAN2#116b-e" w:date="2022-01-19T14:10:00Z"/>
                <w:rFonts w:ascii="Arial" w:eastAsiaTheme="minorEastAsia" w:hAnsi="Arial" w:cs="Arial"/>
                <w:noProof/>
                <w:sz w:val="24"/>
              </w:rPr>
            </w:pPr>
            <w:ins w:id="318" w:author="RAN2#116b-e" w:date="2022-01-19T14:10:00Z">
              <w:r w:rsidRPr="009F1B0D">
                <w:rPr>
                  <w:rFonts w:eastAsiaTheme="minorEastAsia"/>
                </w:rPr>
                <w:br w:type="page"/>
              </w:r>
              <w:r w:rsidRPr="009F1B0D">
                <w:rPr>
                  <w:rFonts w:ascii="Arial" w:eastAsiaTheme="minorEastAsia" w:hAnsi="Arial" w:cs="Arial"/>
                  <w:noProof/>
                  <w:sz w:val="24"/>
                </w:rPr>
                <w:t xml:space="preserve"> Next change</w:t>
              </w:r>
            </w:ins>
          </w:p>
        </w:tc>
      </w:tr>
    </w:tbl>
    <w:p w14:paraId="72C35D48" w14:textId="0CC18A40" w:rsidR="00D31231" w:rsidRPr="004A4877" w:rsidRDefault="00D31231" w:rsidP="00D31231">
      <w:pPr>
        <w:pStyle w:val="Heading3"/>
        <w:rPr>
          <w:ins w:id="319" w:author="RAN2#116b-e" w:date="2022-01-19T14:10:00Z"/>
        </w:rPr>
      </w:pPr>
      <w:ins w:id="320" w:author="RAN2#116b-e" w:date="2022-01-19T14:10:00Z">
        <w:r w:rsidRPr="004A4877">
          <w:t>5.3.</w:t>
        </w:r>
        <w:r>
          <w:t>3.x</w:t>
        </w:r>
        <w:r w:rsidRPr="004A4877">
          <w:tab/>
        </w:r>
      </w:ins>
      <w:ins w:id="321" w:author="RAN2#116b-e" w:date="2022-01-19T14:14:00Z">
        <w:r>
          <w:t>UE a</w:t>
        </w:r>
      </w:ins>
      <w:ins w:id="322" w:author="RAN2#116b-e" w:date="2022-01-19T14:12:00Z">
        <w:r>
          <w:t xml:space="preserve">ctions upon </w:t>
        </w:r>
      </w:ins>
      <w:ins w:id="323" w:author="RAN2#116b-e" w:date="2022-01-19T14:13:00Z">
        <w:r>
          <w:t>indication</w:t>
        </w:r>
      </w:ins>
      <w:ins w:id="324" w:author="RAN2#116b-e" w:date="2022-01-19T14:12:00Z">
        <w:r>
          <w:t xml:space="preserve"> </w:t>
        </w:r>
      </w:ins>
      <w:ins w:id="325" w:author="RAN2#116b-e" w:date="2022-01-19T14:14:00Z">
        <w:r>
          <w:t>of out-of-date</w:t>
        </w:r>
      </w:ins>
      <w:ins w:id="326" w:author="RAN2#116b-e" w:date="2022-01-19T14:13:00Z">
        <w:r>
          <w:t xml:space="preserve"> GNSS position fix </w:t>
        </w:r>
      </w:ins>
    </w:p>
    <w:p w14:paraId="49711F5F" w14:textId="6C668A23" w:rsidR="00D31231" w:rsidRPr="004A4877" w:rsidRDefault="00D31231" w:rsidP="00D31231">
      <w:pPr>
        <w:rPr>
          <w:ins w:id="327" w:author="RAN2#116b-e" w:date="2022-01-19T14:17:00Z"/>
        </w:rPr>
      </w:pPr>
      <w:ins w:id="328" w:author="RAN2#116b-e" w:date="2022-01-19T14:17:00Z">
        <w:r w:rsidRPr="004A4877">
          <w:t xml:space="preserve">Upon indication from lower layers that </w:t>
        </w:r>
        <w:r>
          <w:t xml:space="preserve">the GNSS position </w:t>
        </w:r>
        <w:r w:rsidR="00C400C7">
          <w:t>fix has become out-of-</w:t>
        </w:r>
        <w:r>
          <w:t>date</w:t>
        </w:r>
      </w:ins>
      <w:ins w:id="329" w:author="RAN2#116b-e" w:date="2022-01-19T14:25:00Z">
        <w:r w:rsidR="00C400C7" w:rsidRPr="00C400C7">
          <w:t xml:space="preserve"> </w:t>
        </w:r>
        <w:r w:rsidR="00C400C7" w:rsidRPr="004A4877">
          <w:t>while in RRC_CONNECTED</w:t>
        </w:r>
      </w:ins>
      <w:ins w:id="330" w:author="RAN2#116b-e" w:date="2022-01-19T14:17:00Z">
        <w:r>
          <w:t xml:space="preserve">, </w:t>
        </w:r>
        <w:r w:rsidRPr="004A4877">
          <w:t>the UE shall:</w:t>
        </w:r>
      </w:ins>
    </w:p>
    <w:p w14:paraId="338610A7" w14:textId="60392B4F" w:rsidR="00D31231" w:rsidRPr="009F1B0D" w:rsidRDefault="00D31231" w:rsidP="00D31231">
      <w:pPr>
        <w:pStyle w:val="B1"/>
        <w:rPr>
          <w:ins w:id="331" w:author="RAN2#116b-e" w:date="2022-01-19T14:10:00Z"/>
        </w:rPr>
      </w:pPr>
      <w:ins w:id="332" w:author="RAN2#116b-e" w:date="2022-01-19T14:17:00Z">
        <w:r w:rsidRPr="004A4877">
          <w:lastRenderedPageBreak/>
          <w:t>1&gt;</w:t>
        </w:r>
        <w:r w:rsidRPr="004A4877">
          <w:tab/>
        </w:r>
      </w:ins>
      <w:ins w:id="333" w:author="RAN2#116b-e" w:date="2022-01-19T14:18:00Z">
        <w:r w:rsidRPr="002A0C53">
          <w:rPr>
            <w:lang w:eastAsia="zh-TW"/>
          </w:rPr>
          <w:t>perform the actions upon leaving RRC_CONNECTED as specified in 5.3.12, with release cause 'other'</w:t>
        </w:r>
      </w:ins>
      <w:ins w:id="334" w:author="RAN2#116b-e" w:date="2022-01-19T14:19:00Z">
        <w:r>
          <w:rPr>
            <w:lang w:eastAsia="zh-TW"/>
          </w:rPr>
          <w:t>.</w:t>
        </w:r>
      </w:ins>
    </w:p>
    <w:p w14:paraId="737C2E34" w14:textId="77777777" w:rsidR="00D31231" w:rsidRDefault="00D31231" w:rsidP="00145EDD">
      <w:pPr>
        <w:pStyle w:val="NO"/>
        <w:rPr>
          <w:ins w:id="335" w:author="RAN2#116b-e" w:date="2022-01-20T08:41: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557C5" w:rsidRPr="009F1B0D" w14:paraId="49256F77" w14:textId="77777777" w:rsidTr="002557C5">
        <w:trPr>
          <w:ins w:id="336" w:author="RAN2#116b-e" w:date="2022-01-20T08:41: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8525220" w14:textId="77777777" w:rsidR="002557C5" w:rsidRPr="009F1B0D" w:rsidRDefault="002557C5" w:rsidP="002557C5">
            <w:pPr>
              <w:spacing w:before="100" w:after="100"/>
              <w:jc w:val="center"/>
              <w:rPr>
                <w:ins w:id="337" w:author="RAN2#116b-e" w:date="2022-01-20T08:41:00Z"/>
                <w:rFonts w:ascii="Arial" w:eastAsiaTheme="minorEastAsia" w:hAnsi="Arial" w:cs="Arial"/>
                <w:noProof/>
                <w:sz w:val="24"/>
              </w:rPr>
            </w:pPr>
            <w:ins w:id="338" w:author="RAN2#116b-e" w:date="2022-01-20T08:41:00Z">
              <w:r w:rsidRPr="009F1B0D">
                <w:rPr>
                  <w:rFonts w:eastAsiaTheme="minorEastAsia"/>
                </w:rPr>
                <w:br w:type="page"/>
              </w:r>
              <w:r w:rsidRPr="009F1B0D">
                <w:rPr>
                  <w:rFonts w:ascii="Arial" w:eastAsiaTheme="minorEastAsia" w:hAnsi="Arial" w:cs="Arial"/>
                  <w:noProof/>
                  <w:sz w:val="24"/>
                </w:rPr>
                <w:t xml:space="preserve"> Next change</w:t>
              </w:r>
            </w:ins>
          </w:p>
        </w:tc>
      </w:tr>
    </w:tbl>
    <w:p w14:paraId="3C31F9E7" w14:textId="23C35C57" w:rsidR="002557C5" w:rsidRPr="002557C5" w:rsidRDefault="002557C5" w:rsidP="002557C5">
      <w:pPr>
        <w:pStyle w:val="Heading3"/>
        <w:rPr>
          <w:ins w:id="339" w:author="RAN2#116b-e" w:date="2022-01-20T08:41:00Z"/>
        </w:rPr>
      </w:pPr>
      <w:ins w:id="340" w:author="RAN2#116b-e" w:date="2022-01-20T08:41:00Z">
        <w:r w:rsidRPr="004A4877">
          <w:t>5.3.</w:t>
        </w:r>
        <w:r>
          <w:t>3.y</w:t>
        </w:r>
        <w:r w:rsidRPr="004A4877">
          <w:tab/>
        </w:r>
        <w:r>
          <w:t>UE actions upon indication</w:t>
        </w:r>
      </w:ins>
      <w:ins w:id="341" w:author="RAN2#116b-e" w:date="2022-01-20T08:44:00Z">
        <w:r>
          <w:t xml:space="preserve"> of</w:t>
        </w:r>
      </w:ins>
      <w:ins w:id="342" w:author="RAN2#116b-e" w:date="2022-01-20T08:41:00Z">
        <w:r>
          <w:t xml:space="preserve"> </w:t>
        </w:r>
      </w:ins>
      <w:ins w:id="343" w:author="RAN2#116b-e" w:date="2022-01-20T08:44:00Z">
        <w:r w:rsidRPr="00867FCC">
          <w:rPr>
            <w:i/>
          </w:rPr>
          <w:t>ul-SyncValidity</w:t>
        </w:r>
        <w:r>
          <w:rPr>
            <w:i/>
          </w:rPr>
          <w:t>Timer</w:t>
        </w:r>
        <w:r>
          <w:t xml:space="preserve"> expiry</w:t>
        </w:r>
      </w:ins>
    </w:p>
    <w:p w14:paraId="644CEC4E" w14:textId="20AF57B5" w:rsidR="002557C5" w:rsidRPr="004A4877" w:rsidRDefault="002557C5" w:rsidP="002557C5">
      <w:pPr>
        <w:rPr>
          <w:ins w:id="344" w:author="RAN2#116b-e" w:date="2022-01-20T08:41:00Z"/>
        </w:rPr>
      </w:pPr>
      <w:ins w:id="345" w:author="RAN2#116b-e" w:date="2022-01-20T08:41:00Z">
        <w:r w:rsidRPr="004A4877">
          <w:t xml:space="preserve">Upon indication from lower layers that </w:t>
        </w:r>
      </w:ins>
      <w:ins w:id="346" w:author="RAN2#116b-e" w:date="2022-01-20T08:46:00Z">
        <w:r w:rsidR="00BA3A61" w:rsidRPr="00867FCC">
          <w:rPr>
            <w:i/>
          </w:rPr>
          <w:t>ul-SyncValidity</w:t>
        </w:r>
        <w:r w:rsidR="00BA3A61">
          <w:rPr>
            <w:i/>
          </w:rPr>
          <w:t>Timer</w:t>
        </w:r>
        <w:r w:rsidR="00BA3A61">
          <w:t xml:space="preserve"> </w:t>
        </w:r>
      </w:ins>
      <w:ins w:id="347" w:author="RAN2#116b-e" w:date="2022-01-20T08:41:00Z">
        <w:r>
          <w:t xml:space="preserve">has </w:t>
        </w:r>
      </w:ins>
      <w:ins w:id="348" w:author="RAN2#116b-e" w:date="2022-01-20T08:46:00Z">
        <w:r w:rsidR="00BA3A61">
          <w:t>expired</w:t>
        </w:r>
      </w:ins>
      <w:ins w:id="349" w:author="RAN2#116b-e" w:date="2022-01-20T08:41:00Z">
        <w:r>
          <w:t xml:space="preserve"> </w:t>
        </w:r>
        <w:r w:rsidRPr="004A4877">
          <w:t>while in RRC_CONNECTED</w:t>
        </w:r>
        <w:r>
          <w:t xml:space="preserve">, </w:t>
        </w:r>
        <w:r w:rsidRPr="004A4877">
          <w:t>the UE shall:</w:t>
        </w:r>
      </w:ins>
    </w:p>
    <w:p w14:paraId="5857B89D" w14:textId="63C1CF1F" w:rsidR="002557C5" w:rsidRDefault="002557C5" w:rsidP="00BA3A61">
      <w:pPr>
        <w:pStyle w:val="B1"/>
        <w:rPr>
          <w:ins w:id="350" w:author="RAN2#116b-e" w:date="2022-01-20T08:41:00Z"/>
          <w:lang w:eastAsia="zh-TW"/>
        </w:rPr>
      </w:pPr>
      <w:ins w:id="351" w:author="RAN2#116b-e" w:date="2022-01-20T08:41:00Z">
        <w:r w:rsidRPr="004A4877">
          <w:t>1&gt;</w:t>
        </w:r>
        <w:r w:rsidRPr="004A4877">
          <w:tab/>
        </w:r>
      </w:ins>
      <w:ins w:id="352" w:author="RAN2#116b-e" w:date="2022-01-20T08:47:00Z">
        <w:r w:rsidR="00BA3A61">
          <w:rPr>
            <w:lang w:eastAsia="zh-TW"/>
          </w:rPr>
          <w:t xml:space="preserve">acquire </w:t>
        </w:r>
        <w:r w:rsidR="00BA3A61" w:rsidRPr="00BA3A61">
          <w:rPr>
            <w:i/>
            <w:lang w:eastAsia="zh-TW"/>
          </w:rPr>
          <w:t>SystemInformation</w:t>
        </w:r>
      </w:ins>
      <w:ins w:id="353" w:author="RAN2#116b-e" w:date="2022-01-20T08:41:00Z">
        <w:r w:rsidRPr="00BA3A61">
          <w:rPr>
            <w:i/>
            <w:lang w:eastAsia="zh-TW"/>
          </w:rPr>
          <w:t>.</w:t>
        </w:r>
      </w:ins>
      <w:ins w:id="354" w:author="RAN2#116b-e" w:date="2022-01-20T08:48:00Z">
        <w:r w:rsidR="00BA3A61" w:rsidRPr="00BA3A61">
          <w:rPr>
            <w:i/>
            <w:lang w:eastAsia="zh-TW"/>
          </w:rPr>
          <w:t>BlockTypeXX</w:t>
        </w:r>
        <w:r w:rsidR="00BA3A61">
          <w:rPr>
            <w:lang w:eastAsia="zh-TW"/>
          </w:rPr>
          <w:t xml:space="preserve"> (</w:t>
        </w:r>
        <w:r w:rsidR="00BA3A61" w:rsidRPr="00BA3A61">
          <w:rPr>
            <w:i/>
            <w:lang w:eastAsia="zh-TW"/>
          </w:rPr>
          <w:t>SystemInformation.BlockTypeXX-NB</w:t>
        </w:r>
        <w:r w:rsidR="00DA6006">
          <w:rPr>
            <w:lang w:eastAsia="zh-TW"/>
          </w:rPr>
          <w:t xml:space="preserve"> in NB-IoT);</w:t>
        </w:r>
      </w:ins>
    </w:p>
    <w:p w14:paraId="314D968B" w14:textId="1D33C7D5" w:rsidR="002557C5" w:rsidRPr="00BA3A61" w:rsidRDefault="00BA3A61" w:rsidP="00BA3A61">
      <w:pPr>
        <w:pStyle w:val="NO"/>
        <w:rPr>
          <w:ins w:id="355" w:author="RAN2#116b-e" w:date="2022-01-20T08:49:00Z"/>
        </w:rPr>
      </w:pPr>
      <w:ins w:id="356" w:author="RAN2#116b-e" w:date="2022-01-20T08:49:00Z">
        <w:r>
          <w:t>NOTE:</w:t>
        </w:r>
        <w:r>
          <w:tab/>
        </w:r>
      </w:ins>
      <w:ins w:id="357" w:author="RAN2#116b-e" w:date="2022-01-20T08:51:00Z">
        <w:r w:rsidRPr="00BA3A61">
          <w:rPr>
            <w:i/>
            <w:lang w:eastAsia="zh-TW"/>
          </w:rPr>
          <w:t>SystemInformationBlockTypeXX</w:t>
        </w:r>
      </w:ins>
      <w:ins w:id="358" w:author="RAN2#116b-e" w:date="2022-01-20T08:52:00Z">
        <w:r w:rsidRPr="00BA3A61">
          <w:rPr>
            <w:i/>
            <w:lang w:eastAsia="zh-TW"/>
          </w:rPr>
          <w:t xml:space="preserve"> </w:t>
        </w:r>
        <w:r w:rsidRPr="00BA3A61">
          <w:rPr>
            <w:lang w:eastAsia="zh-TW"/>
          </w:rPr>
          <w:t>(</w:t>
        </w:r>
        <w:r w:rsidRPr="00BA3A61">
          <w:rPr>
            <w:i/>
            <w:lang w:eastAsia="zh-TW"/>
          </w:rPr>
          <w:t>SystemInformationBlockTypeXX-NB</w:t>
        </w:r>
        <w:r>
          <w:rPr>
            <w:lang w:eastAsia="zh-TW"/>
          </w:rPr>
          <w:t xml:space="preserve"> in NB-IoT) may be broadcast on a different narrowband or </w:t>
        </w:r>
      </w:ins>
      <w:ins w:id="359" w:author="RAN2#116b-e" w:date="2022-01-25T20:56:00Z">
        <w:r w:rsidR="00DA6006">
          <w:rPr>
            <w:lang w:eastAsia="zh-TW"/>
          </w:rPr>
          <w:t xml:space="preserve">different </w:t>
        </w:r>
      </w:ins>
      <w:ins w:id="360" w:author="RAN2#116b-e" w:date="2022-01-20T08:52:00Z">
        <w:r>
          <w:rPr>
            <w:lang w:eastAsia="zh-TW"/>
          </w:rPr>
          <w:t xml:space="preserve">NB-IoT carrier that the one </w:t>
        </w:r>
      </w:ins>
      <w:ins w:id="361" w:author="RAN2#116b-e" w:date="2022-01-20T08:53:00Z">
        <w:r>
          <w:rPr>
            <w:lang w:eastAsia="zh-TW"/>
          </w:rPr>
          <w:t>configured</w:t>
        </w:r>
      </w:ins>
      <w:ins w:id="362" w:author="RAN2#116b-e" w:date="2022-01-20T08:52:00Z">
        <w:r>
          <w:rPr>
            <w:lang w:eastAsia="zh-TW"/>
          </w:rPr>
          <w:t xml:space="preserve"> </w:t>
        </w:r>
      </w:ins>
      <w:ins w:id="363" w:author="RAN2#116b-e" w:date="2022-01-20T08:53:00Z">
        <w:r>
          <w:rPr>
            <w:lang w:eastAsia="zh-TW"/>
          </w:rPr>
          <w:t>to the UE.</w:t>
        </w:r>
      </w:ins>
    </w:p>
    <w:p w14:paraId="22577BA1" w14:textId="6BFC8346" w:rsidR="00BA3A61" w:rsidRPr="00BA3A61" w:rsidRDefault="00BA3A61" w:rsidP="00BA3A61">
      <w:pPr>
        <w:pStyle w:val="EditorsNote"/>
      </w:pPr>
      <w:ins w:id="364" w:author="RAN2#116b-e" w:date="2022-01-20T08:49:00Z">
        <w:r>
          <w:t>Editor’s</w:t>
        </w:r>
      </w:ins>
      <w:ins w:id="365" w:author="RAN2#116b-e" w:date="2022-01-20T08:50:00Z">
        <w:r>
          <w:t xml:space="preserve"> </w:t>
        </w:r>
      </w:ins>
      <w:ins w:id="366" w:author="RAN2#116b-e" w:date="2022-01-20T08:49:00Z">
        <w:r>
          <w:t xml:space="preserve">Note: </w:t>
        </w:r>
      </w:ins>
      <w:ins w:id="367" w:author="RAN2#116b-e" w:date="2022-01-20T08:50:00Z">
        <w:r w:rsidRPr="00BA3A61">
          <w:rPr>
            <w:i/>
          </w:rPr>
          <w:t>Agreement</w:t>
        </w:r>
        <w:r>
          <w:t xml:space="preserve">: </w:t>
        </w:r>
      </w:ins>
      <w:ins w:id="368" w:author="RAN2#116b-e" w:date="2022-01-24T14:58:00Z">
        <w:r w:rsidR="00310595" w:rsidRPr="00310595">
          <w:t xml:space="preserve">When SI used for UL synch (pre-compensation) is no longer valid, the UE autonomously tunes away and re-aquires the required SI, and then comes back </w:t>
        </w:r>
      </w:ins>
      <w:ins w:id="369" w:author="RAN2#116b-e" w:date="2022-01-20T08:51:00Z">
        <w:r w:rsidRPr="00BA3A61">
          <w:t>FFS whether anything additional is needed</w:t>
        </w:r>
      </w:ins>
      <w:ins w:id="370" w:author="RAN2#116b-e" w:date="2022-01-20T09:27:00Z">
        <w:r w:rsidR="00585ECE">
          <w:t>.</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70A16" w:rsidRPr="009F1B0D" w14:paraId="7F3EAD8F"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14716B3" w14:textId="77777777" w:rsidR="00D70A16" w:rsidRPr="009F1B0D" w:rsidRDefault="00D70A16" w:rsidP="000D214B">
            <w:pPr>
              <w:spacing w:before="100" w:after="100"/>
              <w:jc w:val="center"/>
              <w:rPr>
                <w:rFonts w:ascii="Arial" w:eastAsiaTheme="minorEastAsia" w:hAnsi="Arial" w:cs="Arial"/>
                <w:noProof/>
                <w:sz w:val="24"/>
              </w:rPr>
            </w:pPr>
            <w:bookmarkStart w:id="371" w:name="_Toc20486763"/>
            <w:bookmarkStart w:id="372" w:name="_Toc29342055"/>
            <w:bookmarkStart w:id="373" w:name="_Toc29343194"/>
            <w:bookmarkStart w:id="374" w:name="_Toc36566442"/>
            <w:bookmarkStart w:id="375" w:name="_Toc36809851"/>
            <w:bookmarkStart w:id="376" w:name="_Toc36846215"/>
            <w:bookmarkStart w:id="377" w:name="_Toc36938868"/>
            <w:bookmarkStart w:id="378" w:name="_Toc37081847"/>
            <w:bookmarkStart w:id="379" w:name="_Toc46480472"/>
            <w:bookmarkStart w:id="380" w:name="_Toc46481706"/>
            <w:bookmarkStart w:id="381" w:name="_Toc46482940"/>
            <w:bookmarkStart w:id="382" w:name="_Toc90678737"/>
            <w:r w:rsidRPr="009F1B0D">
              <w:rPr>
                <w:rFonts w:eastAsiaTheme="minorEastAsia"/>
              </w:rPr>
              <w:br w:type="page"/>
            </w:r>
            <w:r w:rsidRPr="009F1B0D">
              <w:rPr>
                <w:rFonts w:ascii="Arial" w:eastAsiaTheme="minorEastAsia" w:hAnsi="Arial" w:cs="Arial"/>
                <w:noProof/>
                <w:sz w:val="24"/>
              </w:rPr>
              <w:t xml:space="preserve"> </w:t>
            </w:r>
            <w:commentRangeStart w:id="383"/>
            <w:r w:rsidRPr="009F1B0D">
              <w:rPr>
                <w:rFonts w:ascii="Arial" w:eastAsiaTheme="minorEastAsia" w:hAnsi="Arial" w:cs="Arial"/>
                <w:noProof/>
                <w:sz w:val="24"/>
              </w:rPr>
              <w:t>Next change</w:t>
            </w:r>
            <w:commentRangeEnd w:id="383"/>
            <w:r w:rsidR="00D462CB">
              <w:rPr>
                <w:rStyle w:val="CommentReference"/>
              </w:rPr>
              <w:commentReference w:id="383"/>
            </w:r>
          </w:p>
        </w:tc>
      </w:tr>
    </w:tbl>
    <w:p w14:paraId="3FA7C725" w14:textId="77777777" w:rsidR="009722D5" w:rsidRPr="004A4877" w:rsidRDefault="009722D5" w:rsidP="009722D5">
      <w:pPr>
        <w:pStyle w:val="Heading3"/>
      </w:pPr>
      <w:bookmarkStart w:id="384" w:name="_Toc20486861"/>
      <w:bookmarkStart w:id="385" w:name="_Toc29342153"/>
      <w:bookmarkStart w:id="386" w:name="_Toc29343292"/>
      <w:bookmarkStart w:id="387" w:name="_Toc36566543"/>
      <w:bookmarkStart w:id="388" w:name="_Toc36809957"/>
      <w:bookmarkStart w:id="389" w:name="_Toc36846321"/>
      <w:bookmarkStart w:id="390" w:name="_Toc36938974"/>
      <w:bookmarkStart w:id="391" w:name="_Toc37081954"/>
      <w:bookmarkStart w:id="392" w:name="_Toc46480581"/>
      <w:bookmarkStart w:id="393" w:name="_Toc46481815"/>
      <w:bookmarkStart w:id="394" w:name="_Toc46483049"/>
      <w:bookmarkStart w:id="395" w:name="_Toc90678846"/>
      <w:bookmarkEnd w:id="371"/>
      <w:bookmarkEnd w:id="372"/>
      <w:bookmarkEnd w:id="373"/>
      <w:bookmarkEnd w:id="374"/>
      <w:bookmarkEnd w:id="375"/>
      <w:bookmarkEnd w:id="376"/>
      <w:bookmarkEnd w:id="377"/>
      <w:bookmarkEnd w:id="378"/>
      <w:bookmarkEnd w:id="379"/>
      <w:bookmarkEnd w:id="380"/>
      <w:bookmarkEnd w:id="381"/>
      <w:bookmarkEnd w:id="382"/>
      <w:r w:rsidRPr="004A4877">
        <w:t>5.3.11</w:t>
      </w:r>
      <w:r w:rsidRPr="004A4877">
        <w:tab/>
        <w:t>Radio link failure related actions</w:t>
      </w:r>
      <w:bookmarkEnd w:id="384"/>
      <w:bookmarkEnd w:id="385"/>
      <w:bookmarkEnd w:id="386"/>
      <w:bookmarkEnd w:id="387"/>
      <w:bookmarkEnd w:id="388"/>
      <w:bookmarkEnd w:id="389"/>
      <w:bookmarkEnd w:id="390"/>
      <w:bookmarkEnd w:id="391"/>
      <w:bookmarkEnd w:id="392"/>
      <w:bookmarkEnd w:id="393"/>
      <w:bookmarkEnd w:id="394"/>
      <w:bookmarkEnd w:id="395"/>
    </w:p>
    <w:p w14:paraId="370C4870" w14:textId="08BDF997" w:rsidR="001253C6" w:rsidRPr="001253C6" w:rsidRDefault="001253C6" w:rsidP="001253C6">
      <w:pPr>
        <w:keepLines/>
        <w:ind w:left="1135" w:hanging="851"/>
        <w:rPr>
          <w:ins w:id="396" w:author="RAN2#116-e" w:date="2021-10-27T14:12:00Z"/>
          <w:color w:val="FF0000"/>
        </w:rPr>
      </w:pPr>
      <w:bookmarkStart w:id="397" w:name="_Toc20486862"/>
      <w:bookmarkStart w:id="398" w:name="_Toc29342154"/>
      <w:bookmarkStart w:id="399" w:name="_Toc29343293"/>
      <w:bookmarkStart w:id="400" w:name="_Toc36566544"/>
      <w:bookmarkStart w:id="401" w:name="_Toc36809958"/>
      <w:bookmarkStart w:id="402" w:name="_Toc36846322"/>
      <w:bookmarkStart w:id="403" w:name="_Toc36938975"/>
      <w:bookmarkStart w:id="404" w:name="_Toc37081955"/>
      <w:bookmarkStart w:id="405" w:name="_Toc46480582"/>
      <w:bookmarkStart w:id="406" w:name="_Toc46481816"/>
      <w:bookmarkStart w:id="407" w:name="_Toc46483050"/>
      <w:bookmarkStart w:id="408" w:name="_Toc90678847"/>
      <w:commentRangeStart w:id="409"/>
      <w:ins w:id="410" w:author="RAN2#116-e" w:date="2021-10-27T14:12:00Z">
        <w:del w:id="411" w:author="RAN2#116b-e" w:date="2022-01-25T16:29:00Z">
          <w:r w:rsidRPr="001253C6" w:rsidDel="00D462CB">
            <w:rPr>
              <w:color w:val="FF0000"/>
            </w:rPr>
            <w:delText xml:space="preserve">Editor’s Note: </w:delText>
          </w:r>
        </w:del>
      </w:ins>
      <w:ins w:id="412" w:author="RAN2#116-e" w:date="2021-11-12T07:55:00Z">
        <w:del w:id="413" w:author="RAN2#116b-e" w:date="2022-01-25T16:29:00Z">
          <w:r w:rsidRPr="001253C6" w:rsidDel="00D462CB">
            <w:rPr>
              <w:i/>
              <w:color w:val="FF0000"/>
            </w:rPr>
            <w:delText>Agreement</w:delText>
          </w:r>
        </w:del>
      </w:ins>
      <w:ins w:id="414" w:author="RAN2#116-e" w:date="2021-10-27T14:12:00Z">
        <w:del w:id="415" w:author="RAN2#116b-e" w:date="2022-01-25T16:29:00Z">
          <w:r w:rsidRPr="001253C6" w:rsidDel="00D462CB">
            <w:rPr>
              <w:color w:val="FF0000"/>
            </w:rPr>
            <w:delText xml:space="preserve">: </w:delText>
          </w:r>
        </w:del>
      </w:ins>
      <w:ins w:id="416" w:author="RAN2#116-e" w:date="2021-11-12T07:55:00Z">
        <w:del w:id="417" w:author="RAN2#116b-e" w:date="2022-01-25T16:29:00Z">
          <w:r w:rsidRPr="001253C6" w:rsidDel="00D462CB">
            <w:rPr>
              <w:color w:val="FF0000"/>
            </w:rPr>
            <w:delText>No enhancement to R16 RLF and RRC connection Re-establishment procedures are introduced in R17.  (this does not include handling of UL synchronisation loss which is FFS and does not include non continuous coverage).</w:delText>
          </w:r>
        </w:del>
      </w:ins>
      <w:commentRangeEnd w:id="409"/>
      <w:del w:id="418" w:author="RAN2#116b-e" w:date="2022-01-25T16:29:00Z">
        <w:r w:rsidR="00D462CB" w:rsidDel="00D462CB">
          <w:rPr>
            <w:rStyle w:val="CommentReference"/>
          </w:rPr>
          <w:commentReference w:id="409"/>
        </w:r>
      </w:del>
    </w:p>
    <w:p w14:paraId="228FBE98" w14:textId="77777777" w:rsidR="009722D5" w:rsidRPr="004A4877" w:rsidRDefault="009722D5" w:rsidP="009722D5">
      <w:pPr>
        <w:pStyle w:val="Heading4"/>
      </w:pPr>
      <w:r w:rsidRPr="004A4877">
        <w:t>5.3.11.1</w:t>
      </w:r>
      <w:r w:rsidRPr="004A4877">
        <w:tab/>
        <w:t>Detection of physical layer problems in RRC_CONNECTED</w:t>
      </w:r>
      <w:bookmarkEnd w:id="397"/>
      <w:bookmarkEnd w:id="398"/>
      <w:bookmarkEnd w:id="399"/>
      <w:bookmarkEnd w:id="400"/>
      <w:bookmarkEnd w:id="401"/>
      <w:bookmarkEnd w:id="402"/>
      <w:bookmarkEnd w:id="403"/>
      <w:bookmarkEnd w:id="404"/>
      <w:bookmarkEnd w:id="405"/>
      <w:bookmarkEnd w:id="406"/>
      <w:bookmarkEnd w:id="407"/>
      <w:bookmarkEnd w:id="408"/>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419" w:name="_Toc20486863"/>
      <w:bookmarkStart w:id="420" w:name="_Toc29342155"/>
      <w:bookmarkStart w:id="421" w:name="_Toc29343294"/>
      <w:bookmarkStart w:id="422" w:name="_Toc36566545"/>
      <w:bookmarkStart w:id="423" w:name="_Toc36809959"/>
      <w:bookmarkStart w:id="424" w:name="_Toc36846323"/>
      <w:bookmarkStart w:id="425" w:name="_Toc36938976"/>
      <w:bookmarkStart w:id="426" w:name="_Toc37081956"/>
      <w:bookmarkStart w:id="427" w:name="_Toc46480583"/>
      <w:bookmarkStart w:id="428" w:name="_Toc46481817"/>
      <w:bookmarkStart w:id="429" w:name="_Toc46483051"/>
      <w:bookmarkStart w:id="430" w:name="_Toc90678848"/>
      <w:r w:rsidRPr="004A4877">
        <w:t>5.3.11.1a</w:t>
      </w:r>
      <w:r w:rsidRPr="004A4877">
        <w:tab/>
        <w:t>Early detection of physical layer problems in RRC_CONNECTED</w:t>
      </w:r>
      <w:bookmarkEnd w:id="419"/>
      <w:bookmarkEnd w:id="420"/>
      <w:bookmarkEnd w:id="421"/>
      <w:bookmarkEnd w:id="422"/>
      <w:bookmarkEnd w:id="423"/>
      <w:bookmarkEnd w:id="424"/>
      <w:bookmarkEnd w:id="425"/>
      <w:bookmarkEnd w:id="426"/>
      <w:bookmarkEnd w:id="427"/>
      <w:bookmarkEnd w:id="428"/>
      <w:bookmarkEnd w:id="429"/>
      <w:bookmarkEnd w:id="430"/>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431" w:name="_Toc20486864"/>
      <w:bookmarkStart w:id="432" w:name="_Toc29342156"/>
      <w:bookmarkStart w:id="433" w:name="_Toc29343295"/>
      <w:bookmarkStart w:id="434" w:name="_Toc36566546"/>
      <w:bookmarkStart w:id="435" w:name="_Toc36809960"/>
      <w:bookmarkStart w:id="436" w:name="_Toc36846324"/>
      <w:bookmarkStart w:id="437" w:name="_Toc36938977"/>
      <w:bookmarkStart w:id="438" w:name="_Toc37081957"/>
      <w:bookmarkStart w:id="439" w:name="_Toc46480584"/>
      <w:bookmarkStart w:id="440" w:name="_Toc46481818"/>
      <w:bookmarkStart w:id="441" w:name="_Toc46483052"/>
      <w:bookmarkStart w:id="442" w:name="_Toc90678849"/>
      <w:r w:rsidRPr="004A4877">
        <w:t>5.3.11.1b</w:t>
      </w:r>
      <w:r w:rsidRPr="004A4877">
        <w:tab/>
        <w:t>Detection of physical layer improvements in RRC_CONNECTED</w:t>
      </w:r>
      <w:bookmarkEnd w:id="431"/>
      <w:bookmarkEnd w:id="432"/>
      <w:bookmarkEnd w:id="433"/>
      <w:bookmarkEnd w:id="434"/>
      <w:bookmarkEnd w:id="435"/>
      <w:bookmarkEnd w:id="436"/>
      <w:bookmarkEnd w:id="437"/>
      <w:bookmarkEnd w:id="438"/>
      <w:bookmarkEnd w:id="439"/>
      <w:bookmarkEnd w:id="440"/>
      <w:bookmarkEnd w:id="441"/>
      <w:bookmarkEnd w:id="442"/>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443" w:name="_Toc20486865"/>
      <w:bookmarkStart w:id="444" w:name="_Toc29342157"/>
      <w:bookmarkStart w:id="445" w:name="_Toc29343296"/>
      <w:bookmarkStart w:id="446" w:name="_Toc36566547"/>
      <w:bookmarkStart w:id="447" w:name="_Toc36809961"/>
      <w:bookmarkStart w:id="448" w:name="_Toc36846325"/>
      <w:bookmarkStart w:id="449" w:name="_Toc36938978"/>
      <w:bookmarkStart w:id="450" w:name="_Toc37081958"/>
      <w:bookmarkStart w:id="451" w:name="_Toc46480585"/>
      <w:bookmarkStart w:id="452" w:name="_Toc46481819"/>
      <w:bookmarkStart w:id="453" w:name="_Toc46483053"/>
      <w:bookmarkStart w:id="454" w:name="_Toc90678850"/>
      <w:r w:rsidRPr="004A4877">
        <w:lastRenderedPageBreak/>
        <w:t>5.3.11.2</w:t>
      </w:r>
      <w:r w:rsidRPr="004A4877">
        <w:tab/>
        <w:t>Recovery of physical layer problems</w:t>
      </w:r>
      <w:bookmarkEnd w:id="443"/>
      <w:bookmarkEnd w:id="444"/>
      <w:bookmarkEnd w:id="445"/>
      <w:bookmarkEnd w:id="446"/>
      <w:bookmarkEnd w:id="447"/>
      <w:bookmarkEnd w:id="448"/>
      <w:bookmarkEnd w:id="449"/>
      <w:bookmarkEnd w:id="450"/>
      <w:bookmarkEnd w:id="451"/>
      <w:bookmarkEnd w:id="452"/>
      <w:bookmarkEnd w:id="453"/>
      <w:bookmarkEnd w:id="454"/>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455" w:name="OLE_LINK57"/>
      <w:bookmarkStart w:id="456" w:name="OLE_LINK65"/>
      <w:r w:rsidRPr="004A4877">
        <w:t>while T310 is running</w:t>
      </w:r>
      <w:bookmarkEnd w:id="455"/>
      <w:bookmarkEnd w:id="456"/>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457" w:name="_Toc20486866"/>
      <w:bookmarkStart w:id="458" w:name="_Toc29342158"/>
      <w:bookmarkStart w:id="459" w:name="_Toc29343297"/>
      <w:bookmarkStart w:id="460" w:name="_Toc36566548"/>
      <w:bookmarkStart w:id="461" w:name="_Toc36809962"/>
      <w:bookmarkStart w:id="462" w:name="_Toc36846326"/>
      <w:bookmarkStart w:id="463" w:name="_Toc36938979"/>
      <w:bookmarkStart w:id="464" w:name="_Toc37081959"/>
      <w:bookmarkStart w:id="465" w:name="_Toc46480586"/>
      <w:bookmarkStart w:id="466" w:name="_Toc46481820"/>
      <w:bookmarkStart w:id="467" w:name="_Toc46483054"/>
      <w:bookmarkStart w:id="468" w:name="_Toc90678851"/>
      <w:r w:rsidRPr="004A4877">
        <w:t>5.3.11.2a</w:t>
      </w:r>
      <w:r w:rsidRPr="004A4877">
        <w:tab/>
        <w:t>Recovery of early detection of physical layer problems</w:t>
      </w:r>
      <w:bookmarkEnd w:id="457"/>
      <w:bookmarkEnd w:id="458"/>
      <w:bookmarkEnd w:id="459"/>
      <w:bookmarkEnd w:id="460"/>
      <w:bookmarkEnd w:id="461"/>
      <w:bookmarkEnd w:id="462"/>
      <w:bookmarkEnd w:id="463"/>
      <w:bookmarkEnd w:id="464"/>
      <w:bookmarkEnd w:id="465"/>
      <w:bookmarkEnd w:id="466"/>
      <w:bookmarkEnd w:id="467"/>
      <w:bookmarkEnd w:id="468"/>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469" w:name="_Toc20486867"/>
      <w:bookmarkStart w:id="470" w:name="_Toc29342159"/>
      <w:bookmarkStart w:id="471" w:name="_Toc29343298"/>
      <w:bookmarkStart w:id="472" w:name="_Toc36566549"/>
      <w:bookmarkStart w:id="473" w:name="_Toc36809963"/>
      <w:bookmarkStart w:id="474" w:name="_Toc36846327"/>
      <w:bookmarkStart w:id="475" w:name="_Toc36938980"/>
      <w:bookmarkStart w:id="476" w:name="_Toc37081960"/>
      <w:bookmarkStart w:id="477" w:name="_Toc46480587"/>
      <w:bookmarkStart w:id="478" w:name="_Toc46481821"/>
      <w:bookmarkStart w:id="479" w:name="_Toc46483055"/>
      <w:bookmarkStart w:id="480" w:name="_Toc90678852"/>
      <w:r w:rsidRPr="004A4877">
        <w:t>5.3.11.2b</w:t>
      </w:r>
      <w:r w:rsidRPr="004A4877">
        <w:tab/>
        <w:t>Cancellation of physical layer improvements in RRC_CONNECTED</w:t>
      </w:r>
      <w:bookmarkEnd w:id="469"/>
      <w:bookmarkEnd w:id="470"/>
      <w:bookmarkEnd w:id="471"/>
      <w:bookmarkEnd w:id="472"/>
      <w:bookmarkEnd w:id="473"/>
      <w:bookmarkEnd w:id="474"/>
      <w:bookmarkEnd w:id="475"/>
      <w:bookmarkEnd w:id="476"/>
      <w:bookmarkEnd w:id="477"/>
      <w:bookmarkEnd w:id="478"/>
      <w:bookmarkEnd w:id="479"/>
      <w:bookmarkEnd w:id="480"/>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481" w:name="_Toc20486868"/>
      <w:bookmarkStart w:id="482" w:name="_Toc29342160"/>
      <w:bookmarkStart w:id="483" w:name="_Toc29343299"/>
      <w:bookmarkStart w:id="484" w:name="_Toc36566550"/>
      <w:bookmarkStart w:id="485" w:name="_Toc36809964"/>
      <w:bookmarkStart w:id="486" w:name="_Toc36846328"/>
      <w:bookmarkStart w:id="487" w:name="_Toc36938981"/>
      <w:bookmarkStart w:id="488" w:name="_Toc37081961"/>
      <w:bookmarkStart w:id="489" w:name="_Toc46480588"/>
      <w:bookmarkStart w:id="490" w:name="_Toc46481822"/>
      <w:bookmarkStart w:id="491" w:name="_Toc46483056"/>
      <w:bookmarkStart w:id="492" w:name="_Toc90678853"/>
      <w:r w:rsidRPr="004A4877">
        <w:t>5.3.11.3</w:t>
      </w:r>
      <w:r w:rsidRPr="004A4877">
        <w:tab/>
        <w:t>Detection of radio link failure</w:t>
      </w:r>
      <w:bookmarkEnd w:id="481"/>
      <w:bookmarkEnd w:id="482"/>
      <w:bookmarkEnd w:id="483"/>
      <w:bookmarkEnd w:id="484"/>
      <w:bookmarkEnd w:id="485"/>
      <w:bookmarkEnd w:id="486"/>
      <w:bookmarkEnd w:id="487"/>
      <w:bookmarkEnd w:id="488"/>
      <w:bookmarkEnd w:id="489"/>
      <w:bookmarkEnd w:id="490"/>
      <w:bookmarkEnd w:id="491"/>
      <w:bookmarkEnd w:id="492"/>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lastRenderedPageBreak/>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77777777" w:rsidR="009722D5" w:rsidRPr="004A4877" w:rsidRDefault="009722D5" w:rsidP="009722D5">
      <w:pPr>
        <w:pStyle w:val="NO"/>
      </w:pPr>
      <w:r w:rsidRPr="004A4877">
        <w:t>NOTE 1:</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lastRenderedPageBreak/>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lastRenderedPageBreak/>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493" w:name="_Toc20486869"/>
      <w:bookmarkStart w:id="494" w:name="_Toc29342161"/>
      <w:bookmarkStart w:id="495" w:name="_Toc29343300"/>
      <w:bookmarkStart w:id="496" w:name="_Toc36566551"/>
      <w:bookmarkStart w:id="497" w:name="_Toc36809965"/>
      <w:bookmarkStart w:id="498" w:name="_Toc36846329"/>
      <w:bookmarkStart w:id="499" w:name="_Toc36938982"/>
      <w:bookmarkStart w:id="500" w:name="_Toc37081962"/>
      <w:bookmarkStart w:id="501" w:name="_Toc46480589"/>
      <w:bookmarkStart w:id="502" w:name="_Toc46481823"/>
      <w:bookmarkStart w:id="503" w:name="_Toc46483057"/>
      <w:bookmarkStart w:id="504" w:name="_Toc90678854"/>
      <w:r w:rsidRPr="004A4877">
        <w:t>5.3.11.3a</w:t>
      </w:r>
      <w:r w:rsidRPr="004A4877">
        <w:tab/>
        <w:t>Detection of early-out-of-sync event</w:t>
      </w:r>
      <w:bookmarkEnd w:id="493"/>
      <w:bookmarkEnd w:id="494"/>
      <w:bookmarkEnd w:id="495"/>
      <w:bookmarkEnd w:id="496"/>
      <w:bookmarkEnd w:id="497"/>
      <w:bookmarkEnd w:id="498"/>
      <w:bookmarkEnd w:id="499"/>
      <w:bookmarkEnd w:id="500"/>
      <w:bookmarkEnd w:id="501"/>
      <w:bookmarkEnd w:id="502"/>
      <w:bookmarkEnd w:id="503"/>
      <w:bookmarkEnd w:id="504"/>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505" w:name="_Toc20486870"/>
      <w:bookmarkStart w:id="506" w:name="_Toc29342162"/>
      <w:bookmarkStart w:id="507" w:name="_Toc29343301"/>
      <w:bookmarkStart w:id="508" w:name="_Toc36566552"/>
      <w:bookmarkStart w:id="509" w:name="_Toc36809966"/>
      <w:bookmarkStart w:id="510" w:name="_Toc36846330"/>
      <w:bookmarkStart w:id="511" w:name="_Toc36938983"/>
      <w:bookmarkStart w:id="512" w:name="_Toc37081963"/>
      <w:bookmarkStart w:id="513" w:name="_Toc46480590"/>
      <w:bookmarkStart w:id="514" w:name="_Toc46481824"/>
      <w:bookmarkStart w:id="515" w:name="_Toc46483058"/>
      <w:bookmarkStart w:id="516" w:name="_Toc90678855"/>
      <w:r w:rsidRPr="004A4877">
        <w:t>5.3.11.3b</w:t>
      </w:r>
      <w:r w:rsidRPr="004A4877">
        <w:tab/>
        <w:t>Detection of early-in-sync event</w:t>
      </w:r>
      <w:bookmarkEnd w:id="505"/>
      <w:bookmarkEnd w:id="506"/>
      <w:bookmarkEnd w:id="507"/>
      <w:bookmarkEnd w:id="508"/>
      <w:bookmarkEnd w:id="509"/>
      <w:bookmarkEnd w:id="510"/>
      <w:bookmarkEnd w:id="511"/>
      <w:bookmarkEnd w:id="512"/>
      <w:bookmarkEnd w:id="513"/>
      <w:bookmarkEnd w:id="514"/>
      <w:bookmarkEnd w:id="515"/>
      <w:bookmarkEnd w:id="516"/>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09A1F211" w14:textId="77777777" w:rsidR="006A68FB" w:rsidRPr="006A68FB" w:rsidRDefault="006A68FB" w:rsidP="006A68FB">
      <w:bookmarkStart w:id="517" w:name="_Toc20487167"/>
      <w:bookmarkStart w:id="518" w:name="_Toc29342462"/>
      <w:bookmarkStart w:id="519" w:name="_Toc29343601"/>
      <w:bookmarkStart w:id="520" w:name="_Toc36566861"/>
      <w:bookmarkStart w:id="521" w:name="_Toc36810294"/>
      <w:bookmarkStart w:id="522" w:name="_Toc36846658"/>
      <w:bookmarkStart w:id="523" w:name="_Toc36939311"/>
      <w:bookmarkStart w:id="524" w:name="_Toc37082291"/>
      <w:bookmarkStart w:id="525" w:name="_Toc46480923"/>
      <w:bookmarkStart w:id="526" w:name="_Toc46482157"/>
      <w:bookmarkStart w:id="527" w:name="_Toc46483391"/>
      <w:bookmarkStart w:id="528" w:name="_Toc9067918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A68FB" w:rsidRPr="006A68FB" w14:paraId="6219CEFC" w14:textId="77777777" w:rsidTr="00BE066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D031F8" w14:textId="77777777" w:rsidR="006A68FB" w:rsidRPr="006A68FB" w:rsidRDefault="006A68FB" w:rsidP="006A68FB">
            <w:pPr>
              <w:spacing w:before="100" w:after="100"/>
              <w:jc w:val="center"/>
              <w:rPr>
                <w:rFonts w:ascii="Arial" w:eastAsiaTheme="minorEastAsia" w:hAnsi="Arial" w:cs="Arial"/>
                <w:noProof/>
                <w:sz w:val="24"/>
              </w:rPr>
            </w:pPr>
            <w:r w:rsidRPr="006A68FB">
              <w:rPr>
                <w:rFonts w:eastAsiaTheme="minorEastAsia"/>
              </w:rPr>
              <w:br w:type="page"/>
            </w:r>
            <w:r w:rsidRPr="006A68FB">
              <w:rPr>
                <w:rFonts w:ascii="Arial" w:eastAsiaTheme="minorEastAsia" w:hAnsi="Arial" w:cs="Arial"/>
                <w:noProof/>
                <w:sz w:val="24"/>
              </w:rPr>
              <w:t xml:space="preserve"> Next change</w:t>
            </w:r>
          </w:p>
        </w:tc>
      </w:tr>
    </w:tbl>
    <w:p w14:paraId="132675DD" w14:textId="77777777" w:rsidR="006A68FB" w:rsidRPr="009C18C2" w:rsidRDefault="006A68FB" w:rsidP="009C18C2">
      <w:pPr>
        <w:pStyle w:val="Heading2"/>
      </w:pPr>
      <w:r w:rsidRPr="009C18C2">
        <w:lastRenderedPageBreak/>
        <w:t>6.2</w:t>
      </w:r>
      <w:r w:rsidRPr="009C18C2">
        <w:tab/>
        <w:t>RRC messages</w:t>
      </w:r>
    </w:p>
    <w:p w14:paraId="45844A5E" w14:textId="77777777" w:rsidR="006A68FB" w:rsidRPr="006A68FB" w:rsidRDefault="006A68FB" w:rsidP="006A68FB">
      <w:pPr>
        <w:keepLines/>
        <w:ind w:left="1135" w:hanging="851"/>
      </w:pPr>
      <w:r w:rsidRPr="006A68FB">
        <w:t>NOTE:</w:t>
      </w:r>
      <w:r w:rsidRPr="006A68FB">
        <w:tab/>
        <w:t>The messages included in this clause reflect the current status of the discussions. Additional messages may be included at a later stage.</w:t>
      </w:r>
    </w:p>
    <w:p w14:paraId="083387EB" w14:textId="77777777" w:rsidR="009722D5" w:rsidRPr="004A4877" w:rsidRDefault="009722D5" w:rsidP="009722D5">
      <w:pPr>
        <w:pStyle w:val="Heading3"/>
      </w:pPr>
      <w:r w:rsidRPr="004A4877">
        <w:t>6.2.1</w:t>
      </w:r>
      <w:r w:rsidRPr="004A4877">
        <w:tab/>
        <w:t>General message structure</w:t>
      </w:r>
      <w:bookmarkEnd w:id="517"/>
      <w:bookmarkEnd w:id="518"/>
      <w:bookmarkEnd w:id="519"/>
      <w:bookmarkEnd w:id="520"/>
      <w:bookmarkEnd w:id="521"/>
      <w:bookmarkEnd w:id="522"/>
      <w:bookmarkEnd w:id="523"/>
      <w:bookmarkEnd w:id="524"/>
      <w:bookmarkEnd w:id="525"/>
      <w:bookmarkEnd w:id="526"/>
      <w:bookmarkEnd w:id="527"/>
      <w:bookmarkEnd w:id="528"/>
    </w:p>
    <w:p w14:paraId="3BF1E4B0" w14:textId="77777777" w:rsidR="009722D5" w:rsidRPr="004A4877" w:rsidRDefault="009722D5" w:rsidP="009722D5">
      <w:pPr>
        <w:pStyle w:val="Heading4"/>
        <w:rPr>
          <w:noProof/>
        </w:rPr>
      </w:pPr>
      <w:bookmarkStart w:id="529" w:name="_Toc20487168"/>
      <w:bookmarkStart w:id="530" w:name="_Toc29342463"/>
      <w:bookmarkStart w:id="531" w:name="_Toc29343602"/>
      <w:bookmarkStart w:id="532" w:name="_Toc36566862"/>
      <w:bookmarkStart w:id="533" w:name="_Toc36810295"/>
      <w:bookmarkStart w:id="534" w:name="_Toc36846659"/>
      <w:bookmarkStart w:id="535" w:name="_Toc36939312"/>
      <w:bookmarkStart w:id="536" w:name="_Toc37082292"/>
      <w:bookmarkStart w:id="537" w:name="_Toc46480924"/>
      <w:bookmarkStart w:id="538" w:name="_Toc46482158"/>
      <w:bookmarkStart w:id="539" w:name="_Toc46483392"/>
      <w:bookmarkStart w:id="540" w:name="_Toc90679189"/>
      <w:r w:rsidRPr="004A4877">
        <w:t>–</w:t>
      </w:r>
      <w:r w:rsidRPr="004A4877">
        <w:tab/>
      </w:r>
      <w:r w:rsidRPr="004A4877">
        <w:rPr>
          <w:i/>
          <w:noProof/>
        </w:rPr>
        <w:t>EUTRA-RRC-Definitions</w:t>
      </w:r>
      <w:bookmarkEnd w:id="529"/>
      <w:bookmarkEnd w:id="530"/>
      <w:bookmarkEnd w:id="531"/>
      <w:bookmarkEnd w:id="532"/>
      <w:bookmarkEnd w:id="533"/>
      <w:bookmarkEnd w:id="534"/>
      <w:bookmarkEnd w:id="535"/>
      <w:bookmarkEnd w:id="536"/>
      <w:bookmarkEnd w:id="537"/>
      <w:bookmarkEnd w:id="538"/>
      <w:bookmarkEnd w:id="539"/>
      <w:bookmarkEnd w:id="540"/>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541" w:name="_Toc20487169"/>
      <w:bookmarkStart w:id="542" w:name="_Toc29342464"/>
      <w:bookmarkStart w:id="543" w:name="_Toc29343603"/>
      <w:bookmarkStart w:id="544" w:name="_Toc36566863"/>
      <w:bookmarkStart w:id="545" w:name="_Toc36810296"/>
      <w:bookmarkStart w:id="546" w:name="_Toc36846660"/>
      <w:bookmarkStart w:id="547" w:name="_Toc36939313"/>
      <w:bookmarkStart w:id="548" w:name="_Toc37082293"/>
      <w:bookmarkStart w:id="549" w:name="_Toc46480925"/>
      <w:bookmarkStart w:id="550" w:name="_Toc46482159"/>
      <w:bookmarkStart w:id="551" w:name="_Toc46483393"/>
      <w:bookmarkStart w:id="552" w:name="_Toc90679190"/>
      <w:r w:rsidRPr="004A4877">
        <w:t>–</w:t>
      </w:r>
      <w:r w:rsidRPr="004A4877">
        <w:tab/>
      </w:r>
      <w:r w:rsidRPr="004A4877">
        <w:rPr>
          <w:i/>
          <w:noProof/>
        </w:rPr>
        <w:t>BCCH-BCH-Message</w:t>
      </w:r>
      <w:bookmarkEnd w:id="541"/>
      <w:bookmarkEnd w:id="542"/>
      <w:bookmarkEnd w:id="543"/>
      <w:bookmarkEnd w:id="544"/>
      <w:bookmarkEnd w:id="545"/>
      <w:bookmarkEnd w:id="546"/>
      <w:bookmarkEnd w:id="547"/>
      <w:bookmarkEnd w:id="548"/>
      <w:bookmarkEnd w:id="549"/>
      <w:bookmarkEnd w:id="550"/>
      <w:bookmarkEnd w:id="551"/>
      <w:bookmarkEnd w:id="552"/>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553" w:name="_Toc20487170"/>
      <w:bookmarkStart w:id="554" w:name="_Toc29342465"/>
      <w:bookmarkStart w:id="555" w:name="_Toc29343604"/>
      <w:bookmarkStart w:id="556" w:name="_Toc36566864"/>
      <w:bookmarkStart w:id="557" w:name="_Toc36810297"/>
      <w:bookmarkStart w:id="558" w:name="_Toc36846661"/>
      <w:bookmarkStart w:id="559" w:name="_Toc36939314"/>
      <w:bookmarkStart w:id="560" w:name="_Toc37082294"/>
      <w:bookmarkStart w:id="561" w:name="_Toc46480926"/>
      <w:bookmarkStart w:id="562" w:name="_Toc46482160"/>
      <w:bookmarkStart w:id="563" w:name="_Toc46483394"/>
      <w:bookmarkStart w:id="564" w:name="_Toc90679191"/>
      <w:r w:rsidRPr="004A4877">
        <w:t>–</w:t>
      </w:r>
      <w:r w:rsidRPr="004A4877">
        <w:tab/>
      </w:r>
      <w:r w:rsidRPr="004A4877">
        <w:rPr>
          <w:i/>
          <w:noProof/>
        </w:rPr>
        <w:t>BCCH-BCH-Message-MBMS</w:t>
      </w:r>
      <w:bookmarkEnd w:id="553"/>
      <w:bookmarkEnd w:id="554"/>
      <w:bookmarkEnd w:id="555"/>
      <w:bookmarkEnd w:id="556"/>
      <w:bookmarkEnd w:id="557"/>
      <w:bookmarkEnd w:id="558"/>
      <w:bookmarkEnd w:id="559"/>
      <w:bookmarkEnd w:id="560"/>
      <w:bookmarkEnd w:id="561"/>
      <w:bookmarkEnd w:id="562"/>
      <w:bookmarkEnd w:id="563"/>
      <w:bookmarkEnd w:id="564"/>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565" w:name="_Toc20487171"/>
      <w:bookmarkStart w:id="566" w:name="_Toc29342466"/>
      <w:bookmarkStart w:id="567" w:name="_Toc29343605"/>
      <w:bookmarkStart w:id="568" w:name="_Toc36566865"/>
      <w:bookmarkStart w:id="569" w:name="_Toc36810298"/>
      <w:bookmarkStart w:id="570" w:name="_Toc36846662"/>
      <w:bookmarkStart w:id="571" w:name="_Toc36939315"/>
      <w:bookmarkStart w:id="572" w:name="_Toc37082295"/>
      <w:bookmarkStart w:id="573" w:name="_Toc46480927"/>
      <w:bookmarkStart w:id="574" w:name="_Toc46482161"/>
      <w:bookmarkStart w:id="575" w:name="_Toc46483395"/>
      <w:bookmarkStart w:id="576" w:name="_Toc90679192"/>
      <w:r w:rsidRPr="004A4877">
        <w:t>–</w:t>
      </w:r>
      <w:r w:rsidRPr="004A4877">
        <w:tab/>
      </w:r>
      <w:r w:rsidRPr="004A4877">
        <w:rPr>
          <w:i/>
          <w:noProof/>
        </w:rPr>
        <w:t>BCCH-DL-SCH-Message</w:t>
      </w:r>
      <w:bookmarkEnd w:id="565"/>
      <w:bookmarkEnd w:id="566"/>
      <w:bookmarkEnd w:id="567"/>
      <w:bookmarkEnd w:id="568"/>
      <w:bookmarkEnd w:id="569"/>
      <w:bookmarkEnd w:id="570"/>
      <w:bookmarkEnd w:id="571"/>
      <w:bookmarkEnd w:id="572"/>
      <w:bookmarkEnd w:id="573"/>
      <w:bookmarkEnd w:id="574"/>
      <w:bookmarkEnd w:id="575"/>
      <w:bookmarkEnd w:id="576"/>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lastRenderedPageBreak/>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577" w:name="_Toc20487172"/>
      <w:bookmarkStart w:id="578" w:name="_Toc29342467"/>
      <w:bookmarkStart w:id="579" w:name="_Toc29343606"/>
      <w:bookmarkStart w:id="580" w:name="_Toc36566866"/>
      <w:bookmarkStart w:id="581" w:name="_Toc36810299"/>
      <w:bookmarkStart w:id="582" w:name="_Toc36846663"/>
      <w:bookmarkStart w:id="583" w:name="_Toc36939316"/>
      <w:bookmarkStart w:id="584" w:name="_Toc37082296"/>
      <w:bookmarkStart w:id="585" w:name="_Toc46480928"/>
      <w:bookmarkStart w:id="586" w:name="_Toc46482162"/>
      <w:bookmarkStart w:id="587" w:name="_Toc46483396"/>
      <w:bookmarkStart w:id="588" w:name="_Toc90679193"/>
      <w:r w:rsidRPr="004A4877">
        <w:t>–</w:t>
      </w:r>
      <w:r w:rsidRPr="004A4877">
        <w:tab/>
      </w:r>
      <w:r w:rsidRPr="004A4877">
        <w:rPr>
          <w:i/>
          <w:noProof/>
        </w:rPr>
        <w:t>BCCH-DL-SCH-Message-BR</w:t>
      </w:r>
      <w:bookmarkEnd w:id="577"/>
      <w:bookmarkEnd w:id="578"/>
      <w:bookmarkEnd w:id="579"/>
      <w:bookmarkEnd w:id="580"/>
      <w:bookmarkEnd w:id="581"/>
      <w:bookmarkEnd w:id="582"/>
      <w:bookmarkEnd w:id="583"/>
      <w:bookmarkEnd w:id="584"/>
      <w:bookmarkEnd w:id="585"/>
      <w:bookmarkEnd w:id="586"/>
      <w:bookmarkEnd w:id="587"/>
      <w:bookmarkEnd w:id="588"/>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589" w:name="_Toc20487173"/>
      <w:bookmarkStart w:id="590" w:name="_Toc29342468"/>
      <w:bookmarkStart w:id="591" w:name="_Toc29343607"/>
      <w:bookmarkStart w:id="592" w:name="_Toc36566867"/>
      <w:bookmarkStart w:id="593" w:name="_Toc36810300"/>
      <w:bookmarkStart w:id="594" w:name="_Toc36846664"/>
      <w:bookmarkStart w:id="595" w:name="_Toc36939317"/>
      <w:bookmarkStart w:id="596" w:name="_Toc37082297"/>
      <w:bookmarkStart w:id="597" w:name="_Toc46480929"/>
      <w:bookmarkStart w:id="598" w:name="_Toc46482163"/>
      <w:bookmarkStart w:id="599" w:name="_Toc46483397"/>
      <w:bookmarkStart w:id="600" w:name="_Toc90679194"/>
      <w:r w:rsidRPr="004A4877">
        <w:t>–</w:t>
      </w:r>
      <w:r w:rsidRPr="004A4877">
        <w:tab/>
      </w:r>
      <w:r w:rsidRPr="004A4877">
        <w:rPr>
          <w:i/>
          <w:noProof/>
        </w:rPr>
        <w:t>BCCH-DL-SCH-Message-MBMS</w:t>
      </w:r>
      <w:bookmarkEnd w:id="589"/>
      <w:bookmarkEnd w:id="590"/>
      <w:bookmarkEnd w:id="591"/>
      <w:bookmarkEnd w:id="592"/>
      <w:bookmarkEnd w:id="593"/>
      <w:bookmarkEnd w:id="594"/>
      <w:bookmarkEnd w:id="595"/>
      <w:bookmarkEnd w:id="596"/>
      <w:bookmarkEnd w:id="597"/>
      <w:bookmarkEnd w:id="598"/>
      <w:bookmarkEnd w:id="599"/>
      <w:bookmarkEnd w:id="600"/>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01" w:name="_Toc20487174"/>
      <w:bookmarkStart w:id="602" w:name="_Toc29342469"/>
      <w:bookmarkStart w:id="603" w:name="_Toc29343608"/>
      <w:bookmarkStart w:id="604" w:name="_Toc36566868"/>
      <w:bookmarkStart w:id="605" w:name="_Toc36810301"/>
      <w:bookmarkStart w:id="606" w:name="_Toc36846665"/>
      <w:bookmarkStart w:id="607" w:name="_Toc36939318"/>
      <w:bookmarkStart w:id="608" w:name="_Toc37082298"/>
      <w:bookmarkStart w:id="609" w:name="_Toc46480930"/>
      <w:bookmarkStart w:id="610" w:name="_Toc46482164"/>
      <w:bookmarkStart w:id="611" w:name="_Toc46483398"/>
      <w:bookmarkStart w:id="612" w:name="_Toc90679195"/>
      <w:r w:rsidRPr="004A4877">
        <w:t>–</w:t>
      </w:r>
      <w:r w:rsidRPr="004A4877">
        <w:tab/>
      </w:r>
      <w:r w:rsidRPr="004A4877">
        <w:rPr>
          <w:i/>
          <w:noProof/>
        </w:rPr>
        <w:t>MCCH-Message</w:t>
      </w:r>
      <w:bookmarkEnd w:id="601"/>
      <w:bookmarkEnd w:id="602"/>
      <w:bookmarkEnd w:id="603"/>
      <w:bookmarkEnd w:id="604"/>
      <w:bookmarkEnd w:id="605"/>
      <w:bookmarkEnd w:id="606"/>
      <w:bookmarkEnd w:id="607"/>
      <w:bookmarkEnd w:id="608"/>
      <w:bookmarkEnd w:id="609"/>
      <w:bookmarkEnd w:id="610"/>
      <w:bookmarkEnd w:id="611"/>
      <w:bookmarkEnd w:id="612"/>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13" w:name="_Toc20487175"/>
      <w:bookmarkStart w:id="614" w:name="_Toc29342470"/>
      <w:bookmarkStart w:id="615" w:name="_Toc29343609"/>
      <w:bookmarkStart w:id="616" w:name="_Toc36566869"/>
      <w:bookmarkStart w:id="617" w:name="_Toc36810302"/>
      <w:bookmarkStart w:id="618" w:name="_Toc36846666"/>
      <w:bookmarkStart w:id="619" w:name="_Toc36939319"/>
      <w:bookmarkStart w:id="620" w:name="_Toc37082299"/>
      <w:bookmarkStart w:id="621" w:name="_Toc46480931"/>
      <w:bookmarkStart w:id="622" w:name="_Toc46482165"/>
      <w:bookmarkStart w:id="623" w:name="_Toc46483399"/>
      <w:bookmarkStart w:id="624" w:name="_Toc90679196"/>
      <w:r w:rsidRPr="004A4877">
        <w:t>–</w:t>
      </w:r>
      <w:r w:rsidRPr="004A4877">
        <w:tab/>
      </w:r>
      <w:r w:rsidRPr="004A4877">
        <w:rPr>
          <w:i/>
          <w:noProof/>
        </w:rPr>
        <w:t>PCCH-Message</w:t>
      </w:r>
      <w:bookmarkEnd w:id="613"/>
      <w:bookmarkEnd w:id="614"/>
      <w:bookmarkEnd w:id="615"/>
      <w:bookmarkEnd w:id="616"/>
      <w:bookmarkEnd w:id="617"/>
      <w:bookmarkEnd w:id="618"/>
      <w:bookmarkEnd w:id="619"/>
      <w:bookmarkEnd w:id="620"/>
      <w:bookmarkEnd w:id="621"/>
      <w:bookmarkEnd w:id="622"/>
      <w:bookmarkEnd w:id="623"/>
      <w:bookmarkEnd w:id="624"/>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25" w:name="_Toc20487176"/>
      <w:bookmarkStart w:id="626" w:name="_Toc29342471"/>
      <w:bookmarkStart w:id="627" w:name="_Toc29343610"/>
      <w:bookmarkStart w:id="628" w:name="_Toc36566870"/>
      <w:bookmarkStart w:id="629" w:name="_Toc36810303"/>
      <w:bookmarkStart w:id="630" w:name="_Toc36846667"/>
      <w:bookmarkStart w:id="631" w:name="_Toc36939320"/>
      <w:bookmarkStart w:id="632" w:name="_Toc37082300"/>
      <w:bookmarkStart w:id="633" w:name="_Toc46480932"/>
      <w:bookmarkStart w:id="634" w:name="_Toc46482166"/>
      <w:bookmarkStart w:id="635" w:name="_Toc46483400"/>
      <w:bookmarkStart w:id="636" w:name="_Toc90679197"/>
      <w:r w:rsidRPr="004A4877">
        <w:t>–</w:t>
      </w:r>
      <w:r w:rsidRPr="004A4877">
        <w:tab/>
      </w:r>
      <w:r w:rsidRPr="004A4877">
        <w:rPr>
          <w:i/>
          <w:noProof/>
        </w:rPr>
        <w:t>DL-CCCH-Message</w:t>
      </w:r>
      <w:bookmarkEnd w:id="625"/>
      <w:bookmarkEnd w:id="626"/>
      <w:bookmarkEnd w:id="627"/>
      <w:bookmarkEnd w:id="628"/>
      <w:bookmarkEnd w:id="629"/>
      <w:bookmarkEnd w:id="630"/>
      <w:bookmarkEnd w:id="631"/>
      <w:bookmarkEnd w:id="632"/>
      <w:bookmarkEnd w:id="633"/>
      <w:bookmarkEnd w:id="634"/>
      <w:bookmarkEnd w:id="635"/>
      <w:bookmarkEnd w:id="636"/>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37" w:name="_Toc20487177"/>
      <w:bookmarkStart w:id="638" w:name="_Toc29342472"/>
      <w:bookmarkStart w:id="639" w:name="_Toc29343611"/>
      <w:bookmarkStart w:id="640" w:name="_Toc36566871"/>
      <w:bookmarkStart w:id="641" w:name="_Toc36810304"/>
      <w:bookmarkStart w:id="642" w:name="_Toc36846668"/>
      <w:bookmarkStart w:id="643" w:name="_Toc36939321"/>
      <w:bookmarkStart w:id="644" w:name="_Toc37082301"/>
      <w:bookmarkStart w:id="645" w:name="_Toc46480933"/>
      <w:bookmarkStart w:id="646" w:name="_Toc46482167"/>
      <w:bookmarkStart w:id="647" w:name="_Toc46483401"/>
      <w:bookmarkStart w:id="648" w:name="_Toc90679198"/>
      <w:r w:rsidRPr="004A4877">
        <w:t>–</w:t>
      </w:r>
      <w:r w:rsidRPr="004A4877">
        <w:tab/>
      </w:r>
      <w:r w:rsidRPr="004A4877">
        <w:rPr>
          <w:i/>
          <w:noProof/>
        </w:rPr>
        <w:t>DL-DCCH-Message</w:t>
      </w:r>
      <w:bookmarkEnd w:id="637"/>
      <w:bookmarkEnd w:id="638"/>
      <w:bookmarkEnd w:id="639"/>
      <w:bookmarkEnd w:id="640"/>
      <w:bookmarkEnd w:id="641"/>
      <w:bookmarkEnd w:id="642"/>
      <w:bookmarkEnd w:id="643"/>
      <w:bookmarkEnd w:id="644"/>
      <w:bookmarkEnd w:id="645"/>
      <w:bookmarkEnd w:id="646"/>
      <w:bookmarkEnd w:id="647"/>
      <w:bookmarkEnd w:id="648"/>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lastRenderedPageBreak/>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49" w:name="_Toc20487178"/>
      <w:bookmarkStart w:id="650" w:name="_Toc29342473"/>
      <w:bookmarkStart w:id="651" w:name="_Toc29343612"/>
      <w:bookmarkStart w:id="652" w:name="_Toc36566872"/>
      <w:bookmarkStart w:id="653" w:name="_Toc36810305"/>
      <w:bookmarkStart w:id="654" w:name="_Toc36846669"/>
      <w:bookmarkStart w:id="655" w:name="_Toc36939322"/>
      <w:bookmarkStart w:id="656" w:name="_Toc37082302"/>
      <w:bookmarkStart w:id="657" w:name="_Toc46480934"/>
      <w:bookmarkStart w:id="658" w:name="_Toc46482168"/>
      <w:bookmarkStart w:id="659" w:name="_Toc46483402"/>
      <w:bookmarkStart w:id="660" w:name="_Toc90679199"/>
      <w:r w:rsidRPr="004A4877">
        <w:t>–</w:t>
      </w:r>
      <w:r w:rsidRPr="004A4877">
        <w:tab/>
      </w:r>
      <w:r w:rsidRPr="004A4877">
        <w:rPr>
          <w:i/>
          <w:noProof/>
        </w:rPr>
        <w:t>UL-CCCH-Message</w:t>
      </w:r>
      <w:bookmarkEnd w:id="649"/>
      <w:bookmarkEnd w:id="650"/>
      <w:bookmarkEnd w:id="651"/>
      <w:bookmarkEnd w:id="652"/>
      <w:bookmarkEnd w:id="653"/>
      <w:bookmarkEnd w:id="654"/>
      <w:bookmarkEnd w:id="655"/>
      <w:bookmarkEnd w:id="656"/>
      <w:bookmarkEnd w:id="657"/>
      <w:bookmarkEnd w:id="658"/>
      <w:bookmarkEnd w:id="659"/>
      <w:bookmarkEnd w:id="660"/>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61" w:name="_Toc20487179"/>
      <w:bookmarkStart w:id="662" w:name="_Toc29342474"/>
      <w:bookmarkStart w:id="663" w:name="_Toc29343613"/>
      <w:bookmarkStart w:id="664" w:name="_Toc36566873"/>
      <w:bookmarkStart w:id="665" w:name="_Toc36810306"/>
      <w:bookmarkStart w:id="666" w:name="_Toc36846670"/>
      <w:bookmarkStart w:id="667" w:name="_Toc36939323"/>
      <w:bookmarkStart w:id="668" w:name="_Toc37082303"/>
      <w:bookmarkStart w:id="669" w:name="_Toc46480935"/>
      <w:bookmarkStart w:id="670" w:name="_Toc46482169"/>
      <w:bookmarkStart w:id="671" w:name="_Toc46483403"/>
      <w:bookmarkStart w:id="672" w:name="_Toc90679200"/>
      <w:r w:rsidRPr="004A4877">
        <w:t>–</w:t>
      </w:r>
      <w:r w:rsidRPr="004A4877">
        <w:tab/>
      </w:r>
      <w:r w:rsidRPr="004A4877">
        <w:rPr>
          <w:i/>
          <w:noProof/>
        </w:rPr>
        <w:t>UL-DCCH-Message</w:t>
      </w:r>
      <w:bookmarkEnd w:id="661"/>
      <w:bookmarkEnd w:id="662"/>
      <w:bookmarkEnd w:id="663"/>
      <w:bookmarkEnd w:id="664"/>
      <w:bookmarkEnd w:id="665"/>
      <w:bookmarkEnd w:id="666"/>
      <w:bookmarkEnd w:id="667"/>
      <w:bookmarkEnd w:id="668"/>
      <w:bookmarkEnd w:id="669"/>
      <w:bookmarkEnd w:id="670"/>
      <w:bookmarkEnd w:id="671"/>
      <w:bookmarkEnd w:id="672"/>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lastRenderedPageBreak/>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73" w:name="_Toc20487180"/>
      <w:bookmarkStart w:id="674" w:name="_Toc29342475"/>
      <w:bookmarkStart w:id="675" w:name="_Toc29343614"/>
      <w:bookmarkStart w:id="676" w:name="_Toc36566874"/>
      <w:bookmarkStart w:id="677" w:name="_Toc36810307"/>
      <w:bookmarkStart w:id="678" w:name="_Toc36846671"/>
      <w:bookmarkStart w:id="679" w:name="_Toc36939324"/>
      <w:bookmarkStart w:id="680" w:name="_Toc37082304"/>
      <w:bookmarkStart w:id="681" w:name="_Toc46480936"/>
      <w:bookmarkStart w:id="682" w:name="_Toc46482170"/>
      <w:bookmarkStart w:id="683" w:name="_Toc46483404"/>
      <w:bookmarkStart w:id="684" w:name="_Toc90679201"/>
      <w:r w:rsidRPr="004A4877">
        <w:t>–</w:t>
      </w:r>
      <w:r w:rsidRPr="004A4877">
        <w:tab/>
      </w:r>
      <w:r w:rsidRPr="004A4877">
        <w:rPr>
          <w:i/>
          <w:noProof/>
        </w:rPr>
        <w:t>SC-MCCH-Message</w:t>
      </w:r>
      <w:bookmarkEnd w:id="673"/>
      <w:bookmarkEnd w:id="674"/>
      <w:bookmarkEnd w:id="675"/>
      <w:bookmarkEnd w:id="676"/>
      <w:bookmarkEnd w:id="677"/>
      <w:bookmarkEnd w:id="678"/>
      <w:bookmarkEnd w:id="679"/>
      <w:bookmarkEnd w:id="680"/>
      <w:bookmarkEnd w:id="681"/>
      <w:bookmarkEnd w:id="682"/>
      <w:bookmarkEnd w:id="683"/>
      <w:bookmarkEnd w:id="684"/>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85" w:name="_Toc20487181"/>
      <w:bookmarkStart w:id="686" w:name="_Toc29342476"/>
      <w:bookmarkStart w:id="687" w:name="_Toc29343615"/>
      <w:bookmarkStart w:id="688" w:name="_Toc36566875"/>
      <w:bookmarkStart w:id="689" w:name="_Toc36810308"/>
      <w:bookmarkStart w:id="690" w:name="_Toc36846672"/>
      <w:bookmarkStart w:id="691" w:name="_Toc36939325"/>
      <w:bookmarkStart w:id="692" w:name="_Toc37082305"/>
      <w:bookmarkStart w:id="693" w:name="_Toc46480937"/>
      <w:bookmarkStart w:id="694" w:name="_Toc46482171"/>
      <w:bookmarkStart w:id="695" w:name="_Toc46483405"/>
      <w:bookmarkStart w:id="696" w:name="_Toc90679202"/>
      <w:r w:rsidRPr="004A4877">
        <w:lastRenderedPageBreak/>
        <w:t>6.2.2</w:t>
      </w:r>
      <w:r w:rsidRPr="004A4877">
        <w:tab/>
        <w:t>Message definitions</w:t>
      </w:r>
      <w:bookmarkEnd w:id="685"/>
      <w:bookmarkEnd w:id="686"/>
      <w:bookmarkEnd w:id="687"/>
      <w:bookmarkEnd w:id="688"/>
      <w:bookmarkEnd w:id="689"/>
      <w:bookmarkEnd w:id="690"/>
      <w:bookmarkEnd w:id="691"/>
      <w:bookmarkEnd w:id="692"/>
      <w:bookmarkEnd w:id="693"/>
      <w:bookmarkEnd w:id="694"/>
      <w:bookmarkEnd w:id="695"/>
      <w:bookmarkEnd w:id="696"/>
    </w:p>
    <w:p w14:paraId="0F959533" w14:textId="77777777" w:rsidR="009722D5" w:rsidRPr="004A4877" w:rsidRDefault="009722D5" w:rsidP="009722D5">
      <w:pPr>
        <w:pStyle w:val="Heading4"/>
        <w:rPr>
          <w:rFonts w:eastAsia="SimSun"/>
          <w:lang w:eastAsia="zh-CN"/>
        </w:rPr>
      </w:pPr>
      <w:bookmarkStart w:id="697" w:name="_Toc20487182"/>
      <w:bookmarkStart w:id="698" w:name="_Toc29342477"/>
      <w:bookmarkStart w:id="699" w:name="_Toc29343616"/>
      <w:bookmarkStart w:id="700" w:name="_Toc36566876"/>
      <w:bookmarkStart w:id="701" w:name="_Toc36810309"/>
      <w:bookmarkStart w:id="702" w:name="_Toc36846673"/>
      <w:bookmarkStart w:id="703" w:name="_Toc36939326"/>
      <w:bookmarkStart w:id="704" w:name="_Toc37082306"/>
      <w:bookmarkStart w:id="705" w:name="_Toc46480938"/>
      <w:bookmarkStart w:id="706" w:name="_Toc46482172"/>
      <w:bookmarkStart w:id="707" w:name="_Toc46483406"/>
      <w:bookmarkStart w:id="708" w:name="_Toc90679203"/>
      <w:r w:rsidRPr="004A4877">
        <w:t>–</w:t>
      </w:r>
      <w:r w:rsidRPr="004A4877">
        <w:tab/>
      </w:r>
      <w:r w:rsidRPr="004A4877">
        <w:rPr>
          <w:rFonts w:eastAsia="SimSun"/>
          <w:i/>
          <w:noProof/>
          <w:lang w:eastAsia="zh-CN"/>
        </w:rPr>
        <w:t>CounterCheck</w:t>
      </w:r>
      <w:bookmarkEnd w:id="697"/>
      <w:bookmarkEnd w:id="698"/>
      <w:bookmarkEnd w:id="699"/>
      <w:bookmarkEnd w:id="700"/>
      <w:bookmarkEnd w:id="701"/>
      <w:bookmarkEnd w:id="702"/>
      <w:bookmarkEnd w:id="703"/>
      <w:bookmarkEnd w:id="704"/>
      <w:bookmarkEnd w:id="705"/>
      <w:bookmarkEnd w:id="706"/>
      <w:bookmarkEnd w:id="707"/>
      <w:bookmarkEnd w:id="708"/>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709" w:name="_Toc20487183"/>
      <w:bookmarkStart w:id="710" w:name="_Toc29342478"/>
      <w:bookmarkStart w:id="711" w:name="_Toc29343617"/>
      <w:bookmarkStart w:id="712" w:name="_Toc36566877"/>
      <w:bookmarkStart w:id="713" w:name="_Toc36810310"/>
      <w:bookmarkStart w:id="714" w:name="_Toc36846674"/>
      <w:bookmarkStart w:id="715" w:name="_Toc36939327"/>
      <w:bookmarkStart w:id="716" w:name="_Toc37082307"/>
      <w:bookmarkStart w:id="717" w:name="_Toc46480939"/>
      <w:bookmarkStart w:id="718" w:name="_Toc46482173"/>
      <w:bookmarkStart w:id="719" w:name="_Toc46483407"/>
      <w:bookmarkStart w:id="720" w:name="_Toc90679204"/>
      <w:r w:rsidRPr="004A4877">
        <w:lastRenderedPageBreak/>
        <w:t>–</w:t>
      </w:r>
      <w:r w:rsidRPr="004A4877">
        <w:tab/>
      </w:r>
      <w:r w:rsidRPr="004A4877">
        <w:rPr>
          <w:rFonts w:eastAsia="SimSun"/>
          <w:i/>
          <w:noProof/>
          <w:lang w:eastAsia="zh-CN"/>
        </w:rPr>
        <w:t>CounterCheckResponse</w:t>
      </w:r>
      <w:bookmarkEnd w:id="709"/>
      <w:bookmarkEnd w:id="710"/>
      <w:bookmarkEnd w:id="711"/>
      <w:bookmarkEnd w:id="712"/>
      <w:bookmarkEnd w:id="713"/>
      <w:bookmarkEnd w:id="714"/>
      <w:bookmarkEnd w:id="715"/>
      <w:bookmarkEnd w:id="716"/>
      <w:bookmarkEnd w:id="717"/>
      <w:bookmarkEnd w:id="718"/>
      <w:bookmarkEnd w:id="719"/>
      <w:bookmarkEnd w:id="720"/>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721" w:name="_Toc20487184"/>
      <w:bookmarkStart w:id="722" w:name="_Toc29342479"/>
      <w:bookmarkStart w:id="723" w:name="_Toc29343618"/>
      <w:bookmarkStart w:id="724" w:name="_Toc36566878"/>
      <w:bookmarkStart w:id="725" w:name="_Toc36810311"/>
      <w:bookmarkStart w:id="726" w:name="_Toc36846675"/>
      <w:bookmarkStart w:id="727" w:name="_Toc36939328"/>
      <w:bookmarkStart w:id="728" w:name="_Toc37082308"/>
      <w:bookmarkStart w:id="729" w:name="_Toc46480940"/>
      <w:bookmarkStart w:id="730" w:name="_Toc46482174"/>
      <w:bookmarkStart w:id="731" w:name="_Toc46483408"/>
      <w:bookmarkStart w:id="732" w:name="_Toc90679205"/>
      <w:r w:rsidRPr="004A4877">
        <w:t>–</w:t>
      </w:r>
      <w:r w:rsidRPr="004A4877">
        <w:tab/>
      </w:r>
      <w:r w:rsidRPr="004A4877">
        <w:rPr>
          <w:i/>
        </w:rPr>
        <w:t>CSFBParametersRequestCDMA2000</w:t>
      </w:r>
      <w:bookmarkEnd w:id="721"/>
      <w:bookmarkEnd w:id="722"/>
      <w:bookmarkEnd w:id="723"/>
      <w:bookmarkEnd w:id="724"/>
      <w:bookmarkEnd w:id="725"/>
      <w:bookmarkEnd w:id="726"/>
      <w:bookmarkEnd w:id="727"/>
      <w:bookmarkEnd w:id="728"/>
      <w:bookmarkEnd w:id="729"/>
      <w:bookmarkEnd w:id="730"/>
      <w:bookmarkEnd w:id="731"/>
      <w:bookmarkEnd w:id="732"/>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lastRenderedPageBreak/>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733" w:name="_Toc20487185"/>
      <w:bookmarkStart w:id="734" w:name="_Toc29342480"/>
      <w:bookmarkStart w:id="735" w:name="_Toc29343619"/>
      <w:bookmarkStart w:id="736" w:name="_Toc36566879"/>
      <w:bookmarkStart w:id="737" w:name="_Toc36810312"/>
      <w:bookmarkStart w:id="738" w:name="_Toc36846676"/>
      <w:bookmarkStart w:id="739" w:name="_Toc36939329"/>
      <w:bookmarkStart w:id="740" w:name="_Toc37082309"/>
      <w:bookmarkStart w:id="741" w:name="_Toc46480941"/>
      <w:bookmarkStart w:id="742" w:name="_Toc46482175"/>
      <w:bookmarkStart w:id="743" w:name="_Toc46483409"/>
      <w:bookmarkStart w:id="744" w:name="_Toc90679206"/>
      <w:r w:rsidRPr="004A4877">
        <w:t>–</w:t>
      </w:r>
      <w:r w:rsidRPr="004A4877">
        <w:tab/>
      </w:r>
      <w:r w:rsidRPr="004A4877">
        <w:rPr>
          <w:i/>
        </w:rPr>
        <w:t>CSFBParametersResponseCDMA2000</w:t>
      </w:r>
      <w:bookmarkEnd w:id="733"/>
      <w:bookmarkEnd w:id="734"/>
      <w:bookmarkEnd w:id="735"/>
      <w:bookmarkEnd w:id="736"/>
      <w:bookmarkEnd w:id="737"/>
      <w:bookmarkEnd w:id="738"/>
      <w:bookmarkEnd w:id="739"/>
      <w:bookmarkEnd w:id="740"/>
      <w:bookmarkEnd w:id="741"/>
      <w:bookmarkEnd w:id="742"/>
      <w:bookmarkEnd w:id="743"/>
      <w:bookmarkEnd w:id="744"/>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745" w:name="_Toc36810313"/>
      <w:bookmarkStart w:id="746" w:name="_Toc36846677"/>
      <w:bookmarkStart w:id="747" w:name="_Toc36939330"/>
      <w:bookmarkStart w:id="748" w:name="_Toc37082310"/>
      <w:bookmarkStart w:id="749" w:name="_Toc46480942"/>
      <w:bookmarkStart w:id="750" w:name="_Toc46482176"/>
      <w:bookmarkStart w:id="751" w:name="_Toc46483410"/>
      <w:bookmarkStart w:id="752" w:name="_Toc90679207"/>
      <w:r w:rsidRPr="004A4877">
        <w:lastRenderedPageBreak/>
        <w:t>–</w:t>
      </w:r>
      <w:r w:rsidRPr="004A4877">
        <w:tab/>
      </w:r>
      <w:r w:rsidRPr="004A4877">
        <w:rPr>
          <w:i/>
          <w:iCs/>
        </w:rPr>
        <w:t>DLDedicatedMessageSegment</w:t>
      </w:r>
      <w:bookmarkEnd w:id="745"/>
      <w:bookmarkEnd w:id="746"/>
      <w:bookmarkEnd w:id="747"/>
      <w:bookmarkEnd w:id="748"/>
      <w:bookmarkEnd w:id="749"/>
      <w:bookmarkEnd w:id="750"/>
      <w:bookmarkEnd w:id="751"/>
      <w:bookmarkEnd w:id="752"/>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753" w:name="_Toc20487186"/>
      <w:bookmarkStart w:id="754" w:name="_Toc29342481"/>
      <w:bookmarkStart w:id="755" w:name="_Toc29343620"/>
      <w:bookmarkStart w:id="756" w:name="_Toc36566880"/>
      <w:bookmarkStart w:id="757" w:name="_Toc36810314"/>
      <w:bookmarkStart w:id="758" w:name="_Toc36846678"/>
      <w:bookmarkStart w:id="759" w:name="_Toc36939331"/>
      <w:bookmarkStart w:id="760" w:name="_Toc37082311"/>
      <w:bookmarkStart w:id="761" w:name="_Toc46480943"/>
      <w:bookmarkStart w:id="762" w:name="_Toc46482177"/>
      <w:bookmarkStart w:id="763" w:name="_Toc46483411"/>
      <w:bookmarkStart w:id="764" w:name="_Toc90679208"/>
      <w:r w:rsidRPr="004A4877">
        <w:t>–</w:t>
      </w:r>
      <w:r w:rsidRPr="004A4877">
        <w:tab/>
      </w:r>
      <w:r w:rsidRPr="004A4877">
        <w:rPr>
          <w:i/>
          <w:noProof/>
        </w:rPr>
        <w:t>DLInformationTransfer</w:t>
      </w:r>
      <w:bookmarkEnd w:id="753"/>
      <w:bookmarkEnd w:id="754"/>
      <w:bookmarkEnd w:id="755"/>
      <w:bookmarkEnd w:id="756"/>
      <w:bookmarkEnd w:id="757"/>
      <w:bookmarkEnd w:id="758"/>
      <w:bookmarkEnd w:id="759"/>
      <w:bookmarkEnd w:id="760"/>
      <w:bookmarkEnd w:id="761"/>
      <w:bookmarkEnd w:id="762"/>
      <w:bookmarkEnd w:id="763"/>
      <w:bookmarkEnd w:id="764"/>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765" w:name="OLE_LINK27"/>
      <w:bookmarkStart w:id="766"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765"/>
      <w:bookmarkEnd w:id="766"/>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lastRenderedPageBreak/>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767" w:name="_Toc20487187"/>
      <w:bookmarkStart w:id="768" w:name="_Toc29342482"/>
      <w:bookmarkStart w:id="769" w:name="_Toc29343621"/>
      <w:bookmarkStart w:id="770" w:name="_Toc36566881"/>
      <w:bookmarkStart w:id="771" w:name="_Toc36810315"/>
      <w:bookmarkStart w:id="772" w:name="_Toc36846679"/>
      <w:bookmarkStart w:id="773" w:name="_Toc36939332"/>
      <w:bookmarkStart w:id="774" w:name="_Toc37082312"/>
      <w:bookmarkStart w:id="775" w:name="_Toc46480944"/>
      <w:bookmarkStart w:id="776" w:name="_Toc46482178"/>
      <w:bookmarkStart w:id="777" w:name="_Toc46483412"/>
      <w:bookmarkStart w:id="778" w:name="_Toc90679209"/>
      <w:bookmarkStart w:id="779" w:name="_Hlk523061826"/>
      <w:r w:rsidRPr="004A4877">
        <w:t>–</w:t>
      </w:r>
      <w:r w:rsidRPr="004A4877">
        <w:tab/>
      </w:r>
      <w:r w:rsidRPr="004A4877">
        <w:rPr>
          <w:i/>
          <w:iCs/>
        </w:rPr>
        <w:t>FailureInformation</w:t>
      </w:r>
      <w:bookmarkEnd w:id="767"/>
      <w:bookmarkEnd w:id="768"/>
      <w:bookmarkEnd w:id="769"/>
      <w:bookmarkEnd w:id="770"/>
      <w:bookmarkEnd w:id="771"/>
      <w:bookmarkEnd w:id="772"/>
      <w:bookmarkEnd w:id="773"/>
      <w:bookmarkEnd w:id="774"/>
      <w:bookmarkEnd w:id="775"/>
      <w:bookmarkEnd w:id="776"/>
      <w:bookmarkEnd w:id="777"/>
      <w:bookmarkEnd w:id="778"/>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lastRenderedPageBreak/>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779"/>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780" w:name="_Toc20487188"/>
      <w:bookmarkStart w:id="781" w:name="_Toc29342483"/>
      <w:bookmarkStart w:id="782" w:name="_Toc29343622"/>
      <w:bookmarkStart w:id="783" w:name="_Toc36566882"/>
      <w:bookmarkStart w:id="784" w:name="_Toc36810317"/>
      <w:bookmarkStart w:id="785" w:name="_Toc36846681"/>
      <w:bookmarkStart w:id="786" w:name="_Toc36939334"/>
      <w:bookmarkStart w:id="787" w:name="_Toc37082314"/>
      <w:bookmarkStart w:id="788" w:name="_Toc46480945"/>
      <w:bookmarkStart w:id="789" w:name="_Toc46482179"/>
      <w:bookmarkStart w:id="790" w:name="_Toc46483413"/>
      <w:bookmarkStart w:id="791" w:name="_Toc90679210"/>
      <w:r w:rsidRPr="004A4877">
        <w:t>–</w:t>
      </w:r>
      <w:r w:rsidRPr="004A4877">
        <w:tab/>
      </w:r>
      <w:r w:rsidRPr="004A4877">
        <w:rPr>
          <w:i/>
          <w:noProof/>
        </w:rPr>
        <w:t xml:space="preserve">HandoverFromEUTRAPreparationRequest </w:t>
      </w:r>
      <w:r w:rsidRPr="004A4877">
        <w:rPr>
          <w:iCs/>
        </w:rPr>
        <w:t>(CDMA2000)</w:t>
      </w:r>
      <w:bookmarkEnd w:id="780"/>
      <w:bookmarkEnd w:id="781"/>
      <w:bookmarkEnd w:id="782"/>
      <w:bookmarkEnd w:id="783"/>
      <w:bookmarkEnd w:id="784"/>
      <w:bookmarkEnd w:id="785"/>
      <w:bookmarkEnd w:id="786"/>
      <w:bookmarkEnd w:id="787"/>
      <w:bookmarkEnd w:id="788"/>
      <w:bookmarkEnd w:id="789"/>
      <w:bookmarkEnd w:id="790"/>
      <w:bookmarkEnd w:id="791"/>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lastRenderedPageBreak/>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792" w:name="_Toc20487189"/>
      <w:bookmarkStart w:id="793" w:name="_Toc29342484"/>
      <w:bookmarkStart w:id="794" w:name="_Toc29343623"/>
      <w:bookmarkStart w:id="795" w:name="_Toc36566883"/>
      <w:bookmarkStart w:id="796" w:name="_Toc36810318"/>
      <w:bookmarkStart w:id="797" w:name="_Toc36846682"/>
      <w:bookmarkStart w:id="798" w:name="_Toc36939335"/>
      <w:bookmarkStart w:id="799" w:name="_Toc37082315"/>
      <w:bookmarkStart w:id="800" w:name="_Toc46480946"/>
      <w:bookmarkStart w:id="801" w:name="_Toc46482180"/>
      <w:bookmarkStart w:id="802" w:name="_Toc46483414"/>
      <w:bookmarkStart w:id="803" w:name="_Toc90679211"/>
      <w:r w:rsidRPr="004A4877">
        <w:rPr>
          <w:rFonts w:eastAsia="Malgun Gothic"/>
          <w:i/>
          <w:noProof/>
          <w:lang w:eastAsia="ko-KR"/>
        </w:rPr>
        <w:t>–</w:t>
      </w:r>
      <w:r w:rsidRPr="004A4877">
        <w:rPr>
          <w:rFonts w:eastAsia="Malgun Gothic"/>
          <w:i/>
          <w:noProof/>
          <w:lang w:eastAsia="ko-KR"/>
        </w:rPr>
        <w:tab/>
        <w:t>InDeviceCoexIndication</w:t>
      </w:r>
      <w:bookmarkEnd w:id="792"/>
      <w:bookmarkEnd w:id="793"/>
      <w:bookmarkEnd w:id="794"/>
      <w:bookmarkEnd w:id="795"/>
      <w:bookmarkEnd w:id="796"/>
      <w:bookmarkEnd w:id="797"/>
      <w:bookmarkEnd w:id="798"/>
      <w:bookmarkEnd w:id="799"/>
      <w:bookmarkEnd w:id="800"/>
      <w:bookmarkEnd w:id="801"/>
      <w:bookmarkEnd w:id="802"/>
      <w:bookmarkEnd w:id="803"/>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lastRenderedPageBreak/>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lastRenderedPageBreak/>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804" w:name="_Toc20487190"/>
      <w:bookmarkStart w:id="805" w:name="_Toc29342485"/>
      <w:bookmarkStart w:id="806" w:name="_Toc29343624"/>
      <w:bookmarkStart w:id="807" w:name="_Toc36566884"/>
      <w:bookmarkStart w:id="808" w:name="_Toc36810319"/>
      <w:bookmarkStart w:id="809" w:name="_Toc36846683"/>
      <w:bookmarkStart w:id="810" w:name="_Toc36939336"/>
      <w:bookmarkStart w:id="811" w:name="_Toc37082316"/>
      <w:bookmarkStart w:id="812" w:name="_Toc46480947"/>
      <w:bookmarkStart w:id="813" w:name="_Toc46482181"/>
      <w:bookmarkStart w:id="814" w:name="_Toc46483415"/>
      <w:bookmarkStart w:id="815" w:name="_Toc90679212"/>
      <w:r w:rsidRPr="004A4877">
        <w:t>–</w:t>
      </w:r>
      <w:r w:rsidRPr="004A4877">
        <w:tab/>
      </w:r>
      <w:r w:rsidRPr="004A4877">
        <w:rPr>
          <w:i/>
          <w:noProof/>
          <w:lang w:eastAsia="zh-CN"/>
        </w:rPr>
        <w:t>InterFreqRSTDMeasurementIndication</w:t>
      </w:r>
      <w:bookmarkEnd w:id="804"/>
      <w:bookmarkEnd w:id="805"/>
      <w:bookmarkEnd w:id="806"/>
      <w:bookmarkEnd w:id="807"/>
      <w:bookmarkEnd w:id="808"/>
      <w:bookmarkEnd w:id="809"/>
      <w:bookmarkEnd w:id="810"/>
      <w:bookmarkEnd w:id="811"/>
      <w:bookmarkEnd w:id="812"/>
      <w:bookmarkEnd w:id="813"/>
      <w:bookmarkEnd w:id="814"/>
      <w:bookmarkEnd w:id="815"/>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816" w:name="_MON_1449250108"/>
    <w:bookmarkEnd w:id="816"/>
    <w:bookmarkStart w:id="817" w:name="_MON_1449250076"/>
    <w:bookmarkEnd w:id="817"/>
    <w:p w14:paraId="18CE4508" w14:textId="77777777" w:rsidR="009722D5" w:rsidRPr="004A4877" w:rsidRDefault="009722D5" w:rsidP="009722D5">
      <w:pPr>
        <w:pStyle w:val="TH"/>
      </w:pPr>
      <w:r w:rsidRPr="004A4877">
        <w:object w:dxaOrig="9524" w:dyaOrig="3585" w14:anchorId="2E67DF2D">
          <v:shape id="_x0000_i1027" type="#_x0000_t75" style="width:476.05pt;height:179.15pt" o:ole="">
            <v:imagedata r:id="rId18" o:title=""/>
          </v:shape>
          <o:OLEObject Type="Embed" ProgID="Word.Picture.8" ShapeID="_x0000_i1027" DrawAspect="Content" ObjectID="_1704691108" r:id="rId19"/>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818" w:name="_Toc20487191"/>
      <w:bookmarkStart w:id="819" w:name="_Toc29342486"/>
      <w:bookmarkStart w:id="820" w:name="_Toc29343625"/>
      <w:bookmarkStart w:id="821" w:name="_Toc36566885"/>
      <w:bookmarkStart w:id="822" w:name="_Toc36810320"/>
      <w:bookmarkStart w:id="823" w:name="_Toc36846684"/>
      <w:bookmarkStart w:id="824" w:name="_Toc36939337"/>
      <w:bookmarkStart w:id="825" w:name="_Toc37082317"/>
      <w:bookmarkStart w:id="826" w:name="_Toc46480948"/>
      <w:bookmarkStart w:id="827" w:name="_Toc46482182"/>
      <w:bookmarkStart w:id="828" w:name="_Toc46483416"/>
      <w:bookmarkStart w:id="829"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818"/>
      <w:bookmarkEnd w:id="819"/>
      <w:bookmarkEnd w:id="820"/>
      <w:bookmarkEnd w:id="821"/>
      <w:bookmarkEnd w:id="822"/>
      <w:bookmarkEnd w:id="823"/>
      <w:bookmarkEnd w:id="824"/>
      <w:bookmarkEnd w:id="825"/>
      <w:bookmarkEnd w:id="826"/>
      <w:bookmarkEnd w:id="827"/>
      <w:bookmarkEnd w:id="828"/>
      <w:bookmarkEnd w:id="829"/>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4A4877" w:rsidRPr="004A4877" w14:paraId="06544958" w14:textId="77777777" w:rsidTr="005411BB">
        <w:trPr>
          <w:cantSplit/>
        </w:trPr>
        <w:tc>
          <w:tcPr>
            <w:tcW w:w="9639" w:type="dxa"/>
          </w:tcPr>
          <w:p w14:paraId="1C5E70A2"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F0043F" w:rsidRDefault="009722D5" w:rsidP="005411BB">
            <w:pPr>
              <w:pStyle w:val="TAL"/>
              <w:rPr>
                <w:b/>
                <w:bCs/>
                <w:i/>
                <w:iCs/>
                <w:kern w:val="2"/>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830" w:name="_Toc20487192"/>
      <w:bookmarkStart w:id="831" w:name="_Toc29342487"/>
      <w:bookmarkStart w:id="832" w:name="_Toc29343626"/>
      <w:bookmarkStart w:id="833" w:name="_Toc36566886"/>
      <w:bookmarkStart w:id="834" w:name="_Toc36810321"/>
      <w:bookmarkStart w:id="835" w:name="_Toc36846685"/>
      <w:bookmarkStart w:id="836" w:name="_Toc36939338"/>
      <w:bookmarkStart w:id="837" w:name="_Toc37082318"/>
      <w:bookmarkStart w:id="838" w:name="_Toc46480949"/>
      <w:bookmarkStart w:id="839" w:name="_Toc46482183"/>
      <w:bookmarkStart w:id="840" w:name="_Toc46483417"/>
      <w:bookmarkStart w:id="841" w:name="_Toc90679214"/>
      <w:r w:rsidRPr="004A4877">
        <w:t>–</w:t>
      </w:r>
      <w:r w:rsidRPr="004A4877">
        <w:tab/>
      </w:r>
      <w:r w:rsidRPr="004A4877">
        <w:rPr>
          <w:i/>
          <w:noProof/>
        </w:rPr>
        <w:t>MasterInformationBlock</w:t>
      </w:r>
      <w:bookmarkEnd w:id="830"/>
      <w:bookmarkEnd w:id="831"/>
      <w:bookmarkEnd w:id="832"/>
      <w:bookmarkEnd w:id="833"/>
      <w:bookmarkEnd w:id="834"/>
      <w:bookmarkEnd w:id="835"/>
      <w:bookmarkEnd w:id="836"/>
      <w:bookmarkEnd w:id="837"/>
      <w:bookmarkEnd w:id="838"/>
      <w:bookmarkEnd w:id="839"/>
      <w:bookmarkEnd w:id="840"/>
      <w:bookmarkEnd w:id="841"/>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F0043F" w:rsidRDefault="009722D5" w:rsidP="00F0043F">
            <w:pPr>
              <w:pStyle w:val="TAL"/>
              <w:rPr>
                <w:b/>
                <w:bCs/>
                <w:i/>
                <w:iCs/>
                <w:kern w:val="2"/>
              </w:rPr>
            </w:pPr>
            <w:r w:rsidRPr="00F0043F">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842" w:name="_Toc20487193"/>
      <w:bookmarkStart w:id="843" w:name="_Toc29342488"/>
      <w:bookmarkStart w:id="844" w:name="_Toc29343627"/>
      <w:bookmarkStart w:id="845" w:name="_Toc36566887"/>
      <w:bookmarkStart w:id="846" w:name="_Toc36810322"/>
      <w:bookmarkStart w:id="847" w:name="_Toc36846686"/>
      <w:bookmarkStart w:id="848" w:name="_Toc36939339"/>
      <w:bookmarkStart w:id="849" w:name="_Toc37082319"/>
      <w:bookmarkStart w:id="850" w:name="_Toc46480950"/>
      <w:bookmarkStart w:id="851" w:name="_Toc46482184"/>
      <w:bookmarkStart w:id="852" w:name="_Toc46483418"/>
      <w:bookmarkStart w:id="853" w:name="_Toc90679215"/>
      <w:r w:rsidRPr="004A4877">
        <w:t>–</w:t>
      </w:r>
      <w:r w:rsidRPr="004A4877">
        <w:tab/>
      </w:r>
      <w:r w:rsidRPr="004A4877">
        <w:rPr>
          <w:i/>
          <w:noProof/>
        </w:rPr>
        <w:t>MasterInformationBlock-MBMS</w:t>
      </w:r>
      <w:bookmarkEnd w:id="842"/>
      <w:bookmarkEnd w:id="843"/>
      <w:bookmarkEnd w:id="844"/>
      <w:bookmarkEnd w:id="845"/>
      <w:bookmarkEnd w:id="846"/>
      <w:bookmarkEnd w:id="847"/>
      <w:bookmarkEnd w:id="848"/>
      <w:bookmarkEnd w:id="849"/>
      <w:bookmarkEnd w:id="850"/>
      <w:bookmarkEnd w:id="851"/>
      <w:bookmarkEnd w:id="852"/>
      <w:bookmarkEnd w:id="853"/>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854" w:name="_Toc20487194"/>
      <w:bookmarkStart w:id="855" w:name="_Toc29342489"/>
      <w:bookmarkStart w:id="856" w:name="_Toc29343628"/>
      <w:bookmarkStart w:id="857" w:name="_Toc36566888"/>
      <w:bookmarkStart w:id="858" w:name="_Toc36810323"/>
      <w:bookmarkStart w:id="859" w:name="_Toc36846687"/>
      <w:bookmarkStart w:id="860" w:name="_Toc36939340"/>
      <w:bookmarkStart w:id="861" w:name="_Toc37082320"/>
      <w:bookmarkStart w:id="862" w:name="_Toc46480951"/>
      <w:bookmarkStart w:id="863" w:name="_Toc46482185"/>
      <w:bookmarkStart w:id="864" w:name="_Toc46483419"/>
      <w:bookmarkStart w:id="865"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854"/>
      <w:bookmarkEnd w:id="855"/>
      <w:bookmarkEnd w:id="856"/>
      <w:bookmarkEnd w:id="857"/>
      <w:bookmarkEnd w:id="858"/>
      <w:bookmarkEnd w:id="859"/>
      <w:bookmarkEnd w:id="860"/>
      <w:bookmarkEnd w:id="861"/>
      <w:bookmarkEnd w:id="862"/>
      <w:bookmarkEnd w:id="863"/>
      <w:bookmarkEnd w:id="864"/>
      <w:bookmarkEnd w:id="865"/>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866" w:name="_Toc20487195"/>
      <w:bookmarkStart w:id="867" w:name="_Toc29342490"/>
      <w:bookmarkStart w:id="868" w:name="_Toc29343629"/>
      <w:bookmarkStart w:id="869" w:name="_Toc36566889"/>
      <w:bookmarkStart w:id="870" w:name="_Toc36810324"/>
      <w:bookmarkStart w:id="871" w:name="_Toc36846688"/>
      <w:bookmarkStart w:id="872" w:name="_Toc36939341"/>
      <w:bookmarkStart w:id="873" w:name="_Toc37082321"/>
      <w:bookmarkStart w:id="874" w:name="_Toc46480952"/>
      <w:bookmarkStart w:id="875" w:name="_Toc46482186"/>
      <w:bookmarkStart w:id="876" w:name="_Toc46483420"/>
      <w:bookmarkStart w:id="877" w:name="_Toc90679217"/>
      <w:r w:rsidRPr="004A4877">
        <w:rPr>
          <w:rFonts w:eastAsia="Malgun Gothic"/>
          <w:i/>
          <w:noProof/>
          <w:lang w:eastAsia="ko-KR"/>
        </w:rPr>
        <w:t>–</w:t>
      </w:r>
      <w:r w:rsidRPr="004A4877">
        <w:rPr>
          <w:rFonts w:eastAsia="Malgun Gothic"/>
          <w:i/>
          <w:noProof/>
          <w:lang w:eastAsia="ko-KR"/>
        </w:rPr>
        <w:tab/>
        <w:t>MBMSCountingResponse</w:t>
      </w:r>
      <w:bookmarkEnd w:id="866"/>
      <w:bookmarkEnd w:id="867"/>
      <w:bookmarkEnd w:id="868"/>
      <w:bookmarkEnd w:id="869"/>
      <w:bookmarkEnd w:id="870"/>
      <w:bookmarkEnd w:id="871"/>
      <w:bookmarkEnd w:id="872"/>
      <w:bookmarkEnd w:id="873"/>
      <w:bookmarkEnd w:id="874"/>
      <w:bookmarkEnd w:id="875"/>
      <w:bookmarkEnd w:id="876"/>
      <w:bookmarkEnd w:id="877"/>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878" w:name="_Toc20487196"/>
      <w:bookmarkStart w:id="879" w:name="_Toc29342491"/>
      <w:bookmarkStart w:id="880" w:name="_Toc29343630"/>
      <w:bookmarkStart w:id="881" w:name="_Toc36566890"/>
      <w:bookmarkStart w:id="882" w:name="_Toc36810325"/>
      <w:bookmarkStart w:id="883" w:name="_Toc36846689"/>
      <w:bookmarkStart w:id="884" w:name="_Toc36939342"/>
      <w:bookmarkStart w:id="885" w:name="_Toc37082322"/>
      <w:bookmarkStart w:id="886" w:name="_Toc46480953"/>
      <w:bookmarkStart w:id="887" w:name="_Toc46482187"/>
      <w:bookmarkStart w:id="888" w:name="_Toc46483421"/>
      <w:bookmarkStart w:id="889" w:name="_Toc90679218"/>
      <w:r w:rsidRPr="004A4877">
        <w:rPr>
          <w:rFonts w:eastAsia="Malgun Gothic"/>
          <w:i/>
          <w:noProof/>
          <w:lang w:eastAsia="ko-KR"/>
        </w:rPr>
        <w:t>–</w:t>
      </w:r>
      <w:r w:rsidRPr="004A4877">
        <w:rPr>
          <w:rFonts w:eastAsia="Malgun Gothic"/>
          <w:i/>
          <w:noProof/>
          <w:lang w:eastAsia="ko-KR"/>
        </w:rPr>
        <w:tab/>
        <w:t>MBMSInterestIndication</w:t>
      </w:r>
      <w:bookmarkEnd w:id="878"/>
      <w:bookmarkEnd w:id="879"/>
      <w:bookmarkEnd w:id="880"/>
      <w:bookmarkEnd w:id="881"/>
      <w:bookmarkEnd w:id="882"/>
      <w:bookmarkEnd w:id="883"/>
      <w:bookmarkEnd w:id="884"/>
      <w:bookmarkEnd w:id="885"/>
      <w:bookmarkEnd w:id="886"/>
      <w:bookmarkEnd w:id="887"/>
      <w:bookmarkEnd w:id="888"/>
      <w:bookmarkEnd w:id="889"/>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890" w:name="_Toc20487197"/>
      <w:bookmarkStart w:id="891" w:name="_Toc29342492"/>
      <w:bookmarkStart w:id="892" w:name="_Toc29343631"/>
      <w:bookmarkStart w:id="893" w:name="_Toc36566891"/>
      <w:bookmarkStart w:id="894" w:name="_Toc36810326"/>
      <w:bookmarkStart w:id="895" w:name="_Toc36846690"/>
      <w:bookmarkStart w:id="896" w:name="_Toc36939343"/>
      <w:bookmarkStart w:id="897" w:name="_Toc37082323"/>
      <w:bookmarkStart w:id="898" w:name="_Toc46480954"/>
      <w:bookmarkStart w:id="899" w:name="_Toc46482188"/>
      <w:bookmarkStart w:id="900" w:name="_Toc46483422"/>
      <w:bookmarkStart w:id="901" w:name="_Toc90679219"/>
      <w:r w:rsidRPr="004A4877">
        <w:t>–</w:t>
      </w:r>
      <w:r w:rsidRPr="004A4877">
        <w:tab/>
      </w:r>
      <w:r w:rsidRPr="004A4877">
        <w:rPr>
          <w:i/>
        </w:rPr>
        <w:t>MBSFNAreaConfiguration</w:t>
      </w:r>
      <w:bookmarkEnd w:id="890"/>
      <w:bookmarkEnd w:id="891"/>
      <w:bookmarkEnd w:id="892"/>
      <w:bookmarkEnd w:id="893"/>
      <w:bookmarkEnd w:id="894"/>
      <w:bookmarkEnd w:id="895"/>
      <w:bookmarkEnd w:id="896"/>
      <w:bookmarkEnd w:id="897"/>
      <w:bookmarkEnd w:id="898"/>
      <w:bookmarkEnd w:id="899"/>
      <w:bookmarkEnd w:id="900"/>
      <w:bookmarkEnd w:id="901"/>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902" w:name="_Toc36810327"/>
      <w:bookmarkStart w:id="903" w:name="_Toc36846691"/>
      <w:bookmarkStart w:id="904" w:name="_Toc36939344"/>
      <w:bookmarkStart w:id="905" w:name="_Toc37082324"/>
      <w:bookmarkStart w:id="906" w:name="_Toc46480955"/>
      <w:bookmarkStart w:id="907" w:name="_Toc46482189"/>
      <w:bookmarkStart w:id="908" w:name="_Toc46483423"/>
      <w:bookmarkStart w:id="909" w:name="_Toc90679220"/>
      <w:r w:rsidRPr="004A4877">
        <w:t>–</w:t>
      </w:r>
      <w:r w:rsidRPr="004A4877">
        <w:tab/>
      </w:r>
      <w:r w:rsidRPr="004A4877">
        <w:rPr>
          <w:i/>
        </w:rPr>
        <w:t>MCGFailureInformation</w:t>
      </w:r>
      <w:bookmarkEnd w:id="902"/>
      <w:bookmarkEnd w:id="903"/>
      <w:bookmarkEnd w:id="904"/>
      <w:bookmarkEnd w:id="905"/>
      <w:bookmarkEnd w:id="906"/>
      <w:bookmarkEnd w:id="907"/>
      <w:bookmarkEnd w:id="908"/>
      <w:bookmarkEnd w:id="909"/>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910"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910"/>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911" w:name="_Toc20487198"/>
      <w:bookmarkStart w:id="912" w:name="_Toc29342493"/>
      <w:bookmarkStart w:id="913" w:name="_Toc29343632"/>
      <w:bookmarkStart w:id="914" w:name="_Toc36566892"/>
      <w:bookmarkStart w:id="915" w:name="_Toc36810328"/>
      <w:bookmarkStart w:id="916" w:name="_Toc36846692"/>
      <w:bookmarkStart w:id="917" w:name="_Toc36939345"/>
      <w:bookmarkStart w:id="918" w:name="_Toc37082325"/>
      <w:bookmarkStart w:id="919" w:name="_Toc46480956"/>
      <w:bookmarkStart w:id="920" w:name="_Toc46482190"/>
      <w:bookmarkStart w:id="921" w:name="_Toc46483424"/>
      <w:bookmarkStart w:id="922" w:name="_Toc90679221"/>
      <w:r w:rsidRPr="004A4877">
        <w:rPr>
          <w:i/>
          <w:noProof/>
        </w:rPr>
        <w:t>–</w:t>
      </w:r>
      <w:r w:rsidRPr="004A4877">
        <w:rPr>
          <w:i/>
          <w:noProof/>
        </w:rPr>
        <w:tab/>
      </w:r>
      <w:r w:rsidRPr="004A4877">
        <w:rPr>
          <w:i/>
          <w:noProof/>
          <w:lang w:eastAsia="zh-CN"/>
        </w:rPr>
        <w:t>MeasReportAppLayer</w:t>
      </w:r>
      <w:bookmarkEnd w:id="911"/>
      <w:bookmarkEnd w:id="912"/>
      <w:bookmarkEnd w:id="913"/>
      <w:bookmarkEnd w:id="914"/>
      <w:bookmarkEnd w:id="915"/>
      <w:bookmarkEnd w:id="916"/>
      <w:bookmarkEnd w:id="917"/>
      <w:bookmarkEnd w:id="918"/>
      <w:bookmarkEnd w:id="919"/>
      <w:bookmarkEnd w:id="920"/>
      <w:bookmarkEnd w:id="921"/>
      <w:bookmarkEnd w:id="922"/>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923" w:name="_Toc20487199"/>
      <w:bookmarkStart w:id="924" w:name="_Toc29342494"/>
      <w:bookmarkStart w:id="925" w:name="_Toc29343633"/>
      <w:bookmarkStart w:id="926" w:name="_Toc36566893"/>
      <w:bookmarkStart w:id="927" w:name="_Toc36810329"/>
      <w:bookmarkStart w:id="928" w:name="_Toc36846693"/>
      <w:bookmarkStart w:id="929" w:name="_Toc36939346"/>
      <w:bookmarkStart w:id="930" w:name="_Toc37082326"/>
      <w:bookmarkStart w:id="931" w:name="_Toc46480957"/>
      <w:bookmarkStart w:id="932" w:name="_Toc46482191"/>
      <w:bookmarkStart w:id="933" w:name="_Toc46483425"/>
      <w:bookmarkStart w:id="934" w:name="_Toc90679222"/>
      <w:r w:rsidRPr="004A4877">
        <w:t>–</w:t>
      </w:r>
      <w:r w:rsidRPr="004A4877">
        <w:tab/>
      </w:r>
      <w:r w:rsidRPr="004A4877">
        <w:rPr>
          <w:i/>
          <w:noProof/>
        </w:rPr>
        <w:t>MeasurementReport</w:t>
      </w:r>
      <w:bookmarkEnd w:id="923"/>
      <w:bookmarkEnd w:id="924"/>
      <w:bookmarkEnd w:id="925"/>
      <w:bookmarkEnd w:id="926"/>
      <w:bookmarkEnd w:id="927"/>
      <w:bookmarkEnd w:id="928"/>
      <w:bookmarkEnd w:id="929"/>
      <w:bookmarkEnd w:id="930"/>
      <w:bookmarkEnd w:id="931"/>
      <w:bookmarkEnd w:id="932"/>
      <w:bookmarkEnd w:id="933"/>
      <w:bookmarkEnd w:id="934"/>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935" w:name="OLE_LINK5"/>
      <w:r w:rsidRPr="004A4877">
        <w:tab/>
        <w:t>MeasResults</w:t>
      </w:r>
      <w:bookmarkEnd w:id="935"/>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936" w:name="_Toc20487200"/>
      <w:bookmarkStart w:id="937" w:name="_Toc29342495"/>
      <w:bookmarkStart w:id="938" w:name="_Toc29343634"/>
      <w:bookmarkStart w:id="939" w:name="_Toc36566894"/>
      <w:bookmarkStart w:id="940" w:name="_Toc36810330"/>
      <w:bookmarkStart w:id="941" w:name="_Toc36846694"/>
      <w:bookmarkStart w:id="942" w:name="_Toc36939347"/>
      <w:bookmarkStart w:id="943" w:name="_Toc37082327"/>
      <w:bookmarkStart w:id="944" w:name="_Toc46480958"/>
      <w:bookmarkStart w:id="945" w:name="_Toc46482192"/>
      <w:bookmarkStart w:id="946" w:name="_Toc46483426"/>
      <w:bookmarkStart w:id="947" w:name="_Toc90679223"/>
      <w:r w:rsidRPr="004A4877">
        <w:t>–</w:t>
      </w:r>
      <w:r w:rsidRPr="004A4877">
        <w:tab/>
      </w:r>
      <w:r w:rsidRPr="004A4877">
        <w:rPr>
          <w:i/>
          <w:noProof/>
        </w:rPr>
        <w:t>MobilityFromEUTRACommand</w:t>
      </w:r>
      <w:bookmarkEnd w:id="936"/>
      <w:bookmarkEnd w:id="937"/>
      <w:bookmarkEnd w:id="938"/>
      <w:bookmarkEnd w:id="939"/>
      <w:bookmarkEnd w:id="940"/>
      <w:bookmarkEnd w:id="941"/>
      <w:bookmarkEnd w:id="942"/>
      <w:bookmarkEnd w:id="943"/>
      <w:bookmarkEnd w:id="944"/>
      <w:bookmarkEnd w:id="945"/>
      <w:bookmarkEnd w:id="946"/>
      <w:bookmarkEnd w:id="947"/>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948" w:name="OLE_LINK38"/>
      <w:bookmarkStart w:id="949" w:name="OLE_LINK49"/>
      <w:r w:rsidRPr="004A4877">
        <w:t>systemInformation</w:t>
      </w:r>
      <w:bookmarkEnd w:id="948"/>
      <w:bookmarkEnd w:id="949"/>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950" w:name="_Toc20487201"/>
      <w:bookmarkStart w:id="951" w:name="_Toc29342496"/>
      <w:bookmarkStart w:id="952" w:name="_Toc29343635"/>
      <w:bookmarkStart w:id="953" w:name="_Toc36566895"/>
      <w:bookmarkStart w:id="954" w:name="_Toc36810331"/>
      <w:bookmarkStart w:id="955" w:name="_Toc36846695"/>
      <w:bookmarkStart w:id="956" w:name="_Toc36939348"/>
      <w:bookmarkStart w:id="957" w:name="_Toc37082328"/>
      <w:bookmarkStart w:id="958" w:name="_Toc46480959"/>
      <w:bookmarkStart w:id="959" w:name="_Toc46482193"/>
      <w:bookmarkStart w:id="960" w:name="_Toc46483427"/>
      <w:bookmarkStart w:id="961" w:name="_Toc90679224"/>
      <w:r w:rsidRPr="004A4877">
        <w:t>–</w:t>
      </w:r>
      <w:r w:rsidRPr="004A4877">
        <w:tab/>
      </w:r>
      <w:r w:rsidRPr="004A4877">
        <w:rPr>
          <w:i/>
          <w:noProof/>
        </w:rPr>
        <w:t>Paging</w:t>
      </w:r>
      <w:bookmarkEnd w:id="950"/>
      <w:bookmarkEnd w:id="951"/>
      <w:bookmarkEnd w:id="952"/>
      <w:bookmarkEnd w:id="953"/>
      <w:bookmarkEnd w:id="954"/>
      <w:bookmarkEnd w:id="955"/>
      <w:bookmarkEnd w:id="956"/>
      <w:bookmarkEnd w:id="957"/>
      <w:bookmarkEnd w:id="958"/>
      <w:bookmarkEnd w:id="959"/>
      <w:bookmarkEnd w:id="960"/>
      <w:bookmarkEnd w:id="961"/>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44D78AD" w14:textId="77777777" w:rsidR="000D214B" w:rsidRPr="00993AC2" w:rsidRDefault="000D214B" w:rsidP="000D214B">
      <w:pPr>
        <w:rPr>
          <w:ins w:id="962" w:author="RAN2#115-e" w:date="2021-09-01T17:18:00Z"/>
        </w:rPr>
      </w:pPr>
    </w:p>
    <w:p w14:paraId="1B1B5E9D" w14:textId="3EB6FA6E" w:rsidR="000D214B" w:rsidRPr="00993AC2" w:rsidDel="008506C1" w:rsidRDefault="000D214B" w:rsidP="000D214B">
      <w:pPr>
        <w:pStyle w:val="EditorsNote"/>
        <w:rPr>
          <w:ins w:id="963" w:author="RAN2#115-e" w:date="2021-09-01T17:18:00Z"/>
          <w:del w:id="964" w:author="RAN2#116b-e" w:date="2022-01-19T09:42:00Z"/>
        </w:rPr>
      </w:pPr>
      <w:ins w:id="965" w:author="RAN2#115-e" w:date="2021-09-01T17:18:00Z">
        <w:del w:id="966" w:author="RAN2#116b-e" w:date="2022-01-19T09:42:00Z">
          <w:r w:rsidRPr="00993AC2" w:rsidDel="008506C1">
            <w:delText xml:space="preserve">Editor’s Note: </w:delText>
          </w:r>
          <w:r w:rsidRPr="00993AC2" w:rsidDel="008506C1">
            <w:rPr>
              <w:i/>
            </w:rPr>
            <w:delText>Agreement</w:delText>
          </w:r>
          <w:r w:rsidRPr="00993AC2" w:rsidDel="008506C1">
            <w:delText>: System information update notification procedure is not used to inform TAC updates, at least for TAC additions (FFS removals).</w:delText>
          </w:r>
        </w:del>
      </w:ins>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2787AE8" w:rsidR="009722D5" w:rsidRPr="004A4877" w:rsidRDefault="000D214B" w:rsidP="005411BB">
            <w:pPr>
              <w:pStyle w:val="TAL"/>
              <w:rPr>
                <w:lang w:eastAsia="en-GB"/>
              </w:rPr>
            </w:pPr>
            <w:r w:rsidRPr="00FE2BA2">
              <w:rPr>
                <w:lang w:eastAsia="en-GB"/>
              </w:rPr>
              <w:t xml:space="preserve">If present: indication of a BCCH modification other than </w:t>
            </w:r>
            <w:r w:rsidRPr="00FE2BA2">
              <w:rPr>
                <w:rFonts w:eastAsia="SimSun"/>
                <w:lang w:eastAsia="zh-CN"/>
              </w:rPr>
              <w:t>SIB10, SIB11, SIB12</w:t>
            </w:r>
            <w:ins w:id="967" w:author="RAN2#116-e" w:date="2021-10-27T11:49:00Z">
              <w:r>
                <w:rPr>
                  <w:rFonts w:eastAsia="SimSun"/>
                  <w:lang w:eastAsia="zh-CN"/>
                </w:rPr>
                <w:t>,</w:t>
              </w:r>
            </w:ins>
            <w:r w:rsidRPr="00FE2BA2">
              <w:rPr>
                <w:rFonts w:eastAsia="SimSun"/>
                <w:lang w:eastAsia="zh-CN"/>
              </w:rPr>
              <w:t xml:space="preserve"> </w:t>
            </w:r>
            <w:del w:id="968" w:author="RAN2#116-e" w:date="2021-10-27T11:49:00Z">
              <w:r w:rsidRPr="00FE2BA2" w:rsidDel="00334690">
                <w:rPr>
                  <w:rFonts w:eastAsia="SimSun"/>
                  <w:lang w:eastAsia="zh-CN"/>
                </w:rPr>
                <w:delText xml:space="preserve">and </w:delText>
              </w:r>
            </w:del>
            <w:r w:rsidRPr="00FE2BA2">
              <w:rPr>
                <w:rFonts w:eastAsia="SimSun"/>
                <w:lang w:eastAsia="zh-CN"/>
              </w:rPr>
              <w:t>SIB14</w:t>
            </w:r>
            <w:ins w:id="969" w:author="RAN2#116-e" w:date="2021-10-27T11:49:00Z">
              <w:r>
                <w:rPr>
                  <w:rFonts w:eastAsia="SimSun"/>
                  <w:lang w:eastAsia="zh-CN"/>
                </w:rPr>
                <w:t xml:space="preserve"> and SIBXX</w:t>
              </w:r>
            </w:ins>
            <w:r w:rsidRPr="00FE2BA2">
              <w:rPr>
                <w:lang w:eastAsia="en-GB"/>
              </w:rPr>
              <w:t>. This indication does not apply to UEs using eDRX cycle longer than the BCCH modification period</w:t>
            </w:r>
            <w:r w:rsidR="009722D5" w:rsidRPr="004A4877">
              <w:rPr>
                <w:lang w:eastAsia="en-GB"/>
              </w:rPr>
              <w:t>.</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B6CE732" w:rsidR="009722D5" w:rsidRPr="004A4877" w:rsidRDefault="000D214B" w:rsidP="005411BB">
            <w:pPr>
              <w:pStyle w:val="TAL"/>
              <w:rPr>
                <w:b/>
                <w:i/>
                <w:lang w:eastAsia="en-GB"/>
              </w:rPr>
            </w:pPr>
            <w:r w:rsidRPr="00FE2BA2">
              <w:rPr>
                <w:lang w:eastAsia="en-GB"/>
              </w:rPr>
              <w:t>If present: indication of a BCCH modification other than SIB10, SIB11, SIB12</w:t>
            </w:r>
            <w:ins w:id="970" w:author="RAN2#116-e" w:date="2021-10-27T11:49:00Z">
              <w:r>
                <w:rPr>
                  <w:lang w:eastAsia="en-GB"/>
                </w:rPr>
                <w:t>,</w:t>
              </w:r>
            </w:ins>
            <w:r w:rsidRPr="00FE2BA2">
              <w:rPr>
                <w:lang w:eastAsia="en-GB"/>
              </w:rPr>
              <w:t xml:space="preserve"> </w:t>
            </w:r>
            <w:del w:id="971" w:author="RAN2#116-e" w:date="2021-10-27T11:49:00Z">
              <w:r w:rsidRPr="00FE2BA2" w:rsidDel="00334690">
                <w:rPr>
                  <w:lang w:eastAsia="en-GB"/>
                </w:rPr>
                <w:delText xml:space="preserve">and </w:delText>
              </w:r>
            </w:del>
            <w:r w:rsidRPr="00FE2BA2">
              <w:rPr>
                <w:lang w:eastAsia="en-GB"/>
              </w:rPr>
              <w:t>SIB14</w:t>
            </w:r>
            <w:ins w:id="972" w:author="RAN2#116-e" w:date="2021-10-27T11:49:00Z">
              <w:r>
                <w:rPr>
                  <w:lang w:eastAsia="en-GB"/>
                </w:rPr>
                <w:t xml:space="preserve"> and SIBXX</w:t>
              </w:r>
            </w:ins>
            <w:r w:rsidRPr="00FE2BA2">
              <w:rPr>
                <w:lang w:eastAsia="en-GB"/>
              </w:rPr>
              <w:t>. This indication applies only to UEs using eDRX cycle longer than the BCCH modification period</w:t>
            </w:r>
            <w:r w:rsidR="009722D5" w:rsidRPr="004A4877">
              <w:rPr>
                <w:lang w:eastAsia="en-GB"/>
              </w:rPr>
              <w:t>.</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973" w:name="_Toc20487202"/>
      <w:bookmarkStart w:id="974" w:name="_Toc29342497"/>
      <w:bookmarkStart w:id="975" w:name="_Toc29343636"/>
      <w:bookmarkStart w:id="976" w:name="_Toc36566896"/>
      <w:bookmarkStart w:id="977" w:name="_Toc36810332"/>
      <w:bookmarkStart w:id="978" w:name="_Toc36846696"/>
      <w:bookmarkStart w:id="979" w:name="_Toc36939349"/>
      <w:bookmarkStart w:id="980" w:name="_Toc37082329"/>
      <w:bookmarkStart w:id="981" w:name="_Toc46480960"/>
      <w:bookmarkStart w:id="982" w:name="_Toc46482194"/>
      <w:bookmarkStart w:id="983" w:name="_Toc46483428"/>
      <w:bookmarkStart w:id="984" w:name="_Toc90679225"/>
      <w:r w:rsidRPr="004A4877">
        <w:t>–</w:t>
      </w:r>
      <w:r w:rsidRPr="004A4877">
        <w:tab/>
      </w:r>
      <w:r w:rsidRPr="004A4877">
        <w:rPr>
          <w:i/>
          <w:noProof/>
        </w:rPr>
        <w:t>ProximityIndication</w:t>
      </w:r>
      <w:bookmarkEnd w:id="973"/>
      <w:bookmarkEnd w:id="974"/>
      <w:bookmarkEnd w:id="975"/>
      <w:bookmarkEnd w:id="976"/>
      <w:bookmarkEnd w:id="977"/>
      <w:bookmarkEnd w:id="978"/>
      <w:bookmarkEnd w:id="979"/>
      <w:bookmarkEnd w:id="980"/>
      <w:bookmarkEnd w:id="981"/>
      <w:bookmarkEnd w:id="982"/>
      <w:bookmarkEnd w:id="983"/>
      <w:bookmarkEnd w:id="984"/>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lastRenderedPageBreak/>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985" w:name="_Toc36566897"/>
      <w:bookmarkStart w:id="986" w:name="_Toc36810333"/>
      <w:bookmarkStart w:id="987" w:name="_Toc36846697"/>
      <w:bookmarkStart w:id="988" w:name="_Toc36939350"/>
      <w:bookmarkStart w:id="989" w:name="_Toc37082330"/>
      <w:bookmarkStart w:id="990" w:name="_Toc46480961"/>
      <w:bookmarkStart w:id="991" w:name="_Toc46482195"/>
      <w:bookmarkStart w:id="992" w:name="_Toc46483429"/>
      <w:bookmarkStart w:id="993" w:name="_Toc90679226"/>
      <w:r w:rsidRPr="004A4877">
        <w:rPr>
          <w:rFonts w:eastAsia="Malgun Gothic"/>
          <w:i/>
          <w:noProof/>
          <w:lang w:eastAsia="ko-KR"/>
        </w:rPr>
        <w:t>–</w:t>
      </w:r>
      <w:r w:rsidRPr="004A4877">
        <w:rPr>
          <w:rFonts w:eastAsia="Malgun Gothic"/>
          <w:i/>
          <w:noProof/>
          <w:lang w:eastAsia="ko-KR"/>
        </w:rPr>
        <w:tab/>
        <w:t>PURConfigurationRequest</w:t>
      </w:r>
      <w:bookmarkEnd w:id="985"/>
      <w:bookmarkEnd w:id="986"/>
      <w:bookmarkEnd w:id="987"/>
      <w:bookmarkEnd w:id="988"/>
      <w:bookmarkEnd w:id="989"/>
      <w:bookmarkEnd w:id="990"/>
      <w:bookmarkEnd w:id="991"/>
      <w:bookmarkEnd w:id="992"/>
      <w:bookmarkEnd w:id="993"/>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994" w:name="_Hlk19100937"/>
      <w:r w:rsidRPr="004A4877">
        <w:t>requestedNumOccasions</w:t>
      </w:r>
      <w:bookmarkEnd w:id="994"/>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lastRenderedPageBreak/>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995" w:name="_Toc20487203"/>
      <w:bookmarkStart w:id="996" w:name="_Toc29342498"/>
      <w:bookmarkStart w:id="997" w:name="_Toc29343637"/>
      <w:bookmarkStart w:id="998" w:name="_Toc36566898"/>
      <w:bookmarkStart w:id="999" w:name="_Toc36810334"/>
      <w:bookmarkStart w:id="1000" w:name="_Toc36846698"/>
      <w:bookmarkStart w:id="1001" w:name="_Toc36939351"/>
      <w:bookmarkStart w:id="1002" w:name="_Toc37082331"/>
      <w:bookmarkStart w:id="1003" w:name="_Toc46480962"/>
      <w:bookmarkStart w:id="1004" w:name="_Toc46482196"/>
      <w:bookmarkStart w:id="1005" w:name="_Toc46483430"/>
      <w:bookmarkStart w:id="1006" w:name="_Toc90679227"/>
      <w:r w:rsidRPr="004A4877">
        <w:rPr>
          <w:i/>
          <w:noProof/>
        </w:rPr>
        <w:t>–</w:t>
      </w:r>
      <w:r w:rsidRPr="004A4877">
        <w:rPr>
          <w:i/>
          <w:noProof/>
        </w:rPr>
        <w:tab/>
        <w:t>RNReconfiguration</w:t>
      </w:r>
      <w:bookmarkEnd w:id="995"/>
      <w:bookmarkEnd w:id="996"/>
      <w:bookmarkEnd w:id="997"/>
      <w:bookmarkEnd w:id="998"/>
      <w:bookmarkEnd w:id="999"/>
      <w:bookmarkEnd w:id="1000"/>
      <w:bookmarkEnd w:id="1001"/>
      <w:bookmarkEnd w:id="1002"/>
      <w:bookmarkEnd w:id="1003"/>
      <w:bookmarkEnd w:id="1004"/>
      <w:bookmarkEnd w:id="1005"/>
      <w:bookmarkEnd w:id="1006"/>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1007" w:name="_Toc20487204"/>
      <w:bookmarkStart w:id="1008" w:name="_Toc29342499"/>
      <w:bookmarkStart w:id="1009" w:name="_Toc29343638"/>
      <w:bookmarkStart w:id="1010" w:name="_Toc36566899"/>
      <w:bookmarkStart w:id="1011" w:name="_Toc36810335"/>
      <w:bookmarkStart w:id="1012" w:name="_Toc36846699"/>
      <w:bookmarkStart w:id="1013" w:name="_Toc36939352"/>
      <w:bookmarkStart w:id="1014" w:name="_Toc37082332"/>
      <w:bookmarkStart w:id="1015" w:name="_Toc46480963"/>
      <w:bookmarkStart w:id="1016" w:name="_Toc46482197"/>
      <w:bookmarkStart w:id="1017" w:name="_Toc46483431"/>
      <w:bookmarkStart w:id="1018" w:name="_Toc90679228"/>
      <w:r w:rsidRPr="004A4877">
        <w:rPr>
          <w:i/>
          <w:noProof/>
        </w:rPr>
        <w:t>–</w:t>
      </w:r>
      <w:r w:rsidRPr="004A4877">
        <w:rPr>
          <w:i/>
          <w:noProof/>
        </w:rPr>
        <w:tab/>
        <w:t>RNReconfigurationComplete</w:t>
      </w:r>
      <w:bookmarkEnd w:id="1007"/>
      <w:bookmarkEnd w:id="1008"/>
      <w:bookmarkEnd w:id="1009"/>
      <w:bookmarkEnd w:id="1010"/>
      <w:bookmarkEnd w:id="1011"/>
      <w:bookmarkEnd w:id="1012"/>
      <w:bookmarkEnd w:id="1013"/>
      <w:bookmarkEnd w:id="1014"/>
      <w:bookmarkEnd w:id="1015"/>
      <w:bookmarkEnd w:id="1016"/>
      <w:bookmarkEnd w:id="1017"/>
      <w:bookmarkEnd w:id="1018"/>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1019" w:name="_Toc20487205"/>
      <w:bookmarkStart w:id="1020" w:name="_Toc29342500"/>
      <w:bookmarkStart w:id="1021" w:name="_Toc29343639"/>
      <w:bookmarkStart w:id="1022" w:name="_Toc36566900"/>
      <w:bookmarkStart w:id="1023" w:name="_Toc36810336"/>
      <w:bookmarkStart w:id="1024" w:name="_Toc36846700"/>
      <w:bookmarkStart w:id="1025" w:name="_Toc36939353"/>
      <w:bookmarkStart w:id="1026" w:name="_Toc37082333"/>
      <w:bookmarkStart w:id="1027" w:name="_Toc46480964"/>
      <w:bookmarkStart w:id="1028" w:name="_Toc46482198"/>
      <w:bookmarkStart w:id="1029" w:name="_Toc46483432"/>
      <w:bookmarkStart w:id="1030" w:name="_Toc90679229"/>
      <w:r w:rsidRPr="004A4877">
        <w:t>–</w:t>
      </w:r>
      <w:r w:rsidRPr="004A4877">
        <w:tab/>
      </w:r>
      <w:r w:rsidRPr="004A4877">
        <w:rPr>
          <w:i/>
          <w:noProof/>
        </w:rPr>
        <w:t>RRCConnectionReconfiguration</w:t>
      </w:r>
      <w:bookmarkEnd w:id="1019"/>
      <w:bookmarkEnd w:id="1020"/>
      <w:bookmarkEnd w:id="1021"/>
      <w:bookmarkEnd w:id="1022"/>
      <w:bookmarkEnd w:id="1023"/>
      <w:bookmarkEnd w:id="1024"/>
      <w:bookmarkEnd w:id="1025"/>
      <w:bookmarkEnd w:id="1026"/>
      <w:bookmarkEnd w:id="1027"/>
      <w:bookmarkEnd w:id="1028"/>
      <w:bookmarkEnd w:id="1029"/>
      <w:bookmarkEnd w:id="1030"/>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1031"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1031"/>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Pr="004A4877" w:rsidRDefault="00F450A4" w:rsidP="00F450A4">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6D9FE8E7" w14:textId="77777777"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lastRenderedPageBreak/>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lastRenderedPageBreak/>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1032"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1032"/>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lastRenderedPageBreak/>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1033" w:name="OLE_LINK208"/>
            <w:bookmarkStart w:id="1034"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1033"/>
            <w:bookmarkEnd w:id="1034"/>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1035" w:name="OLE_LINK79"/>
            <w:r w:rsidR="003D6498" w:rsidRPr="004A4877">
              <w:rPr>
                <w:lang w:eastAsia="zh-CN"/>
              </w:rPr>
              <w:t>NOTE 3.</w:t>
            </w:r>
            <w:bookmarkEnd w:id="1035"/>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77777777" w:rsidR="00A55408" w:rsidRPr="004A4877" w:rsidRDefault="00A55408"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1036" w:name="_Toc20487206"/>
      <w:bookmarkStart w:id="1037" w:name="_Toc29342501"/>
      <w:bookmarkStart w:id="1038" w:name="_Toc29343640"/>
      <w:bookmarkStart w:id="1039" w:name="_Toc36566901"/>
      <w:bookmarkStart w:id="1040" w:name="_Toc36810337"/>
      <w:bookmarkStart w:id="1041" w:name="_Toc36846701"/>
      <w:bookmarkStart w:id="1042" w:name="_Toc36939354"/>
      <w:bookmarkStart w:id="1043" w:name="_Toc37082334"/>
      <w:bookmarkStart w:id="1044" w:name="_Toc46480965"/>
      <w:bookmarkStart w:id="1045" w:name="_Toc46482199"/>
      <w:bookmarkStart w:id="1046" w:name="_Toc46483433"/>
      <w:bookmarkStart w:id="1047" w:name="_Toc90679230"/>
      <w:r w:rsidRPr="004A4877">
        <w:t>–</w:t>
      </w:r>
      <w:r w:rsidRPr="004A4877">
        <w:tab/>
      </w:r>
      <w:r w:rsidRPr="004A4877">
        <w:rPr>
          <w:i/>
          <w:noProof/>
        </w:rPr>
        <w:t>RRCConnectionReconfigurationComplete</w:t>
      </w:r>
      <w:bookmarkEnd w:id="1036"/>
      <w:bookmarkEnd w:id="1037"/>
      <w:bookmarkEnd w:id="1038"/>
      <w:bookmarkEnd w:id="1039"/>
      <w:bookmarkEnd w:id="1040"/>
      <w:bookmarkEnd w:id="1041"/>
      <w:bookmarkEnd w:id="1042"/>
      <w:bookmarkEnd w:id="1043"/>
      <w:bookmarkEnd w:id="1044"/>
      <w:bookmarkEnd w:id="1045"/>
      <w:bookmarkEnd w:id="1046"/>
      <w:bookmarkEnd w:id="1047"/>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1048"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1048"/>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1049" w:name="_Toc20487207"/>
      <w:bookmarkStart w:id="1050" w:name="_Toc29342502"/>
      <w:bookmarkStart w:id="1051" w:name="_Toc29343641"/>
      <w:bookmarkStart w:id="1052" w:name="_Toc36566902"/>
      <w:bookmarkStart w:id="1053" w:name="_Toc36810338"/>
      <w:bookmarkStart w:id="1054" w:name="_Toc36846702"/>
      <w:bookmarkStart w:id="1055" w:name="_Toc36939355"/>
      <w:bookmarkStart w:id="1056" w:name="_Toc37082335"/>
      <w:bookmarkStart w:id="1057" w:name="_Toc46480966"/>
      <w:bookmarkStart w:id="1058" w:name="_Toc46482200"/>
      <w:bookmarkStart w:id="1059" w:name="_Toc46483434"/>
      <w:bookmarkStart w:id="1060" w:name="_Toc90679231"/>
      <w:r w:rsidRPr="004A4877">
        <w:t>–</w:t>
      </w:r>
      <w:r w:rsidRPr="004A4877">
        <w:tab/>
      </w:r>
      <w:r w:rsidRPr="004A4877">
        <w:rPr>
          <w:i/>
          <w:noProof/>
        </w:rPr>
        <w:t>RRCConnectionReestablishment</w:t>
      </w:r>
      <w:bookmarkEnd w:id="1049"/>
      <w:bookmarkEnd w:id="1050"/>
      <w:bookmarkEnd w:id="1051"/>
      <w:bookmarkEnd w:id="1052"/>
      <w:bookmarkEnd w:id="1053"/>
      <w:bookmarkEnd w:id="1054"/>
      <w:bookmarkEnd w:id="1055"/>
      <w:bookmarkEnd w:id="1056"/>
      <w:bookmarkEnd w:id="1057"/>
      <w:bookmarkEnd w:id="1058"/>
      <w:bookmarkEnd w:id="1059"/>
      <w:bookmarkEnd w:id="1060"/>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lastRenderedPageBreak/>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1061" w:name="_Toc20487208"/>
      <w:bookmarkStart w:id="1062" w:name="_Toc29342503"/>
      <w:bookmarkStart w:id="1063" w:name="_Toc29343642"/>
      <w:bookmarkStart w:id="1064" w:name="_Toc36566903"/>
      <w:bookmarkStart w:id="1065" w:name="_Toc36810339"/>
      <w:bookmarkStart w:id="1066" w:name="_Toc36846703"/>
      <w:bookmarkStart w:id="1067" w:name="_Toc36939356"/>
      <w:bookmarkStart w:id="1068" w:name="_Toc37082336"/>
      <w:bookmarkStart w:id="1069" w:name="_Toc46480967"/>
      <w:bookmarkStart w:id="1070" w:name="_Toc46482201"/>
      <w:bookmarkStart w:id="1071" w:name="_Toc46483435"/>
      <w:bookmarkStart w:id="1072" w:name="_Toc90679232"/>
      <w:r w:rsidRPr="004A4877">
        <w:t>–</w:t>
      </w:r>
      <w:r w:rsidRPr="004A4877">
        <w:tab/>
      </w:r>
      <w:r w:rsidRPr="004A4877">
        <w:rPr>
          <w:i/>
          <w:noProof/>
        </w:rPr>
        <w:t>RRCConnectionReestablishmentComplete</w:t>
      </w:r>
      <w:bookmarkEnd w:id="1061"/>
      <w:bookmarkEnd w:id="1062"/>
      <w:bookmarkEnd w:id="1063"/>
      <w:bookmarkEnd w:id="1064"/>
      <w:bookmarkEnd w:id="1065"/>
      <w:bookmarkEnd w:id="1066"/>
      <w:bookmarkEnd w:id="1067"/>
      <w:bookmarkEnd w:id="1068"/>
      <w:bookmarkEnd w:id="1069"/>
      <w:bookmarkEnd w:id="1070"/>
      <w:bookmarkEnd w:id="1071"/>
      <w:bookmarkEnd w:id="1072"/>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1073" w:name="_Toc20487209"/>
      <w:bookmarkStart w:id="1074" w:name="_Toc29342504"/>
      <w:bookmarkStart w:id="1075" w:name="_Toc29343643"/>
      <w:bookmarkStart w:id="1076" w:name="_Toc36566904"/>
      <w:bookmarkStart w:id="1077" w:name="_Toc36810340"/>
      <w:bookmarkStart w:id="1078" w:name="_Toc36846704"/>
      <w:bookmarkStart w:id="1079" w:name="_Toc36939357"/>
      <w:bookmarkStart w:id="1080" w:name="_Toc37082337"/>
      <w:bookmarkStart w:id="1081" w:name="_Toc46480968"/>
      <w:bookmarkStart w:id="1082" w:name="_Toc46482202"/>
      <w:bookmarkStart w:id="1083" w:name="_Toc46483436"/>
      <w:bookmarkStart w:id="1084" w:name="_Toc90679233"/>
      <w:r w:rsidRPr="004A4877">
        <w:t>–</w:t>
      </w:r>
      <w:r w:rsidRPr="004A4877">
        <w:tab/>
      </w:r>
      <w:r w:rsidRPr="004A4877">
        <w:rPr>
          <w:i/>
          <w:noProof/>
        </w:rPr>
        <w:t>RRCConnectionReestablishmentReject</w:t>
      </w:r>
      <w:bookmarkEnd w:id="1073"/>
      <w:bookmarkEnd w:id="1074"/>
      <w:bookmarkEnd w:id="1075"/>
      <w:bookmarkEnd w:id="1076"/>
      <w:bookmarkEnd w:id="1077"/>
      <w:bookmarkEnd w:id="1078"/>
      <w:bookmarkEnd w:id="1079"/>
      <w:bookmarkEnd w:id="1080"/>
      <w:bookmarkEnd w:id="1081"/>
      <w:bookmarkEnd w:id="1082"/>
      <w:bookmarkEnd w:id="1083"/>
      <w:bookmarkEnd w:id="1084"/>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1085" w:name="_Toc20487210"/>
      <w:bookmarkStart w:id="1086" w:name="_Toc29342505"/>
      <w:bookmarkStart w:id="1087" w:name="_Toc29343644"/>
      <w:bookmarkStart w:id="1088" w:name="_Toc36566905"/>
      <w:bookmarkStart w:id="1089" w:name="_Toc36810341"/>
      <w:bookmarkStart w:id="1090" w:name="_Toc36846705"/>
      <w:bookmarkStart w:id="1091" w:name="_Toc36939358"/>
      <w:bookmarkStart w:id="1092" w:name="_Toc37082338"/>
      <w:bookmarkStart w:id="1093" w:name="_Toc46480969"/>
      <w:bookmarkStart w:id="1094" w:name="_Toc46482203"/>
      <w:bookmarkStart w:id="1095" w:name="_Toc46483437"/>
      <w:bookmarkStart w:id="1096" w:name="_Toc90679234"/>
      <w:r w:rsidRPr="004A4877">
        <w:lastRenderedPageBreak/>
        <w:t>–</w:t>
      </w:r>
      <w:r w:rsidRPr="004A4877">
        <w:tab/>
      </w:r>
      <w:r w:rsidRPr="004A4877">
        <w:rPr>
          <w:i/>
          <w:noProof/>
        </w:rPr>
        <w:t>RRCConnectionReestablishmentRequest</w:t>
      </w:r>
      <w:bookmarkEnd w:id="1085"/>
      <w:bookmarkEnd w:id="1086"/>
      <w:bookmarkEnd w:id="1087"/>
      <w:bookmarkEnd w:id="1088"/>
      <w:bookmarkEnd w:id="1089"/>
      <w:bookmarkEnd w:id="1090"/>
      <w:bookmarkEnd w:id="1091"/>
      <w:bookmarkEnd w:id="1092"/>
      <w:bookmarkEnd w:id="1093"/>
      <w:bookmarkEnd w:id="1094"/>
      <w:bookmarkEnd w:id="1095"/>
      <w:bookmarkEnd w:id="1096"/>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1097" w:name="_Toc20487211"/>
      <w:bookmarkStart w:id="1098" w:name="_Toc29342506"/>
      <w:bookmarkStart w:id="1099" w:name="_Toc29343645"/>
      <w:bookmarkStart w:id="1100" w:name="_Toc36566906"/>
      <w:bookmarkStart w:id="1101" w:name="_Toc36810342"/>
      <w:bookmarkStart w:id="1102" w:name="_Toc36846706"/>
      <w:bookmarkStart w:id="1103" w:name="_Toc36939359"/>
      <w:bookmarkStart w:id="1104" w:name="_Toc37082339"/>
      <w:bookmarkStart w:id="1105" w:name="_Toc46480970"/>
      <w:bookmarkStart w:id="1106" w:name="_Toc46482204"/>
      <w:bookmarkStart w:id="1107" w:name="_Toc46483438"/>
      <w:bookmarkStart w:id="1108" w:name="_Toc90679235"/>
      <w:r w:rsidRPr="004A4877">
        <w:t>–</w:t>
      </w:r>
      <w:r w:rsidRPr="004A4877">
        <w:tab/>
      </w:r>
      <w:r w:rsidRPr="004A4877">
        <w:rPr>
          <w:i/>
          <w:noProof/>
        </w:rPr>
        <w:t>RRCConnectionReject</w:t>
      </w:r>
      <w:bookmarkEnd w:id="1097"/>
      <w:bookmarkEnd w:id="1098"/>
      <w:bookmarkEnd w:id="1099"/>
      <w:bookmarkEnd w:id="1100"/>
      <w:bookmarkEnd w:id="1101"/>
      <w:bookmarkEnd w:id="1102"/>
      <w:bookmarkEnd w:id="1103"/>
      <w:bookmarkEnd w:id="1104"/>
      <w:bookmarkEnd w:id="1105"/>
      <w:bookmarkEnd w:id="1106"/>
      <w:bookmarkEnd w:id="1107"/>
      <w:bookmarkEnd w:id="1108"/>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1109" w:name="_Toc20487212"/>
      <w:bookmarkStart w:id="1110" w:name="_Toc29342507"/>
      <w:bookmarkStart w:id="1111" w:name="_Toc29343646"/>
      <w:bookmarkStart w:id="1112" w:name="_Toc36566907"/>
      <w:bookmarkStart w:id="1113" w:name="_Toc36810343"/>
      <w:bookmarkStart w:id="1114" w:name="_Toc36846707"/>
      <w:bookmarkStart w:id="1115" w:name="_Toc36939360"/>
      <w:bookmarkStart w:id="1116" w:name="_Toc37082340"/>
      <w:bookmarkStart w:id="1117" w:name="_Toc46480971"/>
      <w:bookmarkStart w:id="1118" w:name="_Toc46482205"/>
      <w:bookmarkStart w:id="1119" w:name="_Toc46483439"/>
      <w:bookmarkStart w:id="1120" w:name="_Toc90679236"/>
      <w:r w:rsidRPr="004A4877">
        <w:t>–</w:t>
      </w:r>
      <w:r w:rsidRPr="004A4877">
        <w:tab/>
      </w:r>
      <w:r w:rsidRPr="004A4877">
        <w:rPr>
          <w:i/>
          <w:noProof/>
        </w:rPr>
        <w:t>RRCConnectionRelease</w:t>
      </w:r>
      <w:bookmarkEnd w:id="1109"/>
      <w:bookmarkEnd w:id="1110"/>
      <w:bookmarkEnd w:id="1111"/>
      <w:bookmarkEnd w:id="1112"/>
      <w:bookmarkEnd w:id="1113"/>
      <w:bookmarkEnd w:id="1114"/>
      <w:bookmarkEnd w:id="1115"/>
      <w:bookmarkEnd w:id="1116"/>
      <w:bookmarkEnd w:id="1117"/>
      <w:bookmarkEnd w:id="1118"/>
      <w:bookmarkEnd w:id="1119"/>
      <w:bookmarkEnd w:id="1120"/>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lastRenderedPageBreak/>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lastRenderedPageBreak/>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1121" w:name="_Hlk21337411"/>
      <w:r w:rsidR="00AA5063" w:rsidRPr="004A4877">
        <w:t>RRCConnectionRelease</w:t>
      </w:r>
      <w:r w:rsidR="0029285D" w:rsidRPr="004A4877">
        <w:t>-</w:t>
      </w:r>
      <w:r w:rsidR="00FE1774" w:rsidRPr="004A4877">
        <w:t>v15b0</w:t>
      </w:r>
      <w:r w:rsidR="00AA5063" w:rsidRPr="004A4877">
        <w:t>-IEs</w:t>
      </w:r>
      <w:bookmarkEnd w:id="1121"/>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1122" w:name="OLE_LINK101"/>
      <w:bookmarkStart w:id="1123"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1124" w:name="OLE_LINK114"/>
      <w:bookmarkStart w:id="1125" w:name="OLE_LINK115"/>
      <w:r w:rsidRPr="004A4877">
        <w:t>CarrierFreqCDMA2000</w:t>
      </w:r>
      <w:bookmarkEnd w:id="1124"/>
      <w:bookmarkEnd w:id="1125"/>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lastRenderedPageBreak/>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1122"/>
    <w:bookmarkEnd w:id="1123"/>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lastRenderedPageBreak/>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1126" w:name="_Toc20487213"/>
      <w:bookmarkStart w:id="1127" w:name="_Toc29342508"/>
      <w:bookmarkStart w:id="1128" w:name="_Toc29343647"/>
      <w:bookmarkStart w:id="1129" w:name="_Toc36566908"/>
      <w:bookmarkStart w:id="1130" w:name="_Toc36810344"/>
      <w:bookmarkStart w:id="1131" w:name="_Toc36846708"/>
      <w:bookmarkStart w:id="1132" w:name="_Toc36939361"/>
      <w:bookmarkStart w:id="1133" w:name="_Toc37082341"/>
      <w:bookmarkStart w:id="1134" w:name="_Toc46480972"/>
      <w:bookmarkStart w:id="1135" w:name="_Toc46482206"/>
      <w:bookmarkStart w:id="1136" w:name="_Toc46483440"/>
      <w:bookmarkStart w:id="1137" w:name="_Toc90679237"/>
      <w:r w:rsidRPr="004A4877">
        <w:t>–</w:t>
      </w:r>
      <w:r w:rsidRPr="004A4877">
        <w:tab/>
      </w:r>
      <w:r w:rsidRPr="004A4877">
        <w:rPr>
          <w:i/>
          <w:noProof/>
        </w:rPr>
        <w:t>RRCConnectionRequest</w:t>
      </w:r>
      <w:bookmarkEnd w:id="1126"/>
      <w:bookmarkEnd w:id="1127"/>
      <w:bookmarkEnd w:id="1128"/>
      <w:bookmarkEnd w:id="1129"/>
      <w:bookmarkEnd w:id="1130"/>
      <w:bookmarkEnd w:id="1131"/>
      <w:bookmarkEnd w:id="1132"/>
      <w:bookmarkEnd w:id="1133"/>
      <w:bookmarkEnd w:id="1134"/>
      <w:bookmarkEnd w:id="1135"/>
      <w:bookmarkEnd w:id="1136"/>
      <w:bookmarkEnd w:id="1137"/>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1138" w:name="_Toc20487214"/>
      <w:bookmarkStart w:id="1139" w:name="_Toc29342509"/>
      <w:bookmarkStart w:id="1140" w:name="_Toc29343648"/>
      <w:bookmarkStart w:id="1141" w:name="_Toc36566909"/>
      <w:bookmarkStart w:id="1142" w:name="_Toc36810345"/>
      <w:bookmarkStart w:id="1143" w:name="_Toc36846709"/>
      <w:bookmarkStart w:id="1144" w:name="_Toc36939362"/>
      <w:bookmarkStart w:id="1145" w:name="_Toc37082342"/>
      <w:bookmarkStart w:id="1146" w:name="_Toc46480973"/>
      <w:bookmarkStart w:id="1147" w:name="_Toc46482207"/>
      <w:bookmarkStart w:id="1148" w:name="_Toc46483441"/>
      <w:bookmarkStart w:id="1149" w:name="_Toc90679238"/>
      <w:r w:rsidRPr="004A4877">
        <w:t>–</w:t>
      </w:r>
      <w:r w:rsidRPr="004A4877">
        <w:tab/>
      </w:r>
      <w:r w:rsidRPr="004A4877">
        <w:rPr>
          <w:i/>
          <w:noProof/>
        </w:rPr>
        <w:t>RRCConnectionResume</w:t>
      </w:r>
      <w:bookmarkEnd w:id="1138"/>
      <w:bookmarkEnd w:id="1139"/>
      <w:bookmarkEnd w:id="1140"/>
      <w:bookmarkEnd w:id="1141"/>
      <w:bookmarkEnd w:id="1142"/>
      <w:bookmarkEnd w:id="1143"/>
      <w:bookmarkEnd w:id="1144"/>
      <w:bookmarkEnd w:id="1145"/>
      <w:bookmarkEnd w:id="1146"/>
      <w:bookmarkEnd w:id="1147"/>
      <w:bookmarkEnd w:id="1148"/>
      <w:bookmarkEnd w:id="1149"/>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1150" w:name="_Toc20487215"/>
      <w:bookmarkStart w:id="1151" w:name="_Toc29342510"/>
      <w:bookmarkStart w:id="1152" w:name="_Toc29343649"/>
      <w:bookmarkStart w:id="1153" w:name="_Toc36566910"/>
      <w:bookmarkStart w:id="1154" w:name="_Toc36810346"/>
      <w:bookmarkStart w:id="1155" w:name="_Toc36846710"/>
      <w:bookmarkStart w:id="1156" w:name="_Toc36939363"/>
      <w:bookmarkStart w:id="1157" w:name="_Toc37082343"/>
      <w:bookmarkStart w:id="1158" w:name="_Toc46480974"/>
      <w:bookmarkStart w:id="1159" w:name="_Toc46482208"/>
      <w:bookmarkStart w:id="1160" w:name="_Toc46483442"/>
      <w:bookmarkStart w:id="1161" w:name="_Toc90679239"/>
      <w:r w:rsidRPr="004A4877">
        <w:t>–</w:t>
      </w:r>
      <w:r w:rsidRPr="004A4877">
        <w:tab/>
      </w:r>
      <w:r w:rsidRPr="004A4877">
        <w:rPr>
          <w:i/>
          <w:noProof/>
        </w:rPr>
        <w:t>RRCConnectionResumeComplete</w:t>
      </w:r>
      <w:bookmarkEnd w:id="1150"/>
      <w:bookmarkEnd w:id="1151"/>
      <w:bookmarkEnd w:id="1152"/>
      <w:bookmarkEnd w:id="1153"/>
      <w:bookmarkEnd w:id="1154"/>
      <w:bookmarkEnd w:id="1155"/>
      <w:bookmarkEnd w:id="1156"/>
      <w:bookmarkEnd w:id="1157"/>
      <w:bookmarkEnd w:id="1158"/>
      <w:bookmarkEnd w:id="1159"/>
      <w:bookmarkEnd w:id="1160"/>
      <w:bookmarkEnd w:id="1161"/>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lastRenderedPageBreak/>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1162" w:name="_Toc20487216"/>
      <w:bookmarkStart w:id="1163" w:name="_Toc29342511"/>
      <w:bookmarkStart w:id="1164" w:name="_Toc29343650"/>
      <w:bookmarkStart w:id="1165" w:name="_Toc36566911"/>
      <w:bookmarkStart w:id="1166" w:name="_Toc36810347"/>
      <w:bookmarkStart w:id="1167" w:name="_Toc36846711"/>
      <w:bookmarkStart w:id="1168" w:name="_Toc36939364"/>
      <w:bookmarkStart w:id="1169" w:name="_Toc37082344"/>
      <w:bookmarkStart w:id="1170" w:name="_Toc46480975"/>
      <w:bookmarkStart w:id="1171" w:name="_Toc46482209"/>
      <w:bookmarkStart w:id="1172" w:name="_Toc46483443"/>
      <w:bookmarkStart w:id="1173" w:name="_Toc90679240"/>
      <w:r w:rsidRPr="004A4877">
        <w:t>–</w:t>
      </w:r>
      <w:r w:rsidRPr="004A4877">
        <w:tab/>
      </w:r>
      <w:r w:rsidRPr="004A4877">
        <w:rPr>
          <w:i/>
          <w:noProof/>
        </w:rPr>
        <w:t>RRCConnectionResumeRequest</w:t>
      </w:r>
      <w:bookmarkEnd w:id="1162"/>
      <w:bookmarkEnd w:id="1163"/>
      <w:bookmarkEnd w:id="1164"/>
      <w:bookmarkEnd w:id="1165"/>
      <w:bookmarkEnd w:id="1166"/>
      <w:bookmarkEnd w:id="1167"/>
      <w:bookmarkEnd w:id="1168"/>
      <w:bookmarkEnd w:id="1169"/>
      <w:bookmarkEnd w:id="1170"/>
      <w:bookmarkEnd w:id="1171"/>
      <w:bookmarkEnd w:id="1172"/>
      <w:bookmarkEnd w:id="1173"/>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1174" w:name="_Toc20487217"/>
      <w:bookmarkStart w:id="1175" w:name="_Toc29342512"/>
      <w:bookmarkStart w:id="1176" w:name="_Toc29343651"/>
      <w:bookmarkStart w:id="1177" w:name="_Toc36566912"/>
      <w:bookmarkStart w:id="1178" w:name="_Toc36810348"/>
      <w:bookmarkStart w:id="1179" w:name="_Toc36846712"/>
      <w:bookmarkStart w:id="1180" w:name="_Toc36939365"/>
      <w:bookmarkStart w:id="1181" w:name="_Toc37082345"/>
      <w:bookmarkStart w:id="1182" w:name="_Toc46480976"/>
      <w:bookmarkStart w:id="1183" w:name="_Toc46482210"/>
      <w:bookmarkStart w:id="1184" w:name="_Toc46483444"/>
      <w:bookmarkStart w:id="1185" w:name="_Toc90679241"/>
      <w:r w:rsidRPr="004A4877">
        <w:t>–</w:t>
      </w:r>
      <w:r w:rsidRPr="004A4877">
        <w:tab/>
      </w:r>
      <w:r w:rsidRPr="004A4877">
        <w:rPr>
          <w:i/>
          <w:noProof/>
        </w:rPr>
        <w:t>RRCConnectionSetup</w:t>
      </w:r>
      <w:bookmarkEnd w:id="1174"/>
      <w:bookmarkEnd w:id="1175"/>
      <w:bookmarkEnd w:id="1176"/>
      <w:bookmarkEnd w:id="1177"/>
      <w:bookmarkEnd w:id="1178"/>
      <w:bookmarkEnd w:id="1179"/>
      <w:bookmarkEnd w:id="1180"/>
      <w:bookmarkEnd w:id="1181"/>
      <w:bookmarkEnd w:id="1182"/>
      <w:bookmarkEnd w:id="1183"/>
      <w:bookmarkEnd w:id="1184"/>
      <w:bookmarkEnd w:id="1185"/>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1186" w:name="_Toc20487218"/>
      <w:bookmarkStart w:id="1187" w:name="_Toc29342513"/>
      <w:bookmarkStart w:id="1188" w:name="_Toc29343652"/>
      <w:bookmarkStart w:id="1189" w:name="_Toc36566913"/>
      <w:bookmarkStart w:id="1190" w:name="_Toc36810349"/>
      <w:bookmarkStart w:id="1191" w:name="_Toc36846713"/>
      <w:bookmarkStart w:id="1192" w:name="_Toc36939366"/>
      <w:bookmarkStart w:id="1193" w:name="_Toc37082346"/>
      <w:bookmarkStart w:id="1194" w:name="_Toc46480977"/>
      <w:bookmarkStart w:id="1195" w:name="_Toc46482211"/>
      <w:bookmarkStart w:id="1196" w:name="_Toc46483445"/>
      <w:bookmarkStart w:id="1197" w:name="_Toc90679242"/>
      <w:r w:rsidRPr="004A4877">
        <w:t>–</w:t>
      </w:r>
      <w:r w:rsidRPr="004A4877">
        <w:tab/>
      </w:r>
      <w:r w:rsidRPr="004A4877">
        <w:rPr>
          <w:i/>
          <w:noProof/>
        </w:rPr>
        <w:t>RRCConnectionSetupComplete</w:t>
      </w:r>
      <w:bookmarkEnd w:id="1186"/>
      <w:bookmarkEnd w:id="1187"/>
      <w:bookmarkEnd w:id="1188"/>
      <w:bookmarkEnd w:id="1189"/>
      <w:bookmarkEnd w:id="1190"/>
      <w:bookmarkEnd w:id="1191"/>
      <w:bookmarkEnd w:id="1192"/>
      <w:bookmarkEnd w:id="1193"/>
      <w:bookmarkEnd w:id="1194"/>
      <w:bookmarkEnd w:id="1195"/>
      <w:bookmarkEnd w:id="1196"/>
      <w:bookmarkEnd w:id="1197"/>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1198" w:name="_Toc20487219"/>
      <w:bookmarkStart w:id="1199" w:name="_Toc29342514"/>
      <w:bookmarkStart w:id="1200" w:name="_Toc29343653"/>
      <w:bookmarkStart w:id="1201" w:name="_Toc36566914"/>
      <w:bookmarkStart w:id="1202" w:name="_Toc36810350"/>
      <w:bookmarkStart w:id="1203" w:name="_Toc36846714"/>
      <w:bookmarkStart w:id="1204" w:name="_Toc36939367"/>
      <w:bookmarkStart w:id="1205" w:name="_Toc37082347"/>
      <w:bookmarkStart w:id="1206" w:name="_Toc46480978"/>
      <w:bookmarkStart w:id="1207" w:name="_Toc46482212"/>
      <w:bookmarkStart w:id="1208" w:name="_Toc46483446"/>
      <w:bookmarkStart w:id="1209" w:name="_Toc90679243"/>
      <w:r w:rsidRPr="004A4877">
        <w:lastRenderedPageBreak/>
        <w:t>–</w:t>
      </w:r>
      <w:r w:rsidRPr="004A4877">
        <w:tab/>
      </w:r>
      <w:r w:rsidRPr="004A4877">
        <w:rPr>
          <w:i/>
          <w:noProof/>
        </w:rPr>
        <w:t>RRCEarlyDataComplete</w:t>
      </w:r>
      <w:bookmarkEnd w:id="1198"/>
      <w:bookmarkEnd w:id="1199"/>
      <w:bookmarkEnd w:id="1200"/>
      <w:bookmarkEnd w:id="1201"/>
      <w:bookmarkEnd w:id="1202"/>
      <w:bookmarkEnd w:id="1203"/>
      <w:bookmarkEnd w:id="1204"/>
      <w:bookmarkEnd w:id="1205"/>
      <w:bookmarkEnd w:id="1206"/>
      <w:bookmarkEnd w:id="1207"/>
      <w:bookmarkEnd w:id="1208"/>
      <w:bookmarkEnd w:id="1209"/>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1210" w:name="_Toc20487220"/>
      <w:bookmarkStart w:id="1211" w:name="_Toc29342515"/>
      <w:bookmarkStart w:id="1212" w:name="_Toc29343654"/>
      <w:bookmarkStart w:id="1213" w:name="_Toc36566915"/>
      <w:bookmarkStart w:id="1214" w:name="_Toc36810351"/>
      <w:bookmarkStart w:id="1215" w:name="_Toc36846715"/>
      <w:bookmarkStart w:id="1216" w:name="_Toc36939368"/>
      <w:bookmarkStart w:id="1217" w:name="_Toc37082348"/>
      <w:bookmarkStart w:id="1218" w:name="_Toc46480979"/>
      <w:bookmarkStart w:id="1219" w:name="_Toc46482213"/>
      <w:bookmarkStart w:id="1220" w:name="_Toc46483447"/>
      <w:bookmarkStart w:id="1221" w:name="_Toc90679244"/>
      <w:r w:rsidRPr="004A4877">
        <w:t>–</w:t>
      </w:r>
      <w:r w:rsidRPr="004A4877">
        <w:tab/>
      </w:r>
      <w:r w:rsidRPr="004A4877">
        <w:rPr>
          <w:i/>
          <w:noProof/>
        </w:rPr>
        <w:t>RRCEarlyDataRequest</w:t>
      </w:r>
      <w:bookmarkEnd w:id="1210"/>
      <w:bookmarkEnd w:id="1211"/>
      <w:bookmarkEnd w:id="1212"/>
      <w:bookmarkEnd w:id="1213"/>
      <w:bookmarkEnd w:id="1214"/>
      <w:bookmarkEnd w:id="1215"/>
      <w:bookmarkEnd w:id="1216"/>
      <w:bookmarkEnd w:id="1217"/>
      <w:bookmarkEnd w:id="1218"/>
      <w:bookmarkEnd w:id="1219"/>
      <w:bookmarkEnd w:id="1220"/>
      <w:bookmarkEnd w:id="1221"/>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1222"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1223" w:name="_Hlk21360228"/>
      <w:r w:rsidRPr="004A4877">
        <w:t>establishmentCause-r16</w:t>
      </w:r>
      <w:bookmarkEnd w:id="1223"/>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1222"/>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1224"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1224"/>
    </w:tbl>
    <w:p w14:paraId="488DB06B" w14:textId="77777777" w:rsidR="002E2F4B" w:rsidRPr="004A4877" w:rsidRDefault="002E2F4B" w:rsidP="009722D5"/>
    <w:p w14:paraId="7EB5DC4C" w14:textId="77777777" w:rsidR="009722D5" w:rsidRPr="004A4877" w:rsidRDefault="009722D5" w:rsidP="009722D5">
      <w:pPr>
        <w:pStyle w:val="Heading4"/>
      </w:pPr>
      <w:bookmarkStart w:id="1225" w:name="_Toc20487221"/>
      <w:bookmarkStart w:id="1226" w:name="_Toc29342516"/>
      <w:bookmarkStart w:id="1227" w:name="_Toc29343655"/>
      <w:bookmarkStart w:id="1228" w:name="_Toc36566916"/>
      <w:bookmarkStart w:id="1229" w:name="_Toc36810352"/>
      <w:bookmarkStart w:id="1230" w:name="_Toc36846716"/>
      <w:bookmarkStart w:id="1231" w:name="_Toc36939369"/>
      <w:bookmarkStart w:id="1232" w:name="_Toc37082349"/>
      <w:bookmarkStart w:id="1233" w:name="_Toc46480980"/>
      <w:bookmarkStart w:id="1234" w:name="_Toc46482214"/>
      <w:bookmarkStart w:id="1235" w:name="_Toc46483448"/>
      <w:bookmarkStart w:id="1236" w:name="_Toc90679245"/>
      <w:r w:rsidRPr="004A4877">
        <w:t>–</w:t>
      </w:r>
      <w:r w:rsidRPr="004A4877">
        <w:tab/>
      </w:r>
      <w:r w:rsidRPr="004A4877">
        <w:rPr>
          <w:i/>
          <w:noProof/>
        </w:rPr>
        <w:t>SCGFailureInformation</w:t>
      </w:r>
      <w:bookmarkEnd w:id="1225"/>
      <w:bookmarkEnd w:id="1226"/>
      <w:bookmarkEnd w:id="1227"/>
      <w:bookmarkEnd w:id="1228"/>
      <w:bookmarkEnd w:id="1229"/>
      <w:bookmarkEnd w:id="1230"/>
      <w:bookmarkEnd w:id="1231"/>
      <w:bookmarkEnd w:id="1232"/>
      <w:bookmarkEnd w:id="1233"/>
      <w:bookmarkEnd w:id="1234"/>
      <w:bookmarkEnd w:id="1235"/>
      <w:bookmarkEnd w:id="1236"/>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1237" w:name="_Toc20487222"/>
      <w:bookmarkStart w:id="1238" w:name="_Toc29342517"/>
      <w:bookmarkStart w:id="1239" w:name="_Toc29343656"/>
      <w:bookmarkStart w:id="1240" w:name="_Toc36566917"/>
      <w:bookmarkStart w:id="1241" w:name="_Toc36810353"/>
      <w:bookmarkStart w:id="1242" w:name="_Toc36846717"/>
      <w:bookmarkStart w:id="1243" w:name="_Toc36939370"/>
      <w:bookmarkStart w:id="1244" w:name="_Toc37082350"/>
      <w:bookmarkStart w:id="1245" w:name="_Toc46480981"/>
      <w:bookmarkStart w:id="1246" w:name="_Toc46482215"/>
      <w:bookmarkStart w:id="1247" w:name="_Toc46483449"/>
      <w:bookmarkStart w:id="1248" w:name="_Toc90679246"/>
      <w:r w:rsidRPr="004A4877">
        <w:t>–</w:t>
      </w:r>
      <w:r w:rsidRPr="004A4877">
        <w:tab/>
      </w:r>
      <w:r w:rsidRPr="004A4877">
        <w:rPr>
          <w:i/>
          <w:noProof/>
        </w:rPr>
        <w:t>SCGFailureInformationNR</w:t>
      </w:r>
      <w:bookmarkEnd w:id="1237"/>
      <w:bookmarkEnd w:id="1238"/>
      <w:bookmarkEnd w:id="1239"/>
      <w:bookmarkEnd w:id="1240"/>
      <w:bookmarkEnd w:id="1241"/>
      <w:bookmarkEnd w:id="1242"/>
      <w:bookmarkEnd w:id="1243"/>
      <w:bookmarkEnd w:id="1244"/>
      <w:bookmarkEnd w:id="1245"/>
      <w:bookmarkEnd w:id="1246"/>
      <w:bookmarkEnd w:id="1247"/>
      <w:bookmarkEnd w:id="1248"/>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1249" w:name="_Toc20487223"/>
      <w:bookmarkStart w:id="1250" w:name="_Toc29342518"/>
      <w:bookmarkStart w:id="1251" w:name="_Toc29343657"/>
      <w:bookmarkStart w:id="1252" w:name="_Toc36566918"/>
      <w:bookmarkStart w:id="1253" w:name="_Toc36810354"/>
      <w:bookmarkStart w:id="1254" w:name="_Toc36846718"/>
      <w:bookmarkStart w:id="1255" w:name="_Toc36939371"/>
      <w:bookmarkStart w:id="1256" w:name="_Toc37082351"/>
      <w:bookmarkStart w:id="1257" w:name="_Toc46480982"/>
      <w:bookmarkStart w:id="1258" w:name="_Toc46482216"/>
      <w:bookmarkStart w:id="1259" w:name="_Toc46483450"/>
      <w:bookmarkStart w:id="1260" w:name="_Toc90679247"/>
      <w:r w:rsidRPr="004A4877">
        <w:lastRenderedPageBreak/>
        <w:t>–</w:t>
      </w:r>
      <w:r w:rsidRPr="004A4877">
        <w:tab/>
      </w:r>
      <w:r w:rsidRPr="004A4877">
        <w:rPr>
          <w:i/>
        </w:rPr>
        <w:t>SCPTMConfiguration</w:t>
      </w:r>
      <w:bookmarkEnd w:id="1249"/>
      <w:bookmarkEnd w:id="1250"/>
      <w:bookmarkEnd w:id="1251"/>
      <w:bookmarkEnd w:id="1252"/>
      <w:bookmarkEnd w:id="1253"/>
      <w:bookmarkEnd w:id="1254"/>
      <w:bookmarkEnd w:id="1255"/>
      <w:bookmarkEnd w:id="1256"/>
      <w:bookmarkEnd w:id="1257"/>
      <w:bookmarkEnd w:id="1258"/>
      <w:bookmarkEnd w:id="1259"/>
      <w:bookmarkEnd w:id="1260"/>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028" type="#_x0000_t75" style="width:14.4pt;height:15.25pt" o:ole="">
                  <v:imagedata r:id="rId20" o:title=""/>
                </v:shape>
                <o:OLEObject Type="Embed" ProgID="Equation.3" ShapeID="_x0000_i1028" DrawAspect="Content" ObjectID="_1704691109" r:id="rId21"/>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1261" w:name="_Toc20487224"/>
      <w:bookmarkStart w:id="1262" w:name="_Toc29342519"/>
      <w:bookmarkStart w:id="1263" w:name="_Toc29343658"/>
      <w:bookmarkStart w:id="1264" w:name="_Toc36566919"/>
      <w:bookmarkStart w:id="1265" w:name="_Toc36810355"/>
      <w:bookmarkStart w:id="1266" w:name="_Toc36846719"/>
      <w:bookmarkStart w:id="1267" w:name="_Toc36939372"/>
      <w:bookmarkStart w:id="1268" w:name="_Toc37082352"/>
      <w:bookmarkStart w:id="1269" w:name="_Toc46480983"/>
      <w:bookmarkStart w:id="1270" w:name="_Toc46482217"/>
      <w:bookmarkStart w:id="1271" w:name="_Toc46483451"/>
      <w:bookmarkStart w:id="1272" w:name="_Toc90679248"/>
      <w:r w:rsidRPr="004A4877">
        <w:t>–</w:t>
      </w:r>
      <w:r w:rsidRPr="004A4877">
        <w:tab/>
      </w:r>
      <w:r w:rsidRPr="004A4877">
        <w:rPr>
          <w:i/>
        </w:rPr>
        <w:t>SCPTMConfiguration-BR</w:t>
      </w:r>
      <w:bookmarkEnd w:id="1261"/>
      <w:bookmarkEnd w:id="1262"/>
      <w:bookmarkEnd w:id="1263"/>
      <w:bookmarkEnd w:id="1264"/>
      <w:bookmarkEnd w:id="1265"/>
      <w:bookmarkEnd w:id="1266"/>
      <w:bookmarkEnd w:id="1267"/>
      <w:bookmarkEnd w:id="1268"/>
      <w:bookmarkEnd w:id="1269"/>
      <w:bookmarkEnd w:id="1270"/>
      <w:bookmarkEnd w:id="1271"/>
      <w:bookmarkEnd w:id="1272"/>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029" type="#_x0000_t75" style="width:14.4pt;height:15.25pt" o:ole="">
                  <v:imagedata r:id="rId20" o:title=""/>
                </v:shape>
                <o:OLEObject Type="Embed" ProgID="Equation.3" ShapeID="_x0000_i1029" DrawAspect="Content" ObjectID="_1704691110" r:id="rId22"/>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1273" w:name="_Toc20487225"/>
      <w:bookmarkStart w:id="1274" w:name="_Toc29342520"/>
      <w:bookmarkStart w:id="1275" w:name="_Toc29343659"/>
      <w:bookmarkStart w:id="1276" w:name="_Toc36566920"/>
      <w:bookmarkStart w:id="1277" w:name="_Toc36810356"/>
      <w:bookmarkStart w:id="1278" w:name="_Toc36846720"/>
      <w:bookmarkStart w:id="1279" w:name="_Toc36939373"/>
      <w:bookmarkStart w:id="1280" w:name="_Toc37082353"/>
      <w:bookmarkStart w:id="1281" w:name="_Toc46480984"/>
      <w:bookmarkStart w:id="1282" w:name="_Toc46482218"/>
      <w:bookmarkStart w:id="1283" w:name="_Toc46483452"/>
      <w:bookmarkStart w:id="1284" w:name="_Toc90679249"/>
      <w:r w:rsidRPr="004A4877">
        <w:t>–</w:t>
      </w:r>
      <w:r w:rsidRPr="004A4877">
        <w:tab/>
      </w:r>
      <w:r w:rsidRPr="004A4877">
        <w:rPr>
          <w:i/>
          <w:noProof/>
        </w:rPr>
        <w:t>SecurityModeCommand</w:t>
      </w:r>
      <w:bookmarkEnd w:id="1273"/>
      <w:bookmarkEnd w:id="1274"/>
      <w:bookmarkEnd w:id="1275"/>
      <w:bookmarkEnd w:id="1276"/>
      <w:bookmarkEnd w:id="1277"/>
      <w:bookmarkEnd w:id="1278"/>
      <w:bookmarkEnd w:id="1279"/>
      <w:bookmarkEnd w:id="1280"/>
      <w:bookmarkEnd w:id="1281"/>
      <w:bookmarkEnd w:id="1282"/>
      <w:bookmarkEnd w:id="1283"/>
      <w:bookmarkEnd w:id="1284"/>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1285" w:name="_Toc20487226"/>
      <w:bookmarkStart w:id="1286" w:name="_Toc29342521"/>
      <w:bookmarkStart w:id="1287" w:name="_Toc29343660"/>
      <w:bookmarkStart w:id="1288" w:name="_Toc36566921"/>
      <w:bookmarkStart w:id="1289" w:name="_Toc36810357"/>
      <w:bookmarkStart w:id="1290" w:name="_Toc36846721"/>
      <w:bookmarkStart w:id="1291" w:name="_Toc36939374"/>
      <w:bookmarkStart w:id="1292" w:name="_Toc37082354"/>
      <w:bookmarkStart w:id="1293" w:name="_Toc46480985"/>
      <w:bookmarkStart w:id="1294" w:name="_Toc46482219"/>
      <w:bookmarkStart w:id="1295" w:name="_Toc46483453"/>
      <w:bookmarkStart w:id="1296" w:name="_Toc90679250"/>
      <w:r w:rsidRPr="004A4877">
        <w:lastRenderedPageBreak/>
        <w:t>–</w:t>
      </w:r>
      <w:r w:rsidRPr="004A4877">
        <w:tab/>
      </w:r>
      <w:r w:rsidRPr="004A4877">
        <w:rPr>
          <w:i/>
          <w:noProof/>
        </w:rPr>
        <w:t>SecurityModeComplete</w:t>
      </w:r>
      <w:bookmarkEnd w:id="1285"/>
      <w:bookmarkEnd w:id="1286"/>
      <w:bookmarkEnd w:id="1287"/>
      <w:bookmarkEnd w:id="1288"/>
      <w:bookmarkEnd w:id="1289"/>
      <w:bookmarkEnd w:id="1290"/>
      <w:bookmarkEnd w:id="1291"/>
      <w:bookmarkEnd w:id="1292"/>
      <w:bookmarkEnd w:id="1293"/>
      <w:bookmarkEnd w:id="1294"/>
      <w:bookmarkEnd w:id="1295"/>
      <w:bookmarkEnd w:id="1296"/>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1297" w:name="_Toc20487227"/>
      <w:bookmarkStart w:id="1298" w:name="_Toc29342522"/>
      <w:bookmarkStart w:id="1299" w:name="_Toc29343661"/>
      <w:bookmarkStart w:id="1300" w:name="_Toc36566922"/>
      <w:bookmarkStart w:id="1301" w:name="_Toc36810358"/>
      <w:bookmarkStart w:id="1302" w:name="_Toc36846722"/>
      <w:bookmarkStart w:id="1303" w:name="_Toc36939375"/>
      <w:bookmarkStart w:id="1304" w:name="_Toc37082355"/>
      <w:bookmarkStart w:id="1305" w:name="_Toc46480986"/>
      <w:bookmarkStart w:id="1306" w:name="_Toc46482220"/>
      <w:bookmarkStart w:id="1307" w:name="_Toc46483454"/>
      <w:bookmarkStart w:id="1308" w:name="_Toc90679251"/>
      <w:r w:rsidRPr="004A4877">
        <w:t>–</w:t>
      </w:r>
      <w:r w:rsidRPr="004A4877">
        <w:tab/>
      </w:r>
      <w:r w:rsidRPr="004A4877">
        <w:rPr>
          <w:i/>
          <w:noProof/>
        </w:rPr>
        <w:t>SecurityModeFailure</w:t>
      </w:r>
      <w:bookmarkEnd w:id="1297"/>
      <w:bookmarkEnd w:id="1298"/>
      <w:bookmarkEnd w:id="1299"/>
      <w:bookmarkEnd w:id="1300"/>
      <w:bookmarkEnd w:id="1301"/>
      <w:bookmarkEnd w:id="1302"/>
      <w:bookmarkEnd w:id="1303"/>
      <w:bookmarkEnd w:id="1304"/>
      <w:bookmarkEnd w:id="1305"/>
      <w:bookmarkEnd w:id="1306"/>
      <w:bookmarkEnd w:id="1307"/>
      <w:bookmarkEnd w:id="1308"/>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1309" w:name="_Toc20487228"/>
      <w:bookmarkStart w:id="1310" w:name="_Toc29342523"/>
      <w:bookmarkStart w:id="1311" w:name="_Toc29343662"/>
      <w:bookmarkStart w:id="1312" w:name="_Toc36566923"/>
      <w:bookmarkStart w:id="1313" w:name="_Toc36810359"/>
      <w:bookmarkStart w:id="1314" w:name="_Toc36846723"/>
      <w:bookmarkStart w:id="1315" w:name="_Toc36939376"/>
      <w:bookmarkStart w:id="1316" w:name="_Toc37082356"/>
      <w:bookmarkStart w:id="1317" w:name="_Toc46480987"/>
      <w:bookmarkStart w:id="1318" w:name="_Toc46482221"/>
      <w:bookmarkStart w:id="1319" w:name="_Toc46483455"/>
      <w:bookmarkStart w:id="1320" w:name="_Toc90679252"/>
      <w:r w:rsidRPr="004A4877">
        <w:lastRenderedPageBreak/>
        <w:t>–</w:t>
      </w:r>
      <w:r w:rsidRPr="004A4877">
        <w:tab/>
      </w:r>
      <w:r w:rsidRPr="004A4877">
        <w:rPr>
          <w:i/>
          <w:noProof/>
        </w:rPr>
        <w:t>SidelinkUEInformation</w:t>
      </w:r>
      <w:bookmarkEnd w:id="1309"/>
      <w:bookmarkEnd w:id="1310"/>
      <w:bookmarkEnd w:id="1311"/>
      <w:bookmarkEnd w:id="1312"/>
      <w:bookmarkEnd w:id="1313"/>
      <w:bookmarkEnd w:id="1314"/>
      <w:bookmarkEnd w:id="1315"/>
      <w:bookmarkEnd w:id="1316"/>
      <w:bookmarkEnd w:id="1317"/>
      <w:bookmarkEnd w:id="1318"/>
      <w:bookmarkEnd w:id="1319"/>
      <w:bookmarkEnd w:id="1320"/>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1321" w:name="_Toc20487229"/>
      <w:bookmarkStart w:id="1322" w:name="_Toc29342524"/>
      <w:bookmarkStart w:id="1323" w:name="_Toc29343663"/>
      <w:bookmarkStart w:id="1324" w:name="_Toc36566924"/>
      <w:bookmarkStart w:id="1325" w:name="_Toc36810361"/>
      <w:bookmarkStart w:id="1326" w:name="_Toc36846725"/>
      <w:bookmarkStart w:id="1327" w:name="_Toc36939378"/>
      <w:bookmarkStart w:id="1328" w:name="_Toc37082358"/>
      <w:bookmarkStart w:id="1329" w:name="_Toc46480988"/>
      <w:bookmarkStart w:id="1330" w:name="_Toc46482222"/>
      <w:bookmarkStart w:id="1331" w:name="_Toc46483456"/>
      <w:bookmarkStart w:id="1332" w:name="_Toc90679253"/>
      <w:r w:rsidRPr="004A4877">
        <w:t>–</w:t>
      </w:r>
      <w:r w:rsidRPr="004A4877">
        <w:tab/>
      </w:r>
      <w:r w:rsidRPr="004A4877">
        <w:rPr>
          <w:i/>
          <w:noProof/>
        </w:rPr>
        <w:t>SystemInformation</w:t>
      </w:r>
      <w:bookmarkEnd w:id="1321"/>
      <w:bookmarkEnd w:id="1322"/>
      <w:bookmarkEnd w:id="1323"/>
      <w:bookmarkEnd w:id="1324"/>
      <w:bookmarkEnd w:id="1325"/>
      <w:bookmarkEnd w:id="1326"/>
      <w:bookmarkEnd w:id="1327"/>
      <w:bookmarkEnd w:id="1328"/>
      <w:bookmarkEnd w:id="1329"/>
      <w:bookmarkEnd w:id="1330"/>
      <w:bookmarkEnd w:id="1331"/>
      <w:bookmarkEnd w:id="1332"/>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76EA1D56" w14:textId="77777777" w:rsidR="000D214B" w:rsidRPr="00FE2BA2" w:rsidRDefault="00B716BF" w:rsidP="000D214B">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ins w:id="1333" w:author="RAN2#116-e" w:date="2021-10-13T14:15:00Z">
        <w:r w:rsidR="000D214B">
          <w:t>,</w:t>
        </w:r>
      </w:ins>
    </w:p>
    <w:p w14:paraId="6849E1DC" w14:textId="0E747032" w:rsidR="00B716BF" w:rsidRPr="004A4877" w:rsidRDefault="000D214B" w:rsidP="000D214B">
      <w:pPr>
        <w:pStyle w:val="PL"/>
        <w:shd w:val="clear" w:color="auto" w:fill="E6E6E6"/>
      </w:pPr>
      <w:ins w:id="1334" w:author="RAN2#116-e" w:date="2021-10-13T14:14:00Z">
        <w:r w:rsidRPr="00FE2BA2">
          <w:tab/>
        </w:r>
        <w:r w:rsidRPr="00FE2BA2">
          <w:tab/>
          <w:t>sib</w:t>
        </w:r>
        <w:r>
          <w:t>X</w:t>
        </w:r>
      </w:ins>
      <w:ins w:id="1335" w:author="RAN2#116-e" w:date="2021-10-13T14:15:00Z">
        <w:r>
          <w:t>X</w:t>
        </w:r>
      </w:ins>
      <w:ins w:id="1336" w:author="RAN2#116-e" w:date="2021-10-13T14:14:00Z">
        <w:r w:rsidRPr="00FE2BA2">
          <w:t>-v1</w:t>
        </w:r>
      </w:ins>
      <w:ins w:id="1337" w:author="RAN2#116-e" w:date="2021-10-13T14:15:00Z">
        <w:r>
          <w:t>7xx</w:t>
        </w:r>
      </w:ins>
      <w:ins w:id="1338" w:author="RAN2#116-e" w:date="2021-10-13T14:14:00Z">
        <w:r w:rsidRPr="00FE2BA2">
          <w:tab/>
        </w:r>
        <w:r w:rsidRPr="00FE2BA2">
          <w:tab/>
        </w:r>
        <w:r>
          <w:tab/>
        </w:r>
        <w:r>
          <w:tab/>
        </w:r>
        <w:r>
          <w:tab/>
        </w:r>
        <w:r>
          <w:tab/>
        </w:r>
        <w:r>
          <w:tab/>
          <w:t>SystemInformationBlockTypeXX-r17</w:t>
        </w:r>
      </w:ins>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1339" w:name="_Toc20487230"/>
      <w:bookmarkStart w:id="1340" w:name="_Toc29342525"/>
      <w:bookmarkStart w:id="1341" w:name="_Toc29343664"/>
      <w:bookmarkStart w:id="1342" w:name="_Toc36566925"/>
      <w:bookmarkStart w:id="1343" w:name="_Toc36810362"/>
      <w:bookmarkStart w:id="1344" w:name="_Toc36846726"/>
      <w:bookmarkStart w:id="1345" w:name="_Toc36939379"/>
      <w:bookmarkStart w:id="1346" w:name="_Toc37082359"/>
      <w:bookmarkStart w:id="1347" w:name="_Toc46480989"/>
      <w:bookmarkStart w:id="1348" w:name="_Toc46482223"/>
      <w:bookmarkStart w:id="1349" w:name="_Toc46483457"/>
      <w:bookmarkStart w:id="1350" w:name="_Toc90679254"/>
      <w:r w:rsidRPr="004A4877">
        <w:t>–</w:t>
      </w:r>
      <w:r w:rsidRPr="004A4877">
        <w:tab/>
      </w:r>
      <w:r w:rsidRPr="004A4877">
        <w:rPr>
          <w:i/>
          <w:noProof/>
        </w:rPr>
        <w:t>SystemInformationBlockType1</w:t>
      </w:r>
      <w:bookmarkEnd w:id="1339"/>
      <w:bookmarkEnd w:id="1340"/>
      <w:bookmarkEnd w:id="1341"/>
      <w:bookmarkEnd w:id="1342"/>
      <w:bookmarkEnd w:id="1343"/>
      <w:bookmarkEnd w:id="1344"/>
      <w:bookmarkEnd w:id="1345"/>
      <w:bookmarkEnd w:id="1346"/>
      <w:bookmarkEnd w:id="1347"/>
      <w:bookmarkEnd w:id="1348"/>
      <w:bookmarkEnd w:id="1349"/>
      <w:bookmarkEnd w:id="1350"/>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lastRenderedPageBreak/>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lastRenderedPageBreak/>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1351" w:name="_Hlk20476184"/>
      <w:r w:rsidRPr="004A4877">
        <w:rPr>
          <w:rFonts w:eastAsia="Batang"/>
        </w:rPr>
        <w:t>transmissionInControlChRegion-r16</w:t>
      </w:r>
      <w:bookmarkEnd w:id="1351"/>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570BCDE8" w14:textId="77777777" w:rsidR="000D214B" w:rsidRDefault="00AA5063" w:rsidP="000D214B">
      <w:pPr>
        <w:pStyle w:val="PL"/>
        <w:shd w:val="clear" w:color="auto" w:fill="E6E6E6"/>
        <w:rPr>
          <w:ins w:id="1352" w:author="RAN2#116-e" w:date="2021-10-07T14:52:00Z"/>
        </w:rPr>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7AE72A60" w14:textId="77777777" w:rsidR="000D214B" w:rsidRDefault="000D214B" w:rsidP="000D214B">
      <w:pPr>
        <w:pStyle w:val="PL"/>
        <w:shd w:val="clear" w:color="auto" w:fill="E6E6E6"/>
        <w:rPr>
          <w:ins w:id="1353" w:author="RAN2#116-e" w:date="2021-10-07T14:52:00Z"/>
        </w:rPr>
      </w:pPr>
      <w:ins w:id="1354" w:author="RAN2#116-e" w:date="2021-10-07T14:52:00Z">
        <w:r>
          <w:tab/>
        </w:r>
        <w:r w:rsidRPr="00F623FA">
          <w:t>nonCriticalExtension</w:t>
        </w:r>
      </w:ins>
      <w:ins w:id="1355"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115190B3" w14:textId="77777777" w:rsidR="000D214B" w:rsidRDefault="000D214B" w:rsidP="000D214B">
      <w:pPr>
        <w:pStyle w:val="PL"/>
        <w:shd w:val="clear" w:color="auto" w:fill="E6E6E6"/>
        <w:rPr>
          <w:ins w:id="1356" w:author="RAN2#116-e" w:date="2021-10-07T14:53:00Z"/>
        </w:rPr>
      </w:pPr>
      <w:ins w:id="1357" w:author="RAN2#116-e" w:date="2021-10-07T14:53:00Z">
        <w:r>
          <w:t>}</w:t>
        </w:r>
      </w:ins>
    </w:p>
    <w:p w14:paraId="0128E531" w14:textId="77777777" w:rsidR="000D214B" w:rsidRPr="00F623FA" w:rsidRDefault="000D214B" w:rsidP="000D214B">
      <w:pPr>
        <w:pStyle w:val="PL"/>
        <w:shd w:val="clear" w:color="auto" w:fill="E6E6E6"/>
      </w:pPr>
    </w:p>
    <w:p w14:paraId="330B3E95" w14:textId="77777777" w:rsidR="009C18C2" w:rsidRPr="00535AD5"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8" w:author="RAN2#116-e" w:date="2021-10-08T10:50:00Z"/>
          <w:rFonts w:ascii="Courier New" w:eastAsia="Batang" w:hAnsi="Courier New"/>
          <w:noProof/>
          <w:sz w:val="16"/>
        </w:rPr>
      </w:pPr>
      <w:ins w:id="1359"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516C9D44" w14:textId="77777777" w:rsidR="009C18C2" w:rsidRPr="00535AD5"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0" w:author="RAN2#116-e" w:date="2021-10-08T10:50:00Z"/>
          <w:rFonts w:ascii="Courier New" w:hAnsi="Courier New"/>
          <w:noProof/>
          <w:sz w:val="16"/>
        </w:rPr>
      </w:pPr>
      <w:ins w:id="1361" w:author="RAN2#116-e" w:date="2021-10-08T10:50:00Z">
        <w:r w:rsidRPr="00535AD5">
          <w:rPr>
            <w:rFonts w:ascii="Courier New" w:eastAsia="Batang" w:hAnsi="Courier New"/>
            <w:noProof/>
            <w:sz w:val="16"/>
          </w:rPr>
          <w:tab/>
          <w:t>cellAccessRelatedInfoList-</w:t>
        </w:r>
      </w:ins>
      <w:ins w:id="1362" w:author="RAN2#116-e" w:date="2021-11-19T10:13:00Z">
        <w:r>
          <w:rPr>
            <w:rFonts w:ascii="Courier New" w:eastAsia="Batang" w:hAnsi="Courier New"/>
            <w:noProof/>
            <w:sz w:val="16"/>
          </w:rPr>
          <w:t>NTN-r17</w:t>
        </w:r>
      </w:ins>
      <w:ins w:id="1363" w:author="RAN2#116-e" w:date="2021-10-08T10:50:00Z">
        <w:r w:rsidRPr="00535AD5">
          <w:rPr>
            <w:rFonts w:ascii="Courier New" w:eastAsia="Batang" w:hAnsi="Courier New"/>
            <w:noProof/>
            <w:sz w:val="16"/>
          </w:rPr>
          <w:tab/>
        </w:r>
        <w:r w:rsidRPr="00535AD5">
          <w:rPr>
            <w:rFonts w:ascii="Courier New" w:eastAsia="Batang" w:hAnsi="Courier New"/>
            <w:noProof/>
            <w:sz w:val="16"/>
          </w:rPr>
          <w:tab/>
        </w:r>
        <w:r w:rsidRPr="00535AD5">
          <w:rPr>
            <w:rFonts w:ascii="Courier New" w:hAnsi="Courier New"/>
            <w:noProof/>
            <w:sz w:val="16"/>
          </w:rPr>
          <w:t>SEQUENCE (SIZE (1..maxPLMN-</w:t>
        </w:r>
      </w:ins>
      <w:ins w:id="1364" w:author="RAN2#116-e" w:date="2021-11-19T10:14:00Z">
        <w:r>
          <w:rPr>
            <w:rFonts w:ascii="Courier New" w:hAnsi="Courier New"/>
            <w:noProof/>
            <w:sz w:val="16"/>
          </w:rPr>
          <w:t>r11</w:t>
        </w:r>
      </w:ins>
      <w:ins w:id="1365" w:author="RAN2#116-e" w:date="2021-10-08T10:50:00Z">
        <w:r w:rsidRPr="00535AD5">
          <w:rPr>
            <w:rFonts w:ascii="Courier New" w:hAnsi="Courier New"/>
            <w:noProof/>
            <w:sz w:val="16"/>
          </w:rPr>
          <w:t>)</w:t>
        </w:r>
      </w:ins>
      <w:ins w:id="1366" w:author="RAN2#116-e" w:date="2021-11-19T10:52:00Z">
        <w:r>
          <w:rPr>
            <w:rFonts w:ascii="Courier New" w:hAnsi="Courier New"/>
            <w:noProof/>
            <w:sz w:val="16"/>
          </w:rPr>
          <w:t>)</w:t>
        </w:r>
      </w:ins>
      <w:ins w:id="1367" w:author="RAN2#116-e" w:date="2021-10-08T10:50:00Z">
        <w:r w:rsidRPr="00535AD5">
          <w:rPr>
            <w:rFonts w:ascii="Courier New" w:hAnsi="Courier New"/>
            <w:noProof/>
            <w:sz w:val="16"/>
          </w:rPr>
          <w:t xml:space="preserve"> OF</w:t>
        </w:r>
      </w:ins>
    </w:p>
    <w:p w14:paraId="4EDA09F3" w14:textId="77777777" w:rsidR="009C18C2" w:rsidRPr="00535AD5"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8" w:author="RAN2#116-e" w:date="2021-10-08T10:50:00Z"/>
          <w:rFonts w:ascii="Courier New" w:eastAsia="Batang" w:hAnsi="Courier New"/>
          <w:noProof/>
          <w:sz w:val="16"/>
        </w:rPr>
      </w:pPr>
      <w:ins w:id="1369" w:author="RAN2#116-e" w:date="2021-10-08T10:50:00Z">
        <w:r w:rsidRPr="00535AD5">
          <w:rPr>
            <w:rFonts w:ascii="Courier New" w:hAnsi="Courier New"/>
            <w:noProof/>
            <w:sz w:val="16"/>
          </w:rPr>
          <w:t xml:space="preserve"> </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t>CellAccessRelatedInfo-</w:t>
        </w:r>
      </w:ins>
      <w:ins w:id="1370" w:author="RAN2#116-e" w:date="2021-11-19T10:14:00Z">
        <w:r>
          <w:rPr>
            <w:rFonts w:ascii="Courier New" w:hAnsi="Courier New"/>
            <w:noProof/>
            <w:sz w:val="16"/>
          </w:rPr>
          <w:t>NTN-r17</w:t>
        </w:r>
      </w:ins>
      <w:ins w:id="1371" w:author="RAN2#116-e" w:date="2021-10-08T10:50:00Z">
        <w:r w:rsidRPr="00535AD5">
          <w:rPr>
            <w:rFonts w:ascii="Courier New" w:eastAsia="Batang" w:hAnsi="Courier New"/>
            <w:noProof/>
            <w:sz w:val="16"/>
          </w:rPr>
          <w:tab/>
          <w:t>OPTIONAL, -- Need OR</w:t>
        </w:r>
      </w:ins>
    </w:p>
    <w:p w14:paraId="1DBC9DB9" w14:textId="77777777" w:rsidR="009C18C2" w:rsidRPr="00FE2BA2" w:rsidRDefault="009C18C2" w:rsidP="009C18C2">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r w:rsidRPr="00FE2BA2">
        <w:rPr>
          <w:rFonts w:eastAsia="Batang"/>
        </w:rPr>
        <w:tab/>
      </w:r>
      <w:r w:rsidRPr="00FE2BA2">
        <w:rPr>
          <w:rFonts w:eastAsia="Batang"/>
        </w:rPr>
        <w:tab/>
      </w:r>
      <w:r w:rsidRPr="00FE2BA2">
        <w:rPr>
          <w:rFonts w:eastAsia="Batang"/>
        </w:rPr>
        <w:tab/>
        <w:t>OPTIONAL</w:t>
      </w:r>
    </w:p>
    <w:p w14:paraId="67FB9201" w14:textId="77777777" w:rsidR="009C18C2" w:rsidRPr="00FE2BA2" w:rsidRDefault="009C18C2" w:rsidP="009C18C2">
      <w:pPr>
        <w:pStyle w:val="PL"/>
        <w:shd w:val="clear" w:color="auto" w:fill="E6E6E6"/>
        <w:rPr>
          <w:rFonts w:eastAsia="Batang"/>
        </w:rPr>
      </w:pPr>
      <w:r w:rsidRPr="00FE2BA2">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lastRenderedPageBreak/>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Pr="004A4877" w:rsidRDefault="00992B54"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4F89C7B3"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ins w:id="1372" w:author="RAN2#116-e" w:date="2021-10-13T14:21:00Z">
        <w:r w:rsidR="000D214B">
          <w:rPr>
            <w:lang w:eastAsia="en-US"/>
          </w:rPr>
          <w:t xml:space="preserve">, </w:t>
        </w:r>
        <w:r w:rsidR="000D214B" w:rsidRPr="00FE2BA2">
          <w:rPr>
            <w:lang w:eastAsia="en-US"/>
          </w:rPr>
          <w:t>sibType</w:t>
        </w:r>
        <w:r w:rsidR="000D214B">
          <w:rPr>
            <w:lang w:eastAsia="en-US"/>
          </w:rPr>
          <w:t>XX</w:t>
        </w:r>
        <w:r w:rsidR="000D214B" w:rsidRPr="00FE2BA2">
          <w:rPr>
            <w:lang w:eastAsia="en-US"/>
          </w:rPr>
          <w:t>-v1</w:t>
        </w:r>
        <w:r w:rsidR="000D214B">
          <w:rPr>
            <w:lang w:eastAsia="en-US"/>
          </w:rPr>
          <w:t>7xx</w:t>
        </w:r>
      </w:ins>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03B2DCF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 xml:space="preserve">sibType29-v1610, </w:t>
      </w:r>
      <w:ins w:id="1373" w:author="RAN2#116-e" w:date="2021-10-13T14:24:00Z">
        <w:r w:rsidR="000D214B" w:rsidRPr="00FE2BA2">
          <w:rPr>
            <w:lang w:eastAsia="en-US"/>
          </w:rPr>
          <w:t>sibType</w:t>
        </w:r>
        <w:r w:rsidR="000D214B">
          <w:rPr>
            <w:lang w:eastAsia="en-US"/>
          </w:rPr>
          <w:t>XX</w:t>
        </w:r>
        <w:r w:rsidR="000D214B" w:rsidRPr="00FE2BA2">
          <w:rPr>
            <w:lang w:eastAsia="en-US"/>
          </w:rPr>
          <w:t>-v1</w:t>
        </w:r>
        <w:r w:rsidR="000D214B">
          <w:rPr>
            <w:lang w:eastAsia="en-US"/>
          </w:rPr>
          <w:t>7xx</w:t>
        </w:r>
      </w:ins>
      <w:del w:id="1374" w:author="RAN2#116-e" w:date="2021-10-13T14:24:00Z">
        <w:r w:rsidR="000D214B" w:rsidRPr="00FE2BA2" w:rsidDel="003A5E5B">
          <w:delText>spare6</w:delText>
        </w:r>
      </w:del>
      <w:r w:rsidRPr="004A4877">
        <w:t>, spare5,</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lastRenderedPageBreak/>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387E88DE" w14:textId="77777777" w:rsidR="009C18C2" w:rsidRPr="00FE2BA2" w:rsidRDefault="009C18C2" w:rsidP="009C18C2">
      <w:pPr>
        <w:pStyle w:val="PL"/>
        <w:shd w:val="clear" w:color="auto" w:fill="E6E6E6"/>
      </w:pPr>
      <w:r w:rsidRPr="00FE2BA2">
        <w:t>CellIdentity-5GC-r15 ::= CHOICE{</w:t>
      </w:r>
    </w:p>
    <w:p w14:paraId="69558AFB" w14:textId="77777777" w:rsidR="009C18C2" w:rsidRPr="00FE2BA2" w:rsidRDefault="009C18C2" w:rsidP="009C18C2">
      <w:pPr>
        <w:pStyle w:val="PL"/>
        <w:shd w:val="clear" w:color="auto" w:fill="E6E6E6"/>
      </w:pPr>
      <w:r w:rsidRPr="00FE2BA2">
        <w:tab/>
        <w:t>cellIdentity-r15</w:t>
      </w:r>
      <w:r w:rsidRPr="00FE2BA2">
        <w:tab/>
        <w:t>CellIdentity,</w:t>
      </w:r>
    </w:p>
    <w:p w14:paraId="11C1B353" w14:textId="77777777" w:rsidR="009C18C2" w:rsidRPr="00FE2BA2" w:rsidRDefault="009C18C2" w:rsidP="009C18C2">
      <w:pPr>
        <w:pStyle w:val="PL"/>
        <w:shd w:val="clear" w:color="auto" w:fill="E6E6E6"/>
      </w:pPr>
      <w:r w:rsidRPr="00FE2BA2">
        <w:tab/>
        <w:t>cellId-Index-r15</w:t>
      </w:r>
      <w:r w:rsidRPr="00FE2BA2">
        <w:tab/>
        <w:t>INTEGER (1..maxPLMN-r11)</w:t>
      </w:r>
    </w:p>
    <w:p w14:paraId="4F093F75" w14:textId="77777777" w:rsidR="009C18C2" w:rsidRDefault="009C18C2" w:rsidP="009C18C2">
      <w:pPr>
        <w:pStyle w:val="PL"/>
        <w:shd w:val="clear" w:color="auto" w:fill="E6E6E6"/>
        <w:rPr>
          <w:ins w:id="1375" w:author="RAN2#116-e" w:date="2021-11-19T10:31:00Z"/>
        </w:rPr>
      </w:pPr>
      <w:r w:rsidRPr="00FE2BA2">
        <w:t>}</w:t>
      </w:r>
    </w:p>
    <w:p w14:paraId="30D45035" w14:textId="77777777" w:rsidR="009C18C2" w:rsidRDefault="009C18C2" w:rsidP="009C18C2">
      <w:pPr>
        <w:pStyle w:val="PL"/>
        <w:shd w:val="clear" w:color="auto" w:fill="E6E6E6"/>
        <w:rPr>
          <w:ins w:id="1376" w:author="RAN2#116-e" w:date="2021-11-19T10:16:00Z"/>
        </w:rPr>
      </w:pPr>
    </w:p>
    <w:p w14:paraId="5C15DFE3" w14:textId="77777777" w:rsidR="009C18C2" w:rsidRPr="00FE2BA2" w:rsidRDefault="009C18C2" w:rsidP="009C18C2">
      <w:pPr>
        <w:pStyle w:val="PL"/>
        <w:shd w:val="clear" w:color="auto" w:fill="E6E6E6"/>
        <w:rPr>
          <w:ins w:id="1377" w:author="RAN2#116-e" w:date="2021-11-19T10:16:00Z"/>
        </w:rPr>
      </w:pPr>
      <w:ins w:id="1378" w:author="RAN2#116-e" w:date="2021-11-19T10:16:00Z">
        <w:r w:rsidRPr="00FE2BA2">
          <w:t>CellAccessRelatedInfo-</w:t>
        </w:r>
        <w:r>
          <w:t>NTN</w:t>
        </w:r>
        <w:r w:rsidRPr="00FE2BA2">
          <w:t>-r1</w:t>
        </w:r>
        <w:r>
          <w:t>7</w:t>
        </w:r>
        <w:r w:rsidRPr="00FE2BA2">
          <w:t xml:space="preserve"> ::=</w:t>
        </w:r>
        <w:r w:rsidRPr="00FE2BA2">
          <w:tab/>
          <w:t>SEQUENCE {</w:t>
        </w:r>
      </w:ins>
    </w:p>
    <w:p w14:paraId="4E3AF11D" w14:textId="77777777" w:rsidR="009C18C2" w:rsidRPr="00FE2BA2" w:rsidRDefault="009C18C2" w:rsidP="009C18C2">
      <w:pPr>
        <w:pStyle w:val="PL"/>
        <w:shd w:val="clear" w:color="auto" w:fill="E6E6E6"/>
        <w:rPr>
          <w:ins w:id="1379" w:author="RAN2#116-e" w:date="2021-11-19T10:16:00Z"/>
        </w:rPr>
      </w:pPr>
      <w:commentRangeStart w:id="1380"/>
      <w:ins w:id="1381" w:author="RAN2#116-e" w:date="2021-11-19T10:16:00Z">
        <w:r>
          <w:tab/>
          <w:t>plmn-IdentityList-r17</w:t>
        </w:r>
        <w:r>
          <w:tab/>
        </w:r>
        <w:r w:rsidRPr="00FE2BA2">
          <w:tab/>
        </w:r>
        <w:r w:rsidRPr="00FE2BA2">
          <w:tab/>
        </w:r>
        <w:r w:rsidRPr="00FE2BA2">
          <w:tab/>
          <w:t>PLMN-IdentityList,</w:t>
        </w:r>
      </w:ins>
    </w:p>
    <w:p w14:paraId="4640C3B8" w14:textId="77777777" w:rsidR="009C18C2" w:rsidRPr="00FE2BA2" w:rsidRDefault="009C18C2" w:rsidP="009C18C2">
      <w:pPr>
        <w:pStyle w:val="PL"/>
        <w:shd w:val="clear" w:color="auto" w:fill="E6E6E6"/>
        <w:rPr>
          <w:ins w:id="1382" w:author="RAN2#116-e" w:date="2021-11-19T10:16:00Z"/>
        </w:rPr>
      </w:pPr>
      <w:ins w:id="1383" w:author="RAN2#116-e" w:date="2021-11-19T10:16:00Z">
        <w:r w:rsidRPr="00FE2BA2">
          <w:tab/>
          <w:t>trackingArea</w:t>
        </w:r>
        <w:r>
          <w:t>List</w:t>
        </w:r>
        <w:r w:rsidRPr="00FE2BA2">
          <w:t>-</w:t>
        </w:r>
        <w:r>
          <w:t>r17</w:t>
        </w:r>
        <w:r w:rsidRPr="00FE2BA2">
          <w:tab/>
        </w:r>
        <w:r w:rsidRPr="00FE2BA2">
          <w:tab/>
        </w:r>
        <w:r w:rsidRPr="00FE2BA2">
          <w:tab/>
        </w:r>
        <w:r>
          <w:tab/>
          <w:t>TrackingAreaList-r17</w:t>
        </w:r>
        <w:r w:rsidRPr="00FE2BA2">
          <w:t>,</w:t>
        </w:r>
      </w:ins>
      <w:commentRangeEnd w:id="1380"/>
      <w:r w:rsidR="00B37654">
        <w:rPr>
          <w:rStyle w:val="CommentReference"/>
          <w:rFonts w:ascii="Times New Roman" w:hAnsi="Times New Roman"/>
          <w:noProof w:val="0"/>
        </w:rPr>
        <w:commentReference w:id="1380"/>
      </w:r>
    </w:p>
    <w:p w14:paraId="3DA1500C" w14:textId="1DFEFEAB" w:rsidR="009C18C2" w:rsidRDefault="009C18C2" w:rsidP="009C18C2">
      <w:pPr>
        <w:pStyle w:val="PL"/>
        <w:shd w:val="clear" w:color="auto" w:fill="E6E6E6"/>
        <w:rPr>
          <w:ins w:id="1384" w:author="RAN2#116-e" w:date="2021-11-19T10:16:00Z"/>
        </w:rPr>
      </w:pPr>
      <w:ins w:id="1385" w:author="RAN2#116-e" w:date="2021-11-19T10:16:00Z">
        <w:r w:rsidRPr="00FE2BA2">
          <w:tab/>
        </w:r>
        <w:commentRangeStart w:id="1386"/>
        <w:r w:rsidRPr="00FE2BA2">
          <w:t>cellIdentity-</w:t>
        </w:r>
        <w:r>
          <w:t>r17</w:t>
        </w:r>
        <w:r w:rsidRPr="00FE2BA2">
          <w:tab/>
        </w:r>
        <w:r w:rsidRPr="00FE2BA2">
          <w:tab/>
        </w:r>
        <w:r w:rsidRPr="00FE2BA2">
          <w:tab/>
        </w:r>
        <w:r w:rsidRPr="00FE2BA2">
          <w:tab/>
        </w:r>
        <w:r>
          <w:tab/>
        </w:r>
        <w:r w:rsidRPr="00FE2BA2">
          <w:t>CellIden</w:t>
        </w:r>
        <w:r>
          <w:t>tity</w:t>
        </w:r>
      </w:ins>
      <w:commentRangeEnd w:id="1386"/>
      <w:r w:rsidR="00B37654">
        <w:rPr>
          <w:rStyle w:val="CommentReference"/>
          <w:rFonts w:ascii="Times New Roman" w:hAnsi="Times New Roman"/>
          <w:noProof w:val="0"/>
        </w:rPr>
        <w:commentReference w:id="1386"/>
      </w:r>
      <w:ins w:id="1387" w:author="RAN2#116-e" w:date="2021-11-19T10:16:00Z">
        <w:del w:id="1388" w:author="RAN2#116b-e" w:date="2022-01-24T13:14:00Z">
          <w:r w:rsidDel="00B37654">
            <w:delText>,</w:delText>
          </w:r>
        </w:del>
      </w:ins>
    </w:p>
    <w:p w14:paraId="7088ACE8" w14:textId="3A9F0E5D" w:rsidR="009C18C2" w:rsidRPr="00FE2BA2" w:rsidDel="00B37654" w:rsidRDefault="009C18C2" w:rsidP="009C18C2">
      <w:pPr>
        <w:pStyle w:val="PL"/>
        <w:shd w:val="clear" w:color="auto" w:fill="E6E6E6"/>
        <w:rPr>
          <w:ins w:id="1389" w:author="RAN2#116-e" w:date="2021-11-19T10:16:00Z"/>
          <w:del w:id="1390" w:author="RAN2#116b-e" w:date="2022-01-24T13:14:00Z"/>
        </w:rPr>
      </w:pPr>
      <w:commentRangeStart w:id="1391"/>
      <w:ins w:id="1392" w:author="RAN2#116-e" w:date="2021-11-19T10:16:00Z">
        <w:del w:id="1393" w:author="RAN2#116b-e" w:date="2022-01-24T13:14:00Z">
          <w:r w:rsidDel="00B37654">
            <w:tab/>
          </w:r>
          <w:r w:rsidRPr="00CC1ED1" w:rsidDel="00B37654">
            <w:delText>cellReservedForOperatorUse-CRS-r17</w:delText>
          </w:r>
          <w:r w:rsidRPr="00CC1ED1" w:rsidDel="00B37654">
            <w:tab/>
            <w:delText>ENUMERATED {reserved, notReserved</w:delText>
          </w:r>
          <w:r w:rsidDel="00B37654">
            <w:delText>}</w:delText>
          </w:r>
        </w:del>
      </w:ins>
      <w:commentRangeEnd w:id="1391"/>
      <w:r w:rsidR="00B37654">
        <w:rPr>
          <w:rStyle w:val="CommentReference"/>
          <w:rFonts w:ascii="Times New Roman" w:hAnsi="Times New Roman"/>
          <w:noProof w:val="0"/>
        </w:rPr>
        <w:commentReference w:id="1391"/>
      </w:r>
    </w:p>
    <w:p w14:paraId="465E243C" w14:textId="77777777" w:rsidR="009C18C2" w:rsidRPr="00FE2BA2" w:rsidRDefault="009C18C2" w:rsidP="009C18C2">
      <w:pPr>
        <w:pStyle w:val="PL"/>
        <w:shd w:val="clear" w:color="auto" w:fill="E6E6E6"/>
        <w:rPr>
          <w:ins w:id="1394" w:author="RAN2#116-e" w:date="2021-11-19T10:16:00Z"/>
        </w:rPr>
      </w:pPr>
      <w:ins w:id="1395" w:author="RAN2#116-e" w:date="2021-11-19T10:16:00Z">
        <w:r w:rsidRPr="00FE2BA2">
          <w:t>}</w:t>
        </w:r>
      </w:ins>
    </w:p>
    <w:p w14:paraId="24A0F7A0" w14:textId="77777777" w:rsidR="009C18C2" w:rsidRDefault="009C18C2" w:rsidP="009C18C2">
      <w:pPr>
        <w:pStyle w:val="PL"/>
        <w:shd w:val="clear" w:color="auto" w:fill="E6E6E6"/>
        <w:rPr>
          <w:ins w:id="1396" w:author="RAN2#116-e" w:date="2021-11-19T10:16:00Z"/>
        </w:rPr>
      </w:pPr>
    </w:p>
    <w:p w14:paraId="4E488932" w14:textId="77777777" w:rsidR="009C18C2"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7" w:author="RAN2#116-e" w:date="2021-10-07T15:56:00Z"/>
          <w:rFonts w:ascii="Courier New" w:hAnsi="Courier New"/>
          <w:noProof/>
          <w:sz w:val="16"/>
        </w:rPr>
      </w:pPr>
      <w:ins w:id="1398" w:author="RAN2#116-e" w:date="2021-10-08T10:29:00Z">
        <w:r>
          <w:rPr>
            <w:rFonts w:ascii="Courier New" w:hAnsi="Courier New"/>
            <w:noProof/>
            <w:sz w:val="16"/>
          </w:rPr>
          <w:t>T</w:t>
        </w:r>
        <w:r w:rsidRPr="00F623FA">
          <w:rPr>
            <w:rFonts w:ascii="Courier New" w:hAnsi="Courier New"/>
            <w:noProof/>
            <w:sz w:val="16"/>
          </w:rPr>
          <w:t>rackingAreaList-r17</w:t>
        </w:r>
      </w:ins>
      <w:ins w:id="1399" w:author="RAN2#116-e" w:date="2021-10-08T10:30:00Z">
        <w:r>
          <w:rPr>
            <w:rFonts w:ascii="Courier New" w:hAnsi="Courier New"/>
            <w:noProof/>
            <w:sz w:val="16"/>
          </w:rPr>
          <w:t xml:space="preserve"> </w:t>
        </w:r>
      </w:ins>
      <w:ins w:id="1400" w:author="RAN2#116-e" w:date="2021-10-08T10:29:00Z">
        <w:r w:rsidRPr="00F623FA">
          <w:rPr>
            <w:rFonts w:ascii="Courier New" w:eastAsia="Batang" w:hAnsi="Courier New"/>
            <w:noProof/>
            <w:sz w:val="16"/>
          </w:rPr>
          <w:t>::=</w:t>
        </w:r>
      </w:ins>
      <w:ins w:id="1401" w:author="RAN2#116-e" w:date="2021-10-08T10:30:00Z">
        <w:r>
          <w:rPr>
            <w:rFonts w:ascii="Courier New" w:eastAsia="Batang" w:hAnsi="Courier New"/>
            <w:noProof/>
            <w:sz w:val="16"/>
          </w:rPr>
          <w:t xml:space="preserve"> </w:t>
        </w:r>
      </w:ins>
      <w:ins w:id="1402" w:author="RAN2#116-e" w:date="2021-10-08T10:29:00Z">
        <w:r w:rsidRPr="00F623FA">
          <w:rPr>
            <w:rFonts w:ascii="Courier New" w:hAnsi="Courier New"/>
            <w:noProof/>
            <w:sz w:val="16"/>
          </w:rPr>
          <w:t>SEQUENCE</w:t>
        </w:r>
      </w:ins>
      <w:ins w:id="1403" w:author="RAN2#116-e" w:date="2021-10-08T10:30:00Z">
        <w:r>
          <w:rPr>
            <w:rFonts w:ascii="Courier New" w:hAnsi="Courier New"/>
            <w:noProof/>
            <w:sz w:val="16"/>
          </w:rPr>
          <w:t xml:space="preserve"> </w:t>
        </w:r>
        <w:r w:rsidRPr="006B2D78">
          <w:rPr>
            <w:rFonts w:ascii="Courier New" w:hAnsi="Courier New"/>
            <w:noProof/>
            <w:sz w:val="16"/>
          </w:rPr>
          <w:t>(SIZE (1..maxTAC-r17)) OF  TrackingAreaCode</w:t>
        </w:r>
      </w:ins>
    </w:p>
    <w:p w14:paraId="4FC4155C" w14:textId="77777777" w:rsidR="009C18C2" w:rsidRPr="00FE2BA2" w:rsidRDefault="009C18C2" w:rsidP="009C18C2">
      <w:pPr>
        <w:pStyle w:val="PL"/>
        <w:shd w:val="clear" w:color="auto" w:fill="E6E6E6"/>
      </w:pPr>
    </w:p>
    <w:p w14:paraId="5F076444" w14:textId="30744E3A" w:rsidR="00D57360" w:rsidRPr="004A4877" w:rsidRDefault="009C18C2" w:rsidP="009C18C2">
      <w:pPr>
        <w:pStyle w:val="PL"/>
        <w:shd w:val="clear" w:color="auto" w:fill="E6E6E6"/>
      </w:pPr>
      <w:r w:rsidRPr="00FE2BA2">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D951946" w14:textId="77777777" w:rsidR="000D214B" w:rsidRPr="00993AC2" w:rsidRDefault="000D214B" w:rsidP="000D214B">
      <w:pPr>
        <w:rPr>
          <w:ins w:id="1404" w:author="RAN2#115-e" w:date="2021-09-01T16:31:00Z"/>
        </w:rPr>
      </w:pPr>
    </w:p>
    <w:p w14:paraId="5BF78FB5" w14:textId="77777777" w:rsidR="000D214B" w:rsidRPr="00993AC2" w:rsidRDefault="000D214B" w:rsidP="000D214B">
      <w:pPr>
        <w:pStyle w:val="EditorsNote"/>
        <w:rPr>
          <w:ins w:id="1405" w:author="RAN2#115-e" w:date="2021-09-02T09:56:00Z"/>
        </w:rPr>
      </w:pPr>
      <w:ins w:id="1406" w:author="RAN2#115-e" w:date="2021-09-02T10:18:00Z">
        <w:r w:rsidRPr="00993AC2">
          <w:t>E</w:t>
        </w:r>
      </w:ins>
      <w:ins w:id="1407" w:author="RAN2#115-e" w:date="2021-09-02T09:54:00Z">
        <w:r w:rsidRPr="00993AC2">
          <w:t xml:space="preserve">ditor’s Note: </w:t>
        </w:r>
      </w:ins>
      <w:ins w:id="1408" w:author="RAN2#115-e" w:date="2021-09-02T09:26:00Z">
        <w:r w:rsidRPr="00993AC2">
          <w:rPr>
            <w:i/>
          </w:rPr>
          <w:t>Agreement</w:t>
        </w:r>
      </w:ins>
      <w:ins w:id="1409" w:author="RAN2#115-e" w:date="2021-09-02T09:27:00Z">
        <w:r w:rsidRPr="00993AC2">
          <w:t>: Satellite</w:t>
        </w:r>
      </w:ins>
      <w:ins w:id="1410" w:author="RAN2#115-e" w:date="2021-09-02T09:26:00Z">
        <w:r w:rsidRPr="00993AC2">
          <w:t xml:space="preserve"> assistance information will be used by the UE for predicting coverage discontinuity. The details of the assistance information is FFS. FFS whether any applicable agreements made in NR-NTN can be reused.</w:t>
        </w:r>
      </w:ins>
      <w:ins w:id="1411" w:author="RAN2#115-e" w:date="2021-09-02T10:17:00Z">
        <w:r w:rsidRPr="00993AC2">
          <w:t xml:space="preserve"> </w:t>
        </w:r>
        <w:r w:rsidRPr="00993AC2">
          <w:rPr>
            <w:i/>
          </w:rPr>
          <w:t>Editor</w:t>
        </w:r>
        <w:r w:rsidRPr="00993AC2">
          <w:t xml:space="preserve">: this </w:t>
        </w:r>
      </w:ins>
      <w:ins w:id="1412" w:author="RAN2#115-e" w:date="2021-09-02T10:18:00Z">
        <w:r w:rsidRPr="00993AC2">
          <w:t>agreement is</w:t>
        </w:r>
      </w:ins>
      <w:ins w:id="1413" w:author="RAN2#115-e" w:date="2021-09-02T10:17:00Z">
        <w:r w:rsidRPr="00993AC2">
          <w:t xml:space="preserve"> captured here until it is decided in which SIB the assistance information is located</w:t>
        </w:r>
      </w:ins>
      <w:ins w:id="1414" w:author="RAN2#115-e" w:date="2021-09-02T10:18:00Z">
        <w:r w:rsidRPr="00993AC2">
          <w:t>.</w:t>
        </w:r>
      </w:ins>
      <w:ins w:id="1415" w:author="RAN2#115-e" w:date="2021-09-02T10:17:00Z">
        <w:r w:rsidRPr="00993AC2">
          <w:t xml:space="preserve"> </w:t>
        </w:r>
      </w:ins>
    </w:p>
    <w:p w14:paraId="43510791" w14:textId="0A0B6AB5" w:rsidR="000D214B" w:rsidRPr="00993AC2" w:rsidDel="00310595" w:rsidRDefault="000D214B" w:rsidP="000D214B">
      <w:pPr>
        <w:pStyle w:val="EditorsNote"/>
        <w:rPr>
          <w:ins w:id="1416" w:author="RAN2#115-e" w:date="2021-09-02T10:21:00Z"/>
          <w:del w:id="1417" w:author="RAN2#116b-e" w:date="2022-01-24T15:13:00Z"/>
        </w:rPr>
      </w:pPr>
      <w:commentRangeStart w:id="1418"/>
      <w:ins w:id="1419" w:author="RAN2#115-e" w:date="2021-09-02T10:18:00Z">
        <w:del w:id="1420" w:author="RAN2#116b-e" w:date="2022-01-24T15:13:00Z">
          <w:r w:rsidRPr="00993AC2" w:rsidDel="00310595">
            <w:delText>E</w:delText>
          </w:r>
        </w:del>
      </w:ins>
      <w:ins w:id="1421" w:author="RAN2#115-e" w:date="2021-09-02T09:56:00Z">
        <w:del w:id="1422" w:author="RAN2#116b-e" w:date="2022-01-24T15:13:00Z">
          <w:r w:rsidRPr="00993AC2" w:rsidDel="00310595">
            <w:delText xml:space="preserve">ditor’s Note: </w:delText>
          </w:r>
          <w:r w:rsidRPr="00993AC2" w:rsidDel="00310595">
            <w:rPr>
              <w:i/>
            </w:rPr>
            <w:delText>Agreement</w:delText>
          </w:r>
          <w:r w:rsidRPr="00993AC2" w:rsidDel="00310595">
            <w:delText>: RAN2 assumes that Satellite assistance information, e.g. for cell selection reselection, for serving cell is provided to UE.</w:delText>
          </w:r>
        </w:del>
      </w:ins>
      <w:ins w:id="1423" w:author="RAN2#115-e" w:date="2021-09-02T10:18:00Z">
        <w:del w:id="1424" w:author="RAN2#116b-e" w:date="2022-01-24T15:13:00Z">
          <w:r w:rsidRPr="00993AC2" w:rsidDel="00310595">
            <w:rPr>
              <w:i/>
            </w:rPr>
            <w:delText xml:space="preserve"> Editor</w:delText>
          </w:r>
          <w:r w:rsidRPr="00993AC2" w:rsidDel="00310595">
            <w:delText>: this agreement is captured here until it is decided in which SIB the assistance information is located.</w:delText>
          </w:r>
        </w:del>
      </w:ins>
      <w:commentRangeEnd w:id="1418"/>
      <w:del w:id="1425" w:author="RAN2#116b-e" w:date="2022-01-24T15:13:00Z">
        <w:r w:rsidR="00310595" w:rsidDel="00310595">
          <w:rPr>
            <w:rStyle w:val="CommentReference"/>
            <w:color w:val="auto"/>
          </w:rPr>
          <w:commentReference w:id="1418"/>
        </w:r>
      </w:del>
    </w:p>
    <w:p w14:paraId="169C2656" w14:textId="06335309" w:rsidR="000D214B" w:rsidDel="00333A75" w:rsidRDefault="000D214B" w:rsidP="000D214B">
      <w:pPr>
        <w:pStyle w:val="EditorsNote"/>
        <w:rPr>
          <w:ins w:id="1426" w:author="RAN2#116-e" w:date="2021-11-15T08:22:00Z"/>
          <w:del w:id="1427" w:author="RAN2#116b-e" w:date="2022-01-25T13:16:00Z"/>
        </w:rPr>
      </w:pPr>
      <w:commentRangeStart w:id="1428"/>
      <w:ins w:id="1429" w:author="RAN2#115-e" w:date="2021-09-02T10:21:00Z">
        <w:del w:id="1430" w:author="RAN2#116b-e" w:date="2022-01-25T13:16:00Z">
          <w:r w:rsidRPr="00993AC2" w:rsidDel="00333A75">
            <w:delText xml:space="preserve">Editor’s Note: </w:delText>
          </w:r>
          <w:r w:rsidRPr="00993AC2" w:rsidDel="00333A75">
            <w:rPr>
              <w:i/>
            </w:rPr>
            <w:delText>Agreement</w:delText>
          </w:r>
          <w:r w:rsidRPr="00993AC2" w:rsidDel="00333A75">
            <w:delText>: FFS if Satellite assistance information for neighbour cell(s) is provided to UE for cell selection/reselection</w:delText>
          </w:r>
        </w:del>
      </w:ins>
      <w:ins w:id="1431" w:author="RAN2#115-e" w:date="2021-09-03T08:29:00Z">
        <w:del w:id="1432" w:author="RAN2#116b-e" w:date="2022-01-25T13:16:00Z">
          <w:r w:rsidRPr="00993AC2" w:rsidDel="00333A75">
            <w:delText xml:space="preserve"> (justification would be needed</w:delText>
          </w:r>
        </w:del>
      </w:ins>
      <w:ins w:id="1433" w:author="RAN2#115-e" w:date="2021-09-03T08:30:00Z">
        <w:del w:id="1434" w:author="RAN2#116b-e" w:date="2022-01-25T13:16:00Z">
          <w:r w:rsidRPr="00993AC2" w:rsidDel="00333A75">
            <w:delText>)</w:delText>
          </w:r>
        </w:del>
      </w:ins>
      <w:ins w:id="1435" w:author="RAN2#115-e" w:date="2021-09-02T10:21:00Z">
        <w:del w:id="1436" w:author="RAN2#116b-e" w:date="2022-01-25T13:16:00Z">
          <w:r w:rsidRPr="00993AC2" w:rsidDel="00333A75">
            <w:delText>.</w:delText>
          </w:r>
          <w:r w:rsidRPr="00993AC2" w:rsidDel="00333A75">
            <w:rPr>
              <w:i/>
            </w:rPr>
            <w:delText xml:space="preserve"> Editor</w:delText>
          </w:r>
          <w:r w:rsidRPr="00993AC2" w:rsidDel="00333A75">
            <w:delText>: this agreement is captured here until it is decided in which SIB the assistance information is located.</w:delText>
          </w:r>
        </w:del>
      </w:ins>
      <w:commentRangeEnd w:id="1428"/>
      <w:del w:id="1437" w:author="RAN2#116b-e" w:date="2022-01-25T13:16:00Z">
        <w:r w:rsidR="00333A75" w:rsidDel="00333A75">
          <w:rPr>
            <w:rStyle w:val="CommentReference"/>
            <w:color w:val="auto"/>
          </w:rPr>
          <w:commentReference w:id="1428"/>
        </w:r>
      </w:del>
    </w:p>
    <w:p w14:paraId="70C24A04" w14:textId="3B828D49" w:rsidR="007130C4" w:rsidRPr="006E4CFD" w:rsidRDefault="000D214B" w:rsidP="007130C4">
      <w:pPr>
        <w:pStyle w:val="B1"/>
        <w:rPr>
          <w:ins w:id="1438" w:author="RAN2#116-e" w:date="2021-11-15T08:36:00Z"/>
        </w:rPr>
      </w:pPr>
      <w:ins w:id="1439" w:author="RAN2#116-e" w:date="2021-11-15T08:36:00Z">
        <w:del w:id="1440" w:author="RAN2#116b-e-r1" w:date="2022-01-26T08:06:00Z">
          <w:r w:rsidRPr="006E4CFD" w:rsidDel="007130C4">
            <w:rPr>
              <w:color w:val="FF0000"/>
            </w:rPr>
            <w:delText xml:space="preserve">Editor’s Note: </w:delText>
          </w:r>
        </w:del>
        <w:del w:id="1441" w:author="RAN2#116b-e-r1" w:date="2022-01-26T08:04:00Z">
          <w:r w:rsidRPr="006E4CFD" w:rsidDel="007130C4">
            <w:rPr>
              <w:color w:val="FF0000"/>
            </w:rPr>
            <w:delText xml:space="preserve">Satellite Ephemeris Parameters (not same as for L1 pre-compensation, for the constellation, not just single satellite) is needed for the UE for predicting coverage discontinuity. Other info, e.g. beam info, elevation angle, reference location or corresponding is FFS. </w:delText>
          </w:r>
        </w:del>
        <w:del w:id="1442" w:author="RAN2#116b-e-r1" w:date="2022-01-26T08:06:00Z">
          <w:r w:rsidRPr="006E4CFD" w:rsidDel="007130C4">
            <w:rPr>
              <w:i/>
              <w:color w:val="FF0000"/>
            </w:rPr>
            <w:delText>Editor</w:delText>
          </w:r>
          <w:r w:rsidRPr="006E4CFD" w:rsidDel="007130C4">
            <w:rPr>
              <w:color w:val="FF0000"/>
            </w:rPr>
            <w:delText>: this agreement is captured here until it is decided in which SIB the assistance information is located.</w:delText>
          </w:r>
        </w:del>
      </w:ins>
    </w:p>
    <w:p w14:paraId="1A72F3ED" w14:textId="778FA1CC" w:rsidR="007130C4" w:rsidRDefault="007130C4" w:rsidP="007130C4">
      <w:pPr>
        <w:keepLines/>
        <w:ind w:left="1135" w:hanging="851"/>
        <w:rPr>
          <w:ins w:id="1443" w:author="RAN2#116b-e-r1" w:date="2022-01-26T08:06:00Z"/>
          <w:color w:val="FF0000"/>
        </w:rPr>
      </w:pPr>
      <w:ins w:id="1444" w:author="RAN2#116b-e-r1" w:date="2022-01-26T08:06:00Z">
        <w:r w:rsidRPr="006E4CFD">
          <w:rPr>
            <w:color w:val="FF0000"/>
          </w:rPr>
          <w:t xml:space="preserve">Editor’s Note: </w:t>
        </w:r>
        <w:r w:rsidRPr="007130C4">
          <w:rPr>
            <w:i/>
            <w:color w:val="FF0000"/>
          </w:rPr>
          <w:t>Agreement</w:t>
        </w:r>
        <w:r>
          <w:rPr>
            <w:color w:val="FF0000"/>
          </w:rPr>
          <w:t xml:space="preserve">: </w:t>
        </w:r>
        <w:r w:rsidRPr="007130C4">
          <w:rPr>
            <w:color w:val="FF0000"/>
          </w:rPr>
          <w:t>The contents of the ephemeris / assistance info for non-continuous coverage:</w:t>
        </w:r>
      </w:ins>
    </w:p>
    <w:p w14:paraId="47048CBC" w14:textId="77777777" w:rsidR="007130C4" w:rsidRDefault="007130C4" w:rsidP="007130C4">
      <w:pPr>
        <w:pStyle w:val="B1"/>
        <w:rPr>
          <w:ins w:id="1445" w:author="RAN2#116b-e-r1" w:date="2022-01-26T08:06:00Z"/>
        </w:rPr>
      </w:pPr>
      <w:ins w:id="1446" w:author="RAN2#116b-e-r1" w:date="2022-01-26T08:06:00Z">
        <w:r>
          <w:t>-</w:t>
        </w:r>
        <w:r>
          <w:tab/>
        </w:r>
        <w:r w:rsidRPr="007130C4">
          <w:t xml:space="preserve">Confirm that we </w:t>
        </w:r>
        <w:proofErr w:type="gramStart"/>
        <w:r w:rsidRPr="007130C4">
          <w:t>Reuse</w:t>
        </w:r>
        <w:proofErr w:type="gramEnd"/>
        <w:r w:rsidRPr="007130C4">
          <w:t xml:space="preserve"> the satellite ephemeris orbital parameters, already agreed for UL pre-compensation, for multiple satellites (Ref L1 params from R1).</w:t>
        </w:r>
      </w:ins>
    </w:p>
    <w:p w14:paraId="1497E6A2" w14:textId="77777777" w:rsidR="007130C4" w:rsidRDefault="007130C4" w:rsidP="007130C4">
      <w:pPr>
        <w:pStyle w:val="B1"/>
        <w:rPr>
          <w:ins w:id="1447" w:author="RAN2#116b-e-r1" w:date="2022-01-26T08:06:00Z"/>
        </w:rPr>
      </w:pPr>
      <w:ins w:id="1448" w:author="RAN2#116b-e-r1" w:date="2022-01-26T08:06:00Z">
        <w:r>
          <w:t>-</w:t>
        </w:r>
        <w:r>
          <w:tab/>
          <w:t>FFS on the maximum number of satellites, whose ephemeris information will be provided.</w:t>
        </w:r>
      </w:ins>
    </w:p>
    <w:p w14:paraId="2277A2A1" w14:textId="77777777" w:rsidR="007130C4" w:rsidRDefault="007130C4" w:rsidP="007130C4">
      <w:pPr>
        <w:pStyle w:val="B1"/>
        <w:rPr>
          <w:ins w:id="1449" w:author="RAN2#116b-e-r1" w:date="2022-01-26T08:06:00Z"/>
        </w:rPr>
      </w:pPr>
      <w:ins w:id="1450" w:author="RAN2#116b-e-r1" w:date="2022-01-26T08:06:00Z">
        <w:r>
          <w:t>-</w:t>
        </w:r>
        <w:r>
          <w:tab/>
          <w:t>FFS whether avg ephemeris (using same format as instant) + alamanc can be used (Gatehouse Proposal)</w:t>
        </w:r>
      </w:ins>
    </w:p>
    <w:p w14:paraId="62A6C2CB" w14:textId="77777777" w:rsidR="007130C4" w:rsidRDefault="007130C4" w:rsidP="007130C4">
      <w:pPr>
        <w:pStyle w:val="B1"/>
        <w:rPr>
          <w:ins w:id="1451" w:author="RAN2#116b-e-r1" w:date="2022-01-26T08:06:00Z"/>
        </w:rPr>
        <w:pPrChange w:id="1452" w:author="RAN2#116b-e-r1" w:date="2022-01-26T08:05:00Z">
          <w:pPr>
            <w:pStyle w:val="B1"/>
          </w:pPr>
        </w:pPrChange>
      </w:pPr>
      <w:ins w:id="1453" w:author="RAN2#116b-e-r1" w:date="2022-01-26T08:06:00Z">
        <w:r>
          <w:t>-</w:t>
        </w:r>
        <w:r>
          <w:tab/>
          <w:t xml:space="preserve">FFS how to signal this (new SIB for this particular purpose, dedicated signalling). </w:t>
        </w:r>
      </w:ins>
    </w:p>
    <w:p w14:paraId="328BCA73" w14:textId="5C3EF503" w:rsidR="007130C4" w:rsidRDefault="007130C4" w:rsidP="007130C4">
      <w:pPr>
        <w:pStyle w:val="B1"/>
        <w:rPr>
          <w:ins w:id="1454" w:author="RAN2#116b-e-r1" w:date="2022-01-26T08:06:00Z"/>
          <w:color w:val="FF0000"/>
        </w:rPr>
      </w:pPr>
      <w:ins w:id="1455" w:author="RAN2#116b-e-r1" w:date="2022-01-26T08:06:00Z">
        <w:r>
          <w:t>-</w:t>
        </w:r>
        <w:r>
          <w:tab/>
          <w:t>FFS if to introduce additional new parameters like satellite footprint reference point on ground, satellite coverage radius etc.</w:t>
        </w:r>
      </w:ins>
    </w:p>
    <w:p w14:paraId="37E27C6A" w14:textId="77777777" w:rsidR="007130C4" w:rsidRDefault="007130C4" w:rsidP="007130C4">
      <w:pPr>
        <w:keepLines/>
        <w:ind w:left="1135" w:hanging="851"/>
        <w:rPr>
          <w:ins w:id="1456" w:author="RAN2#116b-e-r1" w:date="2022-01-26T08:06:00Z"/>
          <w:color w:val="FF0000"/>
        </w:rPr>
      </w:pPr>
      <w:ins w:id="1457" w:author="RAN2#116b-e-r1" w:date="2022-01-26T08:06:00Z">
        <w:r w:rsidRPr="006E4CFD">
          <w:rPr>
            <w:i/>
            <w:color w:val="FF0000"/>
          </w:rPr>
          <w:t>Editor</w:t>
        </w:r>
        <w:r w:rsidRPr="006E4CFD">
          <w:rPr>
            <w:color w:val="FF0000"/>
          </w:rPr>
          <w:t>: this agreement is captured here until it is decided in which SIB the assistance information is located.</w:t>
        </w:r>
      </w:ins>
    </w:p>
    <w:p w14:paraId="24316391" w14:textId="1B66C2FB" w:rsidR="000D214B" w:rsidRPr="006E4CFD" w:rsidRDefault="000D214B" w:rsidP="007130C4">
      <w:pPr>
        <w:pStyle w:val="EditorsNote"/>
        <w:rPr>
          <w:ins w:id="1458" w:author="RAN2#116-e" w:date="2021-11-15T08:36:00Z"/>
        </w:rPr>
      </w:pPr>
      <w:ins w:id="1459" w:author="RAN2#116-e" w:date="2021-11-15T08:36:00Z">
        <w:r w:rsidRPr="006E4CFD">
          <w:t xml:space="preserve">Editor’s Note: Providing the start-time of (incoming) satellite’s coverage </w:t>
        </w:r>
      </w:ins>
      <w:ins w:id="1460" w:author="RAN2#116-e" w:date="2021-11-19T10:17:00Z">
        <w:r w:rsidRPr="0094082A">
          <w:t>and end-time of serving satellite’s coverage</w:t>
        </w:r>
        <w:r>
          <w:t xml:space="preserve"> </w:t>
        </w:r>
      </w:ins>
      <w:ins w:id="1461" w:author="RAN2#116-e" w:date="2021-11-15T08:36:00Z">
        <w:r w:rsidRPr="006E4CFD">
          <w:t xml:space="preserve">is needed for Quasi-Earth Fixed satellites. </w:t>
        </w:r>
        <w:r w:rsidRPr="006E4CFD">
          <w:rPr>
            <w:i/>
          </w:rPr>
          <w:t>Editor</w:t>
        </w:r>
        <w:r w:rsidRPr="006E4CFD">
          <w:t>: this agreement is captured here until it is decided in which SIB the incoming satellite assistance information is located.</w:t>
        </w:r>
      </w:ins>
    </w:p>
    <w:p w14:paraId="15C57BA2" w14:textId="7A1561CA" w:rsidR="000D214B" w:rsidRPr="00993AC2" w:rsidDel="008506C1" w:rsidRDefault="000D214B" w:rsidP="000D214B">
      <w:pPr>
        <w:pStyle w:val="EditorsNote"/>
        <w:rPr>
          <w:ins w:id="1462" w:author="RAN2#115-e" w:date="2021-09-01T16:38:00Z"/>
          <w:del w:id="1463" w:author="RAN2#116b-e" w:date="2022-01-19T09:43:00Z"/>
        </w:rPr>
      </w:pPr>
      <w:ins w:id="1464" w:author="RAN2#115-e" w:date="2021-09-01T16:38:00Z">
        <w:del w:id="1465" w:author="RAN2#116b-e" w:date="2022-01-19T09:43:00Z">
          <w:r w:rsidRPr="00993AC2" w:rsidDel="008506C1">
            <w:delText xml:space="preserve">Editor’s Note: </w:delText>
          </w:r>
          <w:r w:rsidRPr="00993AC2" w:rsidDel="008506C1">
            <w:rPr>
              <w:i/>
            </w:rPr>
            <w:delText>Agreement</w:delText>
          </w:r>
          <w:r w:rsidRPr="00993AC2" w:rsidDel="008506C1">
            <w:delText>: When the network stops broadcasting a TAC, the UE needs to know it. FFS how this is done.</w:delText>
          </w:r>
        </w:del>
      </w:ins>
      <w:ins w:id="1466" w:author="RAN2#115-e" w:date="2021-09-02T10:22:00Z">
        <w:del w:id="1467" w:author="RAN2#116b-e" w:date="2022-01-19T09:43:00Z">
          <w:r w:rsidRPr="00993AC2" w:rsidDel="008506C1">
            <w:delText xml:space="preserve"> Editor: this agreement is captured here until </w:delText>
          </w:r>
        </w:del>
      </w:ins>
      <w:ins w:id="1468" w:author="RAN2#115-e" w:date="2021-09-02T10:23:00Z">
        <w:del w:id="1469" w:author="RAN2#116b-e" w:date="2022-01-19T09:43:00Z">
          <w:r w:rsidRPr="00993AC2" w:rsidDel="008506C1">
            <w:delText>the FFS is resolved</w:delText>
          </w:r>
        </w:del>
      </w:ins>
      <w:ins w:id="1470" w:author="RAN2#115-e" w:date="2021-09-02T10:22:00Z">
        <w:del w:id="1471" w:author="RAN2#116b-e" w:date="2022-01-19T09:43:00Z">
          <w:r w:rsidRPr="00993AC2" w:rsidDel="008506C1">
            <w:delText>.</w:delText>
          </w:r>
        </w:del>
      </w:ins>
    </w:p>
    <w:p w14:paraId="5424B40B" w14:textId="100B364E" w:rsidR="000D214B" w:rsidRDefault="000D214B" w:rsidP="000D214B">
      <w:pPr>
        <w:pStyle w:val="EditorsNote"/>
        <w:rPr>
          <w:ins w:id="1472" w:author="RAN2#116b-e" w:date="2022-01-19T10:14:00Z"/>
        </w:rPr>
      </w:pPr>
      <w:ins w:id="1473" w:author="RAN2#116-e" w:date="2021-11-11T12:05:00Z">
        <w:del w:id="1474" w:author="RAN2#116b-e" w:date="2022-01-19T10:14:00Z">
          <w:r w:rsidDel="00B8463C">
            <w:delText>Editor</w:delText>
          </w:r>
        </w:del>
      </w:ins>
      <w:ins w:id="1475" w:author="RAN2#116-e" w:date="2021-11-12T07:56:00Z">
        <w:del w:id="1476" w:author="RAN2#116b-e" w:date="2022-01-19T10:14:00Z">
          <w:r w:rsidDel="00B8463C">
            <w:delText>’</w:delText>
          </w:r>
        </w:del>
      </w:ins>
      <w:ins w:id="1477" w:author="RAN2#116-e" w:date="2021-11-11T12:05:00Z">
        <w:del w:id="1478" w:author="RAN2#116b-e" w:date="2022-01-19T10:14:00Z">
          <w:r w:rsidDel="00B8463C">
            <w:delText xml:space="preserve">s Note: </w:delText>
          </w:r>
        </w:del>
      </w:ins>
      <w:ins w:id="1479" w:author="RAN2#116-e" w:date="2021-11-12T08:20:00Z">
        <w:del w:id="1480" w:author="RAN2#116b-e" w:date="2022-01-19T10:14:00Z">
          <w:r w:rsidRPr="00993AC2" w:rsidDel="00B8463C">
            <w:rPr>
              <w:i/>
            </w:rPr>
            <w:delText>Agreement</w:delText>
          </w:r>
          <w:r w:rsidRPr="00993AC2" w:rsidDel="00B8463C">
            <w:delText xml:space="preserve">: </w:delText>
          </w:r>
        </w:del>
      </w:ins>
      <w:ins w:id="1481" w:author="RAN2#116-e" w:date="2021-11-11T12:05:00Z">
        <w:del w:id="1482" w:author="RAN2#116b-e" w:date="2022-01-19T10:14:00Z">
          <w:r w:rsidRPr="00A20312" w:rsidDel="00B8463C">
            <w:delText>It is feasible to use the legacy barring bit to block legacy UEs, and it is possible to have a new bit that assumes the functionality of the old bit. It is FFS if it is needed to use the barring bit or whether other mechanism can be assumed (new band etc).</w:delText>
          </w:r>
        </w:del>
      </w:ins>
    </w:p>
    <w:p w14:paraId="63FD7212" w14:textId="5DCC3750" w:rsidR="00B8463C" w:rsidRDefault="00B8463C" w:rsidP="000D214B">
      <w:pPr>
        <w:pStyle w:val="EditorsNote"/>
        <w:rPr>
          <w:ins w:id="1483" w:author="RAN2#116-e" w:date="2021-11-15T08:25:00Z"/>
        </w:rPr>
      </w:pPr>
      <w:ins w:id="1484" w:author="RAN2#116b-e" w:date="2022-01-19T10:14:00Z">
        <w:r>
          <w:t xml:space="preserve">Editor’s Note: </w:t>
        </w:r>
        <w:r w:rsidRPr="00993AC2">
          <w:rPr>
            <w:i/>
          </w:rPr>
          <w:t>Agreement</w:t>
        </w:r>
        <w:r w:rsidRPr="00993AC2">
          <w:t xml:space="preserve">: </w:t>
        </w:r>
        <w:r w:rsidRPr="00585ECE">
          <w:t>We will have the barring bit to prevent terrestrial UEs to use NTN. FFS if we define a new barring bit for NTN UEs barring.</w:t>
        </w:r>
      </w:ins>
    </w:p>
    <w:p w14:paraId="75E09F10" w14:textId="531C8D44" w:rsidR="009722D5" w:rsidRPr="004A4877" w:rsidRDefault="000D214B" w:rsidP="000D214B">
      <w:pPr>
        <w:pStyle w:val="EditorsNote"/>
        <w:rPr>
          <w:iCs/>
        </w:rPr>
      </w:pPr>
      <w:ins w:id="1485" w:author="RAN2#116-e" w:date="2021-11-15T08:25:00Z">
        <w:del w:id="1486" w:author="RAN2#116b-e" w:date="2022-01-21T15:46:00Z">
          <w:r w:rsidDel="00233E52">
            <w:delText xml:space="preserve">Editor’s Note: </w:delText>
          </w:r>
          <w:r w:rsidRPr="00472BBC" w:rsidDel="00233E52">
            <w:rPr>
              <w:i/>
            </w:rPr>
            <w:delText>Agreement</w:delText>
          </w:r>
          <w:r w:rsidRPr="00472BBC" w:rsidDel="00233E52">
            <w:delText>: K_mac value is broadcasted by network</w:delText>
          </w:r>
          <w:r w:rsidDel="00233E52">
            <w:delText xml:space="preserve">. </w:delText>
          </w:r>
          <w:r w:rsidRPr="00993AC2" w:rsidDel="00233E52">
            <w:rPr>
              <w:i/>
            </w:rPr>
            <w:delText>Editor</w:delText>
          </w:r>
          <w:r w:rsidRPr="00993AC2" w:rsidDel="00233E52">
            <w:delText>: this agreement is captured here until it is decided in which SIB the information is located.</w:delText>
          </w:r>
        </w:del>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6A68FB" w:rsidRPr="004A4877" w14:paraId="55D1347B" w14:textId="77777777" w:rsidTr="00992B54">
        <w:tblPrEx>
          <w:tblLook w:val="0000" w:firstRow="0" w:lastRow="0" w:firstColumn="0" w:lastColumn="0" w:noHBand="0" w:noVBand="0"/>
        </w:tblPrEx>
        <w:trPr>
          <w:gridAfter w:val="1"/>
          <w:wAfter w:w="6" w:type="dxa"/>
          <w:cantSplit/>
          <w:ins w:id="1487" w:author="RAN2#116-e" w:date="2021-12-20T15:57:00Z"/>
        </w:trPr>
        <w:tc>
          <w:tcPr>
            <w:tcW w:w="9639" w:type="dxa"/>
          </w:tcPr>
          <w:p w14:paraId="25A1D25E" w14:textId="77777777" w:rsidR="006A68FB" w:rsidRPr="00F0043F" w:rsidRDefault="006A68FB" w:rsidP="00F0043F">
            <w:pPr>
              <w:pStyle w:val="TAL"/>
              <w:rPr>
                <w:ins w:id="1488" w:author="RAN2#116-e" w:date="2021-12-20T15:57:00Z"/>
                <w:b/>
                <w:bCs/>
                <w:i/>
                <w:iCs/>
                <w:kern w:val="2"/>
              </w:rPr>
            </w:pPr>
            <w:ins w:id="1489" w:author="RAN2#116-e" w:date="2021-12-20T15:57:00Z">
              <w:r w:rsidRPr="00F0043F">
                <w:rPr>
                  <w:b/>
                  <w:bCs/>
                  <w:i/>
                  <w:iCs/>
                  <w:kern w:val="2"/>
                </w:rPr>
                <w:t>cellAccessRelatedInfoList-NTN</w:t>
              </w:r>
            </w:ins>
          </w:p>
          <w:p w14:paraId="4C102528" w14:textId="77777777" w:rsidR="006A68FB" w:rsidRPr="006A68FB" w:rsidRDefault="006A68FB" w:rsidP="006A68FB">
            <w:pPr>
              <w:keepNext/>
              <w:keepLines/>
              <w:spacing w:after="0"/>
              <w:rPr>
                <w:ins w:id="1490" w:author="RAN2#116-e" w:date="2021-12-20T15:57:00Z"/>
                <w:rFonts w:ascii="Arial" w:hAnsi="Arial"/>
                <w:sz w:val="18"/>
              </w:rPr>
            </w:pPr>
            <w:ins w:id="1491" w:author="RAN2#116-e" w:date="2021-12-20T15:57:00Z">
              <w:r w:rsidRPr="006A68FB">
                <w:rPr>
                  <w:rFonts w:ascii="Arial" w:hAnsi="Arial"/>
                  <w:sz w:val="18"/>
                </w:rPr>
                <w:t>This field contains a PLMN list and a list allowing signalling of access related information per PLMN for PLMNs that provides connectivity via NTN. One PLMN can be included in only one entry of this list. NOTE4.</w:t>
              </w:r>
            </w:ins>
          </w:p>
          <w:p w14:paraId="419A418A" w14:textId="6B2D8D17" w:rsidR="006A68FB" w:rsidRPr="004A4877" w:rsidRDefault="006A68FB" w:rsidP="006A68FB">
            <w:pPr>
              <w:pStyle w:val="TAL"/>
              <w:rPr>
                <w:ins w:id="1492" w:author="RAN2#116-e" w:date="2021-12-20T15:57:00Z"/>
                <w:b/>
                <w:i/>
              </w:rPr>
            </w:pPr>
            <w:ins w:id="1493" w:author="RAN2#116-e" w:date="2021-12-20T15:58:00Z">
              <w:r w:rsidRPr="006A68FB">
                <w:t xml:space="preserve">If this field is included, </w:t>
              </w:r>
              <w:r w:rsidRPr="006A68FB">
                <w:rPr>
                  <w:i/>
                </w:rPr>
                <w:t xml:space="preserve">cellAccessRelatedInfoList </w:t>
              </w:r>
              <w:r w:rsidRPr="006A68FB">
                <w:t xml:space="preserve">is not included and the UE ignores the corresponding parameters signalled in </w:t>
              </w:r>
              <w:r w:rsidRPr="006A68FB">
                <w:rPr>
                  <w:i/>
                </w:rPr>
                <w:t>cellAccesRelateInfo</w:t>
              </w:r>
              <w:r w:rsidRPr="006A68FB">
                <w:t>.</w:t>
              </w:r>
            </w:ins>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1494" w:name="OLE_LINK11"/>
            <w:r w:rsidRPr="004A4877">
              <w:rPr>
                <w:lang w:eastAsia="en-GB"/>
              </w:rPr>
              <w:t>As defined in TS 36.304 [4]</w:t>
            </w:r>
            <w:bookmarkEnd w:id="1494"/>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1495" w:name="_Hlk524373643"/>
            <w:r w:rsidRPr="004A4877">
              <w:rPr>
                <w:b/>
                <w:i/>
              </w:rPr>
              <w:t>crs-IntfMitigConfig</w:t>
            </w:r>
          </w:p>
          <w:bookmarkEnd w:id="1495"/>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77777777"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lastRenderedPageBreak/>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5EC5C2C9" w:rsidR="009722D5" w:rsidRPr="004A4877" w:rsidRDefault="009722D5" w:rsidP="00515A2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ins w:id="1496" w:author="RAN2#116b-e" w:date="2022-01-19T09:52:00Z">
              <w:r w:rsidR="00515A2B">
                <w:t>,</w:t>
              </w:r>
            </w:ins>
            <w:r w:rsidRPr="004A4877">
              <w:t xml:space="preserve"> </w:t>
            </w:r>
            <w:del w:id="1497" w:author="RAN2#116b-e" w:date="2022-01-19T09:52:00Z">
              <w:r w:rsidRPr="004A4877" w:rsidDel="00515A2B">
                <w:delText xml:space="preserve">and </w:delText>
              </w:r>
            </w:del>
            <w:r w:rsidRPr="004A4877">
              <w:t>SIB14</w:t>
            </w:r>
            <w:ins w:id="1498" w:author="RAN2#116b-e" w:date="2022-01-19T09:52:00Z">
              <w:r w:rsidR="00515A2B">
                <w:t xml:space="preserve"> </w:t>
              </w:r>
              <w:commentRangeStart w:id="1499"/>
              <w:r w:rsidR="00515A2B">
                <w:t>and SIBXX</w:t>
              </w:r>
            </w:ins>
            <w:commentRangeEnd w:id="1499"/>
            <w:ins w:id="1500" w:author="RAN2#116b-e" w:date="2022-01-19T09:55:00Z">
              <w:r w:rsidR="00515A2B">
                <w:rPr>
                  <w:rStyle w:val="CommentReference"/>
                  <w:rFonts w:ascii="Times New Roman" w:hAnsi="Times New Roman"/>
                </w:rPr>
                <w:commentReference w:id="1499"/>
              </w:r>
            </w:ins>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77777777"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 and SIB14</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566759" w:rsidRPr="004A4877" w14:paraId="7A591393" w14:textId="77777777" w:rsidTr="00992B54">
        <w:trPr>
          <w:gridAfter w:val="1"/>
          <w:wAfter w:w="6" w:type="dxa"/>
          <w:cantSplit/>
          <w:ins w:id="1501" w:author="RAN2#116-e" w:date="2021-12-20T13:41:00Z"/>
        </w:trPr>
        <w:tc>
          <w:tcPr>
            <w:tcW w:w="9639" w:type="dxa"/>
          </w:tcPr>
          <w:p w14:paraId="5028F247" w14:textId="77777777" w:rsidR="00566759" w:rsidRPr="00FE2BA2" w:rsidRDefault="00566759" w:rsidP="00566759">
            <w:pPr>
              <w:pStyle w:val="TAL"/>
              <w:rPr>
                <w:ins w:id="1502" w:author="RAN2#116-e" w:date="2021-10-07T16:45:00Z"/>
                <w:b/>
                <w:bCs/>
                <w:i/>
                <w:noProof/>
                <w:lang w:eastAsia="en-GB"/>
              </w:rPr>
            </w:pPr>
            <w:ins w:id="1503" w:author="RAN2#116-e" w:date="2021-10-07T16:45:00Z">
              <w:r w:rsidRPr="00FE2BA2">
                <w:rPr>
                  <w:b/>
                  <w:bCs/>
                  <w:i/>
                  <w:noProof/>
                  <w:lang w:eastAsia="en-GB"/>
                </w:rPr>
                <w:t>trackingArea</w:t>
              </w:r>
              <w:r>
                <w:rPr>
                  <w:b/>
                  <w:bCs/>
                  <w:i/>
                  <w:noProof/>
                  <w:lang w:eastAsia="en-GB"/>
                </w:rPr>
                <w:t>List</w:t>
              </w:r>
            </w:ins>
          </w:p>
          <w:p w14:paraId="4E6B02D9" w14:textId="4DE36037" w:rsidR="00566759" w:rsidRPr="004A4877" w:rsidRDefault="00566759" w:rsidP="00566759">
            <w:pPr>
              <w:pStyle w:val="TAL"/>
              <w:rPr>
                <w:ins w:id="1504" w:author="RAN2#116-e" w:date="2021-12-20T13:41:00Z"/>
                <w:b/>
                <w:bCs/>
                <w:i/>
                <w:noProof/>
                <w:lang w:eastAsia="en-GB"/>
              </w:rPr>
            </w:pPr>
            <w:ins w:id="1505" w:author="RAN2#116-e" w:date="2021-10-07T16:45:00Z">
              <w:r w:rsidRPr="00FE2BA2">
                <w:rPr>
                  <w:lang w:eastAsia="en-GB"/>
                </w:rPr>
                <w:t xml:space="preserve">A </w:t>
              </w:r>
            </w:ins>
            <w:ins w:id="1506" w:author="RAN2#116-e" w:date="2021-10-07T16:46:00Z">
              <w:r w:rsidRPr="00380824">
                <w:rPr>
                  <w:lang w:eastAsia="en-GB"/>
                </w:rPr>
                <w:t xml:space="preserve">list of </w:t>
              </w:r>
            </w:ins>
            <w:ins w:id="1507" w:author="RAN2#116-e" w:date="2021-10-08T11:04:00Z">
              <w:r>
                <w:rPr>
                  <w:lang w:eastAsia="en-GB"/>
                </w:rPr>
                <w:t>additiona</w:t>
              </w:r>
            </w:ins>
            <w:ins w:id="1508" w:author="RAN2#116-e" w:date="2021-10-08T11:05:00Z">
              <w:r>
                <w:rPr>
                  <w:lang w:eastAsia="en-GB"/>
                </w:rPr>
                <w:t xml:space="preserve">l </w:t>
              </w:r>
            </w:ins>
            <w:ins w:id="1509" w:author="RAN2#116-e" w:date="2021-10-07T16:46:00Z">
              <w:r w:rsidRPr="00380824">
                <w:rPr>
                  <w:lang w:eastAsia="en-GB"/>
                </w:rPr>
                <w:t>tracking area</w:t>
              </w:r>
            </w:ins>
            <w:ins w:id="1510" w:author="RAN2#116-e" w:date="2021-10-07T16:48:00Z">
              <w:r>
                <w:rPr>
                  <w:lang w:eastAsia="en-GB"/>
                </w:rPr>
                <w:t xml:space="preserve"> code</w:t>
              </w:r>
            </w:ins>
            <w:ins w:id="1511" w:author="RAN2#116-e" w:date="2021-10-07T16:49:00Z">
              <w:r>
                <w:rPr>
                  <w:lang w:eastAsia="en-GB"/>
                </w:rPr>
                <w:t xml:space="preserve">s </w:t>
              </w:r>
              <w:r w:rsidRPr="00FE2BA2">
                <w:rPr>
                  <w:lang w:eastAsia="en-GB"/>
                </w:rPr>
                <w:t>that is common for all the PLMNs listed. NOTE2.</w:t>
              </w:r>
            </w:ins>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lastRenderedPageBreak/>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1512" w:name="_Toc20487231"/>
      <w:bookmarkStart w:id="1513" w:name="_Toc29342526"/>
      <w:bookmarkStart w:id="1514" w:name="_Toc29343665"/>
      <w:bookmarkStart w:id="1515" w:name="_Toc36566926"/>
      <w:bookmarkStart w:id="1516" w:name="_Toc36810363"/>
      <w:bookmarkStart w:id="1517" w:name="_Toc36846727"/>
      <w:bookmarkStart w:id="1518" w:name="_Toc36939380"/>
      <w:bookmarkStart w:id="1519" w:name="_Toc37082360"/>
      <w:bookmarkStart w:id="1520" w:name="_Toc46480990"/>
      <w:bookmarkStart w:id="1521" w:name="_Toc46482224"/>
      <w:bookmarkStart w:id="1522" w:name="_Toc46483458"/>
      <w:bookmarkStart w:id="1523" w:name="_Toc90679255"/>
      <w:r w:rsidRPr="004A4877">
        <w:t>–</w:t>
      </w:r>
      <w:r w:rsidRPr="004A4877">
        <w:tab/>
      </w:r>
      <w:r w:rsidRPr="004A4877">
        <w:rPr>
          <w:i/>
          <w:noProof/>
        </w:rPr>
        <w:t>SystemInformationBlockType1-MBMS</w:t>
      </w:r>
      <w:bookmarkEnd w:id="1512"/>
      <w:bookmarkEnd w:id="1513"/>
      <w:bookmarkEnd w:id="1514"/>
      <w:bookmarkEnd w:id="1515"/>
      <w:bookmarkEnd w:id="1516"/>
      <w:bookmarkEnd w:id="1517"/>
      <w:bookmarkEnd w:id="1518"/>
      <w:bookmarkEnd w:id="1519"/>
      <w:bookmarkEnd w:id="1520"/>
      <w:bookmarkEnd w:id="1521"/>
      <w:bookmarkEnd w:id="1522"/>
      <w:bookmarkEnd w:id="1523"/>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lastRenderedPageBreak/>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1524" w:name="_Toc20487232"/>
      <w:bookmarkStart w:id="1525" w:name="_Toc29342527"/>
      <w:bookmarkStart w:id="1526" w:name="_Toc29343666"/>
      <w:bookmarkStart w:id="1527" w:name="_Toc36566927"/>
      <w:bookmarkStart w:id="1528" w:name="_Toc36810364"/>
      <w:bookmarkStart w:id="1529" w:name="_Toc36846728"/>
      <w:bookmarkStart w:id="1530" w:name="_Toc36939381"/>
      <w:bookmarkStart w:id="1531" w:name="_Toc37082361"/>
      <w:bookmarkStart w:id="1532" w:name="_Toc46480991"/>
      <w:bookmarkStart w:id="1533" w:name="_Toc46482225"/>
      <w:bookmarkStart w:id="1534" w:name="_Toc46483459"/>
      <w:bookmarkStart w:id="1535" w:name="_Toc90679256"/>
      <w:r w:rsidRPr="004A4877">
        <w:t>–</w:t>
      </w:r>
      <w:r w:rsidRPr="004A4877">
        <w:tab/>
      </w:r>
      <w:r w:rsidRPr="004A4877">
        <w:rPr>
          <w:i/>
          <w:noProof/>
        </w:rPr>
        <w:t>UEAssistanceInformation</w:t>
      </w:r>
      <w:bookmarkEnd w:id="1524"/>
      <w:bookmarkEnd w:id="1525"/>
      <w:bookmarkEnd w:id="1526"/>
      <w:bookmarkEnd w:id="1527"/>
      <w:bookmarkEnd w:id="1528"/>
      <w:bookmarkEnd w:id="1529"/>
      <w:bookmarkEnd w:id="1530"/>
      <w:bookmarkEnd w:id="1531"/>
      <w:bookmarkEnd w:id="1532"/>
      <w:bookmarkEnd w:id="1533"/>
      <w:bookmarkEnd w:id="1534"/>
      <w:bookmarkEnd w:id="1535"/>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1536" w:name="_Toc20487233"/>
      <w:bookmarkStart w:id="1537" w:name="_Toc29342528"/>
      <w:bookmarkStart w:id="1538" w:name="_Toc29343667"/>
      <w:bookmarkStart w:id="1539" w:name="_Toc36566928"/>
      <w:bookmarkStart w:id="1540" w:name="_Toc36810366"/>
      <w:bookmarkStart w:id="1541" w:name="_Toc36846730"/>
      <w:bookmarkStart w:id="1542" w:name="_Toc36939383"/>
      <w:bookmarkStart w:id="1543" w:name="_Toc37082363"/>
      <w:bookmarkStart w:id="1544" w:name="_Toc46480992"/>
      <w:bookmarkStart w:id="1545" w:name="_Toc46482226"/>
      <w:bookmarkStart w:id="1546" w:name="_Toc46483460"/>
      <w:bookmarkStart w:id="1547" w:name="_Toc90679257"/>
      <w:r w:rsidRPr="004A4877">
        <w:t>–</w:t>
      </w:r>
      <w:r w:rsidRPr="004A4877">
        <w:tab/>
      </w:r>
      <w:r w:rsidRPr="004A4877">
        <w:rPr>
          <w:i/>
          <w:noProof/>
        </w:rPr>
        <w:t>UECapabilityEnquiry</w:t>
      </w:r>
      <w:bookmarkEnd w:id="1536"/>
      <w:bookmarkEnd w:id="1537"/>
      <w:bookmarkEnd w:id="1538"/>
      <w:bookmarkEnd w:id="1539"/>
      <w:bookmarkEnd w:id="1540"/>
      <w:bookmarkEnd w:id="1541"/>
      <w:bookmarkEnd w:id="1542"/>
      <w:bookmarkEnd w:id="1543"/>
      <w:bookmarkEnd w:id="1544"/>
      <w:bookmarkEnd w:id="1545"/>
      <w:bookmarkEnd w:id="1546"/>
      <w:bookmarkEnd w:id="1547"/>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1548" w:name="_Hlk377278"/>
            <w:r w:rsidRPr="004A4877">
              <w:rPr>
                <w:b/>
                <w:bCs/>
                <w:i/>
                <w:noProof/>
                <w:lang w:eastAsia="en-GB"/>
              </w:rPr>
              <w:t>requestedCapabilityNR</w:t>
            </w:r>
            <w:bookmarkEnd w:id="1548"/>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1549" w:name="_Toc20487234"/>
      <w:bookmarkStart w:id="1550" w:name="_Toc29342529"/>
      <w:bookmarkStart w:id="1551" w:name="_Toc29343668"/>
      <w:bookmarkStart w:id="1552" w:name="_Toc36566929"/>
      <w:bookmarkStart w:id="1553" w:name="_Toc36810367"/>
      <w:bookmarkStart w:id="1554" w:name="_Toc36846731"/>
      <w:bookmarkStart w:id="1555" w:name="_Toc36939384"/>
      <w:bookmarkStart w:id="1556" w:name="_Toc37082364"/>
      <w:bookmarkStart w:id="1557" w:name="_Toc46480993"/>
      <w:bookmarkStart w:id="1558" w:name="_Toc46482227"/>
      <w:bookmarkStart w:id="1559" w:name="_Toc46483461"/>
      <w:bookmarkStart w:id="1560" w:name="_Toc90679258"/>
      <w:r w:rsidRPr="004A4877">
        <w:t>–</w:t>
      </w:r>
      <w:r w:rsidRPr="004A4877">
        <w:tab/>
      </w:r>
      <w:r w:rsidRPr="004A4877">
        <w:rPr>
          <w:i/>
          <w:noProof/>
        </w:rPr>
        <w:t>UECapabilityInformation</w:t>
      </w:r>
      <w:bookmarkEnd w:id="1549"/>
      <w:bookmarkEnd w:id="1550"/>
      <w:bookmarkEnd w:id="1551"/>
      <w:bookmarkEnd w:id="1552"/>
      <w:bookmarkEnd w:id="1553"/>
      <w:bookmarkEnd w:id="1554"/>
      <w:bookmarkEnd w:id="1555"/>
      <w:bookmarkEnd w:id="1556"/>
      <w:bookmarkEnd w:id="1557"/>
      <w:bookmarkEnd w:id="1558"/>
      <w:bookmarkEnd w:id="1559"/>
      <w:bookmarkEnd w:id="1560"/>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1561" w:name="_Toc36566930"/>
      <w:bookmarkStart w:id="1562" w:name="_Toc36810368"/>
      <w:bookmarkStart w:id="1563" w:name="_Toc36846732"/>
      <w:bookmarkStart w:id="1564" w:name="_Toc36939385"/>
      <w:bookmarkStart w:id="1565" w:name="_Toc37082365"/>
      <w:bookmarkStart w:id="1566" w:name="_Toc46480994"/>
      <w:bookmarkStart w:id="1567" w:name="_Toc46482228"/>
      <w:bookmarkStart w:id="1568" w:name="_Toc46483462"/>
      <w:bookmarkStart w:id="1569" w:name="_Toc90679259"/>
      <w:r w:rsidRPr="004A4877">
        <w:t>–</w:t>
      </w:r>
      <w:r w:rsidRPr="004A4877">
        <w:tab/>
      </w:r>
      <w:r w:rsidRPr="004A4877">
        <w:rPr>
          <w:i/>
        </w:rPr>
        <w:t>ULDedicatedMessageSegment</w:t>
      </w:r>
      <w:bookmarkEnd w:id="1561"/>
      <w:bookmarkEnd w:id="1562"/>
      <w:bookmarkEnd w:id="1563"/>
      <w:bookmarkEnd w:id="1564"/>
      <w:bookmarkEnd w:id="1565"/>
      <w:bookmarkEnd w:id="1566"/>
      <w:bookmarkEnd w:id="1567"/>
      <w:bookmarkEnd w:id="1568"/>
      <w:bookmarkEnd w:id="1569"/>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1570" w:name="_Toc20487235"/>
      <w:bookmarkStart w:id="1571" w:name="_Toc29342530"/>
      <w:bookmarkStart w:id="1572" w:name="_Toc29343669"/>
      <w:bookmarkStart w:id="1573" w:name="_Toc36566931"/>
      <w:bookmarkStart w:id="1574" w:name="_Toc36810369"/>
      <w:bookmarkStart w:id="1575" w:name="_Toc36846733"/>
      <w:bookmarkStart w:id="1576" w:name="_Toc36939386"/>
      <w:bookmarkStart w:id="1577" w:name="_Toc37082366"/>
      <w:bookmarkStart w:id="1578" w:name="_Toc46480995"/>
      <w:bookmarkStart w:id="1579" w:name="_Toc46482229"/>
      <w:bookmarkStart w:id="1580" w:name="_Toc46483463"/>
      <w:bookmarkStart w:id="1581"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570"/>
      <w:bookmarkEnd w:id="1571"/>
      <w:bookmarkEnd w:id="1572"/>
      <w:bookmarkEnd w:id="1573"/>
      <w:bookmarkEnd w:id="1574"/>
      <w:bookmarkEnd w:id="1575"/>
      <w:bookmarkEnd w:id="1576"/>
      <w:bookmarkEnd w:id="1577"/>
      <w:bookmarkEnd w:id="1578"/>
      <w:bookmarkEnd w:id="1579"/>
      <w:bookmarkEnd w:id="1580"/>
      <w:bookmarkEnd w:id="1581"/>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1582" w:name="_Toc20487236"/>
      <w:bookmarkStart w:id="1583" w:name="_Toc29342531"/>
      <w:bookmarkStart w:id="1584" w:name="_Toc29343670"/>
      <w:bookmarkStart w:id="1585" w:name="_Toc36566932"/>
      <w:bookmarkStart w:id="1586" w:name="_Toc36810370"/>
      <w:bookmarkStart w:id="1587" w:name="_Toc36846734"/>
      <w:bookmarkStart w:id="1588" w:name="_Toc36939387"/>
      <w:bookmarkStart w:id="1589" w:name="_Toc37082367"/>
      <w:bookmarkStart w:id="1590" w:name="_Toc46480996"/>
      <w:bookmarkStart w:id="1591" w:name="_Toc46482230"/>
      <w:bookmarkStart w:id="1592" w:name="_Toc46483464"/>
      <w:bookmarkStart w:id="1593"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1582"/>
      <w:bookmarkEnd w:id="1583"/>
      <w:bookmarkEnd w:id="1584"/>
      <w:bookmarkEnd w:id="1585"/>
      <w:bookmarkEnd w:id="1586"/>
      <w:bookmarkEnd w:id="1587"/>
      <w:bookmarkEnd w:id="1588"/>
      <w:bookmarkEnd w:id="1589"/>
      <w:bookmarkEnd w:id="1590"/>
      <w:bookmarkEnd w:id="1591"/>
      <w:bookmarkEnd w:id="1592"/>
      <w:bookmarkEnd w:id="1593"/>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lastRenderedPageBreak/>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lastRenderedPageBreak/>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1594" w:name="_Toc20487237"/>
      <w:bookmarkStart w:id="1595" w:name="_Toc29342532"/>
      <w:bookmarkStart w:id="1596" w:name="_Toc29343671"/>
      <w:bookmarkStart w:id="1597" w:name="_Toc36566933"/>
      <w:bookmarkStart w:id="1598" w:name="_Toc36810371"/>
      <w:bookmarkStart w:id="1599" w:name="_Toc36846735"/>
      <w:bookmarkStart w:id="1600" w:name="_Toc36939388"/>
      <w:bookmarkStart w:id="1601" w:name="_Toc37082368"/>
      <w:bookmarkStart w:id="1602" w:name="_Toc46480997"/>
      <w:bookmarkStart w:id="1603" w:name="_Toc46482231"/>
      <w:bookmarkStart w:id="1604" w:name="_Toc46483465"/>
      <w:bookmarkStart w:id="1605" w:name="_Toc90679262"/>
      <w:r w:rsidRPr="004A4877">
        <w:t>–</w:t>
      </w:r>
      <w:r w:rsidRPr="004A4877">
        <w:tab/>
      </w:r>
      <w:r w:rsidRPr="004A4877">
        <w:rPr>
          <w:i/>
          <w:noProof/>
        </w:rPr>
        <w:t>ULHandoverPreparationTransfer (CDMA2000)</w:t>
      </w:r>
      <w:bookmarkEnd w:id="1594"/>
      <w:bookmarkEnd w:id="1595"/>
      <w:bookmarkEnd w:id="1596"/>
      <w:bookmarkEnd w:id="1597"/>
      <w:bookmarkEnd w:id="1598"/>
      <w:bookmarkEnd w:id="1599"/>
      <w:bookmarkEnd w:id="1600"/>
      <w:bookmarkEnd w:id="1601"/>
      <w:bookmarkEnd w:id="1602"/>
      <w:bookmarkEnd w:id="1603"/>
      <w:bookmarkEnd w:id="1604"/>
      <w:bookmarkEnd w:id="1605"/>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1606" w:name="_Toc20487238"/>
      <w:bookmarkStart w:id="1607" w:name="_Toc29342533"/>
      <w:bookmarkStart w:id="1608" w:name="_Toc29343672"/>
      <w:bookmarkStart w:id="1609" w:name="_Toc36566934"/>
      <w:bookmarkStart w:id="1610" w:name="_Toc36810372"/>
      <w:bookmarkStart w:id="1611" w:name="_Toc36846736"/>
      <w:bookmarkStart w:id="1612" w:name="_Toc36939389"/>
      <w:bookmarkStart w:id="1613" w:name="_Toc37082369"/>
      <w:bookmarkStart w:id="1614" w:name="_Toc46480998"/>
      <w:bookmarkStart w:id="1615" w:name="_Toc46482232"/>
      <w:bookmarkStart w:id="1616" w:name="_Toc46483466"/>
      <w:bookmarkStart w:id="1617" w:name="_Toc90679263"/>
      <w:r w:rsidRPr="004A4877">
        <w:t>–</w:t>
      </w:r>
      <w:r w:rsidRPr="004A4877">
        <w:tab/>
      </w:r>
      <w:r w:rsidRPr="004A4877">
        <w:rPr>
          <w:i/>
          <w:noProof/>
        </w:rPr>
        <w:t>ULInformationTransfer</w:t>
      </w:r>
      <w:bookmarkEnd w:id="1606"/>
      <w:bookmarkEnd w:id="1607"/>
      <w:bookmarkEnd w:id="1608"/>
      <w:bookmarkEnd w:id="1609"/>
      <w:bookmarkEnd w:id="1610"/>
      <w:bookmarkEnd w:id="1611"/>
      <w:bookmarkEnd w:id="1612"/>
      <w:bookmarkEnd w:id="1613"/>
      <w:bookmarkEnd w:id="1614"/>
      <w:bookmarkEnd w:id="1615"/>
      <w:bookmarkEnd w:id="1616"/>
      <w:bookmarkEnd w:id="1617"/>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1618" w:name="_Toc46480999"/>
      <w:bookmarkStart w:id="1619" w:name="_Toc46482233"/>
      <w:bookmarkStart w:id="1620" w:name="_Toc46483467"/>
      <w:bookmarkStart w:id="1621" w:name="_Toc90679264"/>
      <w:r w:rsidRPr="004A4877">
        <w:t>–</w:t>
      </w:r>
      <w:r w:rsidRPr="004A4877">
        <w:tab/>
      </w:r>
      <w:r w:rsidRPr="004A4877">
        <w:rPr>
          <w:i/>
          <w:noProof/>
        </w:rPr>
        <w:t>ULInformationTransferIRAT</w:t>
      </w:r>
      <w:bookmarkEnd w:id="1618"/>
      <w:bookmarkEnd w:id="1619"/>
      <w:bookmarkEnd w:id="1620"/>
      <w:bookmarkEnd w:id="1621"/>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1622" w:name="_Toc20487239"/>
      <w:bookmarkStart w:id="1623" w:name="_Toc29342534"/>
      <w:bookmarkStart w:id="1624" w:name="_Toc29343673"/>
      <w:bookmarkStart w:id="1625" w:name="_Toc36566935"/>
      <w:bookmarkStart w:id="1626" w:name="_Toc36810373"/>
      <w:bookmarkStart w:id="1627" w:name="_Toc36846737"/>
      <w:bookmarkStart w:id="1628" w:name="_Toc36939390"/>
      <w:bookmarkStart w:id="1629" w:name="_Toc37082370"/>
      <w:bookmarkStart w:id="1630" w:name="_Toc46481000"/>
      <w:bookmarkStart w:id="1631" w:name="_Toc46482234"/>
      <w:bookmarkStart w:id="1632" w:name="_Toc46483468"/>
    </w:p>
    <w:p w14:paraId="682A2C8B" w14:textId="77777777" w:rsidR="00164B37" w:rsidRPr="004A4877" w:rsidRDefault="00164B37" w:rsidP="00164B37">
      <w:pPr>
        <w:pStyle w:val="Heading4"/>
      </w:pPr>
      <w:bookmarkStart w:id="1633" w:name="_Toc90679265"/>
      <w:r w:rsidRPr="004A4877">
        <w:t>–</w:t>
      </w:r>
      <w:r w:rsidRPr="004A4877">
        <w:tab/>
      </w:r>
      <w:r w:rsidRPr="004A4877">
        <w:rPr>
          <w:i/>
          <w:noProof/>
        </w:rPr>
        <w:t>ULInformationTransferMRDC</w:t>
      </w:r>
      <w:bookmarkEnd w:id="1622"/>
      <w:bookmarkEnd w:id="1623"/>
      <w:bookmarkEnd w:id="1624"/>
      <w:bookmarkEnd w:id="1625"/>
      <w:bookmarkEnd w:id="1626"/>
      <w:bookmarkEnd w:id="1627"/>
      <w:bookmarkEnd w:id="1628"/>
      <w:bookmarkEnd w:id="1629"/>
      <w:bookmarkEnd w:id="1630"/>
      <w:bookmarkEnd w:id="1631"/>
      <w:bookmarkEnd w:id="1632"/>
      <w:bookmarkEnd w:id="1633"/>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1634" w:name="_Toc20487240"/>
      <w:bookmarkStart w:id="1635" w:name="_Toc29342535"/>
      <w:bookmarkStart w:id="1636" w:name="_Toc29343674"/>
      <w:bookmarkStart w:id="1637" w:name="_Toc36566936"/>
      <w:bookmarkStart w:id="1638" w:name="_Toc36810374"/>
      <w:bookmarkStart w:id="1639" w:name="_Toc36846738"/>
      <w:bookmarkStart w:id="1640" w:name="_Toc36939391"/>
      <w:bookmarkStart w:id="1641" w:name="_Toc37082371"/>
      <w:bookmarkStart w:id="1642" w:name="_Toc46481001"/>
      <w:bookmarkStart w:id="1643" w:name="_Toc46482235"/>
      <w:bookmarkStart w:id="1644" w:name="_Toc46483469"/>
      <w:bookmarkStart w:id="1645" w:name="_Toc90679266"/>
      <w:r w:rsidRPr="004A4877">
        <w:t>–</w:t>
      </w:r>
      <w:r w:rsidRPr="004A4877">
        <w:tab/>
      </w:r>
      <w:r w:rsidRPr="004A4877">
        <w:rPr>
          <w:i/>
          <w:noProof/>
        </w:rPr>
        <w:t>WLANConnectionStatusReport</w:t>
      </w:r>
      <w:bookmarkEnd w:id="1634"/>
      <w:bookmarkEnd w:id="1635"/>
      <w:bookmarkEnd w:id="1636"/>
      <w:bookmarkEnd w:id="1637"/>
      <w:bookmarkEnd w:id="1638"/>
      <w:bookmarkEnd w:id="1639"/>
      <w:bookmarkEnd w:id="1640"/>
      <w:bookmarkEnd w:id="1641"/>
      <w:bookmarkEnd w:id="1642"/>
      <w:bookmarkEnd w:id="1643"/>
      <w:bookmarkEnd w:id="1644"/>
      <w:bookmarkEnd w:id="1645"/>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1646" w:name="_Toc20487241"/>
      <w:bookmarkStart w:id="1647" w:name="_Toc29342536"/>
      <w:bookmarkStart w:id="1648" w:name="_Toc29343675"/>
      <w:bookmarkStart w:id="1649" w:name="_Toc36566937"/>
      <w:bookmarkStart w:id="1650" w:name="_Toc36810375"/>
      <w:bookmarkStart w:id="1651" w:name="_Toc36846739"/>
      <w:bookmarkStart w:id="1652" w:name="_Toc36939392"/>
      <w:bookmarkStart w:id="1653" w:name="_Toc37082372"/>
      <w:bookmarkStart w:id="1654" w:name="_Toc46481002"/>
      <w:bookmarkStart w:id="1655" w:name="_Toc46482236"/>
      <w:bookmarkStart w:id="1656" w:name="_Toc46483470"/>
      <w:bookmarkStart w:id="1657" w:name="_Toc90679267"/>
      <w:r w:rsidRPr="004A4877">
        <w:t>6.3</w:t>
      </w:r>
      <w:r w:rsidRPr="004A4877">
        <w:tab/>
        <w:t>RRC information elements</w:t>
      </w:r>
      <w:bookmarkEnd w:id="1646"/>
      <w:bookmarkEnd w:id="1647"/>
      <w:bookmarkEnd w:id="1648"/>
      <w:bookmarkEnd w:id="1649"/>
      <w:bookmarkEnd w:id="1650"/>
      <w:bookmarkEnd w:id="1651"/>
      <w:bookmarkEnd w:id="1652"/>
      <w:bookmarkEnd w:id="1653"/>
      <w:bookmarkEnd w:id="1654"/>
      <w:bookmarkEnd w:id="1655"/>
      <w:bookmarkEnd w:id="1656"/>
      <w:bookmarkEnd w:id="1657"/>
    </w:p>
    <w:p w14:paraId="02E4C353"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8" w:author="RAN2#116-e" w:date="2021-10-07T16:18:00Z"/>
          <w:rFonts w:ascii="Courier New" w:hAnsi="Courier New"/>
          <w:noProof/>
          <w:sz w:val="16"/>
        </w:rPr>
      </w:pPr>
      <w:bookmarkStart w:id="1659" w:name="_Toc46481003"/>
      <w:bookmarkStart w:id="1660" w:name="_Toc46482237"/>
      <w:bookmarkStart w:id="1661" w:name="_Toc46483471"/>
      <w:bookmarkStart w:id="1662" w:name="_Toc90679268"/>
      <w:bookmarkStart w:id="1663" w:name="_Toc20487242"/>
      <w:bookmarkStart w:id="1664" w:name="_Toc29342537"/>
      <w:bookmarkStart w:id="1665" w:name="_Toc29343676"/>
      <w:bookmarkStart w:id="1666" w:name="_Toc36566938"/>
      <w:bookmarkStart w:id="1667" w:name="_Toc36810376"/>
      <w:bookmarkStart w:id="1668" w:name="_Toc36846740"/>
      <w:bookmarkStart w:id="1669" w:name="_Toc36939393"/>
      <w:bookmarkStart w:id="1670" w:name="_Toc37082373"/>
      <w:ins w:id="1671" w:author="RAN2#116-e" w:date="2021-10-07T16:18:00Z">
        <w:r w:rsidRPr="00E367EC">
          <w:rPr>
            <w:rFonts w:ascii="Courier New" w:hAnsi="Courier New"/>
            <w:noProof/>
            <w:sz w:val="16"/>
          </w:rPr>
          <w:t>-- ASN1START</w:t>
        </w:r>
      </w:ins>
    </w:p>
    <w:p w14:paraId="1D260BB7"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2" w:author="RAN2#116-e" w:date="2021-10-07T16:18:00Z"/>
          <w:rFonts w:ascii="Courier New" w:hAnsi="Courier New"/>
          <w:noProof/>
          <w:sz w:val="16"/>
        </w:rPr>
      </w:pPr>
    </w:p>
    <w:p w14:paraId="579C26AD"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3" w:author="RAN2#116-e" w:date="2021-10-07T16:18:00Z"/>
          <w:rFonts w:ascii="Courier New" w:hAnsi="Courier New"/>
          <w:noProof/>
          <w:sz w:val="16"/>
        </w:rPr>
      </w:pPr>
      <w:ins w:id="1674"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1C84985C"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5" w:author="RAN2#116-e" w:date="2021-10-07T16:18:00Z"/>
          <w:rFonts w:ascii="Courier New" w:hAnsi="Courier New"/>
          <w:noProof/>
          <w:sz w:val="16"/>
        </w:rPr>
      </w:pPr>
    </w:p>
    <w:p w14:paraId="25D5CF46"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6" w:author="RAN2#116-e" w:date="2021-10-07T16:18:00Z"/>
          <w:rFonts w:ascii="Courier New" w:hAnsi="Courier New"/>
          <w:noProof/>
          <w:sz w:val="16"/>
        </w:rPr>
      </w:pPr>
      <w:ins w:id="1677" w:author="RAN2#116-e" w:date="2021-10-07T16:18:00Z">
        <w:r w:rsidRPr="00E367EC">
          <w:rPr>
            <w:rFonts w:ascii="Courier New" w:hAnsi="Courier New"/>
            <w:noProof/>
            <w:sz w:val="16"/>
          </w:rPr>
          <w:t>-- ASN1STOP</w:t>
        </w:r>
      </w:ins>
    </w:p>
    <w:p w14:paraId="167D7FB5" w14:textId="77777777" w:rsidR="00566759" w:rsidRDefault="00566759" w:rsidP="00566759">
      <w:pPr>
        <w:rPr>
          <w:ins w:id="1678" w:author="RAN2#116-e" w:date="2021-10-07T16:18:00Z"/>
        </w:rPr>
      </w:pPr>
    </w:p>
    <w:p w14:paraId="29FBA242" w14:textId="77777777" w:rsidR="00D415EF" w:rsidRPr="004A4877" w:rsidRDefault="00D415EF" w:rsidP="004E6D61">
      <w:pPr>
        <w:pStyle w:val="Heading3"/>
      </w:pPr>
      <w:r w:rsidRPr="004A4877">
        <w:t>6.3.0</w:t>
      </w:r>
      <w:r w:rsidRPr="004A4877">
        <w:tab/>
        <w:t>Parameterized types</w:t>
      </w:r>
      <w:bookmarkEnd w:id="1659"/>
      <w:bookmarkEnd w:id="1660"/>
      <w:bookmarkEnd w:id="1661"/>
      <w:bookmarkEnd w:id="1662"/>
    </w:p>
    <w:p w14:paraId="358C938C" w14:textId="77777777" w:rsidR="00D415EF" w:rsidRPr="004A4877" w:rsidRDefault="00D415EF" w:rsidP="004E6D61">
      <w:pPr>
        <w:pStyle w:val="Heading4"/>
        <w:rPr>
          <w:noProof/>
          <w:lang w:eastAsia="zh-CN"/>
        </w:rPr>
      </w:pPr>
      <w:bookmarkStart w:id="1679" w:name="_Toc46481004"/>
      <w:bookmarkStart w:id="1680" w:name="_Toc46482238"/>
      <w:bookmarkStart w:id="1681" w:name="_Toc46483472"/>
      <w:bookmarkStart w:id="1682" w:name="_Toc90679269"/>
      <w:r w:rsidRPr="004A4877">
        <w:t>–</w:t>
      </w:r>
      <w:r w:rsidRPr="004A4877">
        <w:tab/>
      </w:r>
      <w:r w:rsidRPr="004A4877">
        <w:rPr>
          <w:i/>
          <w:noProof/>
        </w:rPr>
        <w:t>SetupRelease</w:t>
      </w:r>
      <w:bookmarkEnd w:id="1679"/>
      <w:bookmarkEnd w:id="1680"/>
      <w:bookmarkEnd w:id="1681"/>
      <w:bookmarkEnd w:id="1682"/>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1683" w:name="_Toc46481005"/>
      <w:bookmarkStart w:id="1684" w:name="_Toc46482239"/>
      <w:bookmarkStart w:id="1685" w:name="_Toc46483473"/>
      <w:bookmarkStart w:id="1686" w:name="_Toc90679270"/>
      <w:r w:rsidRPr="004A4877">
        <w:t>6.3.1</w:t>
      </w:r>
      <w:r w:rsidRPr="004A4877">
        <w:tab/>
        <w:t>System information blocks</w:t>
      </w:r>
      <w:bookmarkEnd w:id="1663"/>
      <w:bookmarkEnd w:id="1664"/>
      <w:bookmarkEnd w:id="1665"/>
      <w:bookmarkEnd w:id="1666"/>
      <w:bookmarkEnd w:id="1667"/>
      <w:bookmarkEnd w:id="1668"/>
      <w:bookmarkEnd w:id="1669"/>
      <w:bookmarkEnd w:id="1670"/>
      <w:bookmarkEnd w:id="1683"/>
      <w:bookmarkEnd w:id="1684"/>
      <w:bookmarkEnd w:id="1685"/>
      <w:bookmarkEnd w:id="1686"/>
    </w:p>
    <w:p w14:paraId="6750A8CB" w14:textId="77777777" w:rsidR="00D57360" w:rsidRPr="004A4877" w:rsidRDefault="00D57360" w:rsidP="00D57360">
      <w:pPr>
        <w:pStyle w:val="Heading4"/>
        <w:rPr>
          <w:i/>
          <w:noProof/>
          <w:lang w:eastAsia="zh-CN"/>
        </w:rPr>
      </w:pPr>
      <w:bookmarkStart w:id="1687" w:name="_Toc20487243"/>
      <w:bookmarkStart w:id="1688" w:name="_Toc29342538"/>
      <w:bookmarkStart w:id="1689" w:name="_Toc29343677"/>
      <w:bookmarkStart w:id="1690" w:name="_Toc36566939"/>
      <w:bookmarkStart w:id="1691" w:name="_Toc36810377"/>
      <w:bookmarkStart w:id="1692" w:name="_Toc36846741"/>
      <w:bookmarkStart w:id="1693" w:name="_Toc36939394"/>
      <w:bookmarkStart w:id="1694" w:name="_Toc37082374"/>
      <w:bookmarkStart w:id="1695" w:name="_Toc46481006"/>
      <w:bookmarkStart w:id="1696" w:name="_Toc46482240"/>
      <w:bookmarkStart w:id="1697" w:name="_Toc46483474"/>
      <w:bookmarkStart w:id="1698" w:name="_Toc90679271"/>
      <w:r w:rsidRPr="004A4877">
        <w:t>–</w:t>
      </w:r>
      <w:r w:rsidRPr="004A4877">
        <w:tab/>
      </w:r>
      <w:r w:rsidRPr="004A4877">
        <w:rPr>
          <w:i/>
          <w:noProof/>
        </w:rPr>
        <w:t>SystemInformationBlockPos</w:t>
      </w:r>
      <w:bookmarkEnd w:id="1687"/>
      <w:bookmarkEnd w:id="1688"/>
      <w:bookmarkEnd w:id="1689"/>
      <w:bookmarkEnd w:id="1690"/>
      <w:bookmarkEnd w:id="1691"/>
      <w:bookmarkEnd w:id="1692"/>
      <w:bookmarkEnd w:id="1693"/>
      <w:bookmarkEnd w:id="1694"/>
      <w:bookmarkEnd w:id="1695"/>
      <w:bookmarkEnd w:id="1696"/>
      <w:bookmarkEnd w:id="1697"/>
      <w:bookmarkEnd w:id="1698"/>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lastRenderedPageBreak/>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1699" w:name="_Toc20487244"/>
      <w:bookmarkStart w:id="1700" w:name="_Toc29342539"/>
      <w:bookmarkStart w:id="1701" w:name="_Toc29343678"/>
      <w:bookmarkStart w:id="1702" w:name="_Toc36566940"/>
      <w:bookmarkStart w:id="1703" w:name="_Toc36810378"/>
      <w:bookmarkStart w:id="1704" w:name="_Toc36846742"/>
      <w:bookmarkStart w:id="1705" w:name="_Toc36939395"/>
      <w:bookmarkStart w:id="1706" w:name="_Toc37082375"/>
      <w:bookmarkStart w:id="1707" w:name="_Toc46481007"/>
      <w:bookmarkStart w:id="1708" w:name="_Toc46482241"/>
      <w:bookmarkStart w:id="1709" w:name="_Toc46483475"/>
      <w:bookmarkStart w:id="1710" w:name="_Toc90679272"/>
      <w:r w:rsidRPr="004A4877">
        <w:t>–</w:t>
      </w:r>
      <w:r w:rsidRPr="004A4877">
        <w:tab/>
      </w:r>
      <w:r w:rsidRPr="004A4877">
        <w:rPr>
          <w:i/>
          <w:noProof/>
        </w:rPr>
        <w:t>SystemInformationBlockType2</w:t>
      </w:r>
      <w:bookmarkEnd w:id="1699"/>
      <w:bookmarkEnd w:id="1700"/>
      <w:bookmarkEnd w:id="1701"/>
      <w:bookmarkEnd w:id="1702"/>
      <w:bookmarkEnd w:id="1703"/>
      <w:bookmarkEnd w:id="1704"/>
      <w:bookmarkEnd w:id="1705"/>
      <w:bookmarkEnd w:id="1706"/>
      <w:bookmarkEnd w:id="1707"/>
      <w:bookmarkEnd w:id="1708"/>
      <w:bookmarkEnd w:id="1709"/>
      <w:bookmarkEnd w:id="1710"/>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lastRenderedPageBreak/>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1711"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1711"/>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0B5A8F3" w14:textId="4D8A8C50" w:rsidR="00566759" w:rsidRDefault="00556C9F" w:rsidP="00566759">
      <w:pPr>
        <w:pStyle w:val="PL"/>
        <w:shd w:val="clear" w:color="auto" w:fill="E6E6E6"/>
        <w:rPr>
          <w:ins w:id="1712" w:author="RAN2#116-e" w:date="2021-11-11T11:02:00Z"/>
        </w:rPr>
      </w:pPr>
      <w:r w:rsidRPr="004A4877">
        <w:tab/>
        <w:t>]]</w:t>
      </w:r>
      <w:ins w:id="1713" w:author="RAN2#116-e" w:date="2021-11-11T11:02:00Z">
        <w:del w:id="1714" w:author="RAN2#116b-e" w:date="2022-01-21T16:05:00Z">
          <w:r w:rsidR="00566759" w:rsidDel="00B6142B">
            <w:delText>,</w:delText>
          </w:r>
        </w:del>
      </w:ins>
    </w:p>
    <w:p w14:paraId="541F2D18" w14:textId="2123D80D" w:rsidR="00566759" w:rsidDel="00B6142B" w:rsidRDefault="00566759" w:rsidP="00566759">
      <w:pPr>
        <w:pStyle w:val="PL"/>
        <w:shd w:val="clear" w:color="auto" w:fill="E6E6E6"/>
        <w:rPr>
          <w:ins w:id="1715" w:author="RAN2#116-e" w:date="2021-11-19T10:19:00Z"/>
          <w:del w:id="1716" w:author="RAN2#116b-e" w:date="2022-01-21T16:05:00Z"/>
        </w:rPr>
      </w:pPr>
      <w:ins w:id="1717" w:author="RAN2#116-e" w:date="2021-11-11T11:02:00Z">
        <w:del w:id="1718" w:author="RAN2#116b-e" w:date="2022-01-21T16:05:00Z">
          <w:r w:rsidDel="00B6142B">
            <w:tab/>
            <w:delText>[[</w:delText>
          </w:r>
        </w:del>
      </w:ins>
      <w:ins w:id="1719" w:author="RAN2#116-e" w:date="2021-11-11T11:04:00Z">
        <w:del w:id="1720" w:author="RAN2#116b-e" w:date="2022-01-21T16:05:00Z">
          <w:r w:rsidDel="00B6142B">
            <w:tab/>
          </w:r>
        </w:del>
        <w:del w:id="1721" w:author="RAN2#116b-e" w:date="2022-01-21T16:08:00Z">
          <w:r w:rsidDel="00B6142B">
            <w:delText>ta-Report-r17</w:delText>
          </w:r>
          <w:r w:rsidDel="00B6142B">
            <w:tab/>
          </w:r>
          <w:r w:rsidDel="00B6142B">
            <w:tab/>
          </w:r>
          <w:r w:rsidDel="00B6142B">
            <w:tab/>
          </w:r>
          <w:r w:rsidDel="00B6142B">
            <w:tab/>
          </w:r>
          <w:r w:rsidDel="00B6142B">
            <w:tab/>
          </w:r>
          <w:r w:rsidDel="00B6142B">
            <w:tab/>
          </w:r>
        </w:del>
      </w:ins>
      <w:ins w:id="1722" w:author="RAN2#116-e" w:date="2021-11-11T11:05:00Z">
        <w:del w:id="1723" w:author="RAN2#116b-e" w:date="2022-01-21T16:08:00Z">
          <w:r w:rsidRPr="00FE2BA2" w:rsidDel="00B6142B">
            <w:delText>ENUMERATED {true}</w:delText>
          </w:r>
          <w:r w:rsidRPr="00FE2BA2" w:rsidDel="00B6142B">
            <w:tab/>
          </w:r>
          <w:r w:rsidRPr="00FE2BA2" w:rsidDel="00B6142B">
            <w:tab/>
          </w:r>
          <w:r w:rsidRPr="00FE2BA2" w:rsidDel="00B6142B">
            <w:tab/>
          </w:r>
          <w:r w:rsidRPr="00FE2BA2" w:rsidDel="00B6142B">
            <w:tab/>
            <w:delText>OPTIONAL</w:delText>
          </w:r>
          <w:r w:rsidRPr="00FE2BA2" w:rsidDel="00B6142B">
            <w:tab/>
            <w:delText>-- Need OR</w:delText>
          </w:r>
        </w:del>
      </w:ins>
    </w:p>
    <w:p w14:paraId="4B11E21D" w14:textId="1A8FD595" w:rsidR="00566759" w:rsidRPr="0094082A" w:rsidDel="00B6142B"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4" w:author="RAN2#116-e" w:date="2021-11-19T10:19:00Z"/>
          <w:del w:id="1725" w:author="RAN2#116b-e" w:date="2022-01-21T16:05:00Z"/>
          <w:rFonts w:ascii="Courier New" w:hAnsi="Courier New"/>
          <w:noProof/>
          <w:sz w:val="16"/>
        </w:rPr>
      </w:pPr>
      <w:ins w:id="1726" w:author="RAN2#116-e" w:date="2021-11-19T10:19:00Z">
        <w:del w:id="1727" w:author="RAN2#116b-e" w:date="2022-01-21T16:05:00Z">
          <w:r w:rsidRPr="0094082A" w:rsidDel="00B6142B">
            <w:rPr>
              <w:rFonts w:ascii="Courier New" w:hAnsi="Courier New"/>
              <w:noProof/>
              <w:sz w:val="16"/>
            </w:rPr>
            <w:delText>-- Editor’s Note: FFS on where this parameter is placed</w:delText>
          </w:r>
        </w:del>
      </w:ins>
    </w:p>
    <w:p w14:paraId="07AAF559" w14:textId="208CAEAE" w:rsidR="00461157" w:rsidRPr="004A4877" w:rsidDel="00B6142B" w:rsidRDefault="00566759" w:rsidP="00566759">
      <w:pPr>
        <w:pStyle w:val="PL"/>
        <w:shd w:val="clear" w:color="auto" w:fill="E6E6E6"/>
        <w:rPr>
          <w:del w:id="1728" w:author="RAN2#116b-e" w:date="2022-01-21T16:05:00Z"/>
        </w:rPr>
      </w:pPr>
      <w:ins w:id="1729" w:author="RAN2#116-e" w:date="2021-11-11T11:05:00Z">
        <w:del w:id="1730" w:author="RAN2#116b-e" w:date="2022-01-21T16:05:00Z">
          <w:r w:rsidDel="00B6142B">
            <w:tab/>
            <w:delText>]]</w:delText>
          </w:r>
        </w:del>
      </w:ins>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lastRenderedPageBreak/>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030" type="#_x0000_t75" style="width:32.25pt;height:17.55pt" o:ole="">
                  <v:imagedata r:id="rId23" o:title=""/>
                </v:shape>
                <o:OLEObject Type="Embed" ProgID="Equation.3" ShapeID="_x0000_i1030" DrawAspect="Content" ObjectID="_1704691111" r:id="rId24"/>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566759" w:rsidRPr="004A4877" w:rsidDel="00B6142B" w14:paraId="5C9B45D1" w14:textId="46C879C0" w:rsidTr="00B0624B">
        <w:trPr>
          <w:gridAfter w:val="1"/>
          <w:wAfter w:w="6" w:type="dxa"/>
          <w:cantSplit/>
          <w:ins w:id="1731" w:author="RAN2#116-e" w:date="2021-12-20T13:51:00Z"/>
        </w:trPr>
        <w:tc>
          <w:tcPr>
            <w:tcW w:w="9639" w:type="dxa"/>
          </w:tcPr>
          <w:p w14:paraId="15EAE2E3" w14:textId="23F9E35C" w:rsidR="00566759" w:rsidRPr="00566759" w:rsidDel="00B6142B" w:rsidRDefault="00566759" w:rsidP="00566759">
            <w:pPr>
              <w:keepNext/>
              <w:keepLines/>
              <w:spacing w:after="0"/>
              <w:rPr>
                <w:ins w:id="1732" w:author="RAN2#116-e" w:date="2021-12-20T13:52:00Z"/>
                <w:moveFrom w:id="1733" w:author="RAN2#116b-e" w:date="2022-01-21T16:08:00Z"/>
                <w:rFonts w:ascii="Arial" w:hAnsi="Arial"/>
                <w:b/>
                <w:bCs/>
                <w:i/>
                <w:iCs/>
                <w:noProof/>
                <w:sz w:val="18"/>
                <w:lang w:eastAsia="x-none"/>
              </w:rPr>
            </w:pPr>
            <w:moveFromRangeStart w:id="1734" w:author="RAN2#116b-e" w:date="2022-01-21T16:08:00Z" w:name="move93673704"/>
            <w:moveFrom w:id="1735" w:author="RAN2#116b-e" w:date="2022-01-21T16:08:00Z">
              <w:ins w:id="1736" w:author="RAN2#116-e" w:date="2021-12-20T13:52:00Z">
                <w:r w:rsidRPr="00566759" w:rsidDel="00B6142B">
                  <w:rPr>
                    <w:rFonts w:ascii="Arial" w:hAnsi="Arial"/>
                    <w:b/>
                    <w:bCs/>
                    <w:i/>
                    <w:iCs/>
                    <w:noProof/>
                    <w:sz w:val="18"/>
                    <w:lang w:eastAsia="x-none"/>
                  </w:rPr>
                  <w:t>ta-Report</w:t>
                </w:r>
              </w:ins>
            </w:moveFrom>
          </w:p>
          <w:p w14:paraId="69AAE836" w14:textId="556CB780" w:rsidR="00566759" w:rsidRPr="00B6142B" w:rsidDel="00B6142B" w:rsidRDefault="00566759">
            <w:pPr>
              <w:pStyle w:val="TAL"/>
              <w:rPr>
                <w:ins w:id="1737" w:author="RAN2#116-e" w:date="2021-12-20T13:51:00Z"/>
                <w:moveFrom w:id="1738" w:author="RAN2#116b-e" w:date="2022-01-21T16:08:00Z"/>
              </w:rPr>
            </w:pPr>
            <w:moveFrom w:id="1739" w:author="RAN2#116b-e" w:date="2022-01-21T16:08:00Z">
              <w:ins w:id="1740" w:author="RAN2#116-e" w:date="2021-12-20T13:52:00Z">
                <w:r w:rsidRPr="00B6142B" w:rsidDel="00B6142B">
                  <w:t>Indicates whether UE specific TA reporting in Msg3 or Msg5 at initial access is enabled as specified in TS 36.321 [6].</w:t>
                </w:r>
              </w:ins>
            </w:moveFrom>
          </w:p>
        </w:tc>
      </w:tr>
      <w:moveFromRangeEnd w:id="1734"/>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lastRenderedPageBreak/>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1741" w:name="_Toc20487245"/>
      <w:bookmarkStart w:id="1742" w:name="_Toc29342540"/>
      <w:bookmarkStart w:id="1743" w:name="_Toc29343679"/>
      <w:bookmarkStart w:id="1744" w:name="_Toc36566941"/>
      <w:bookmarkStart w:id="1745" w:name="_Toc36810379"/>
      <w:bookmarkStart w:id="1746" w:name="_Toc36846743"/>
      <w:bookmarkStart w:id="1747" w:name="_Toc36939396"/>
      <w:bookmarkStart w:id="1748" w:name="_Toc37082376"/>
      <w:bookmarkStart w:id="1749" w:name="_Toc46481008"/>
      <w:bookmarkStart w:id="1750" w:name="_Toc46482242"/>
      <w:bookmarkStart w:id="1751" w:name="_Toc46483476"/>
      <w:bookmarkStart w:id="1752" w:name="_Toc90679273"/>
      <w:r w:rsidRPr="004A4877">
        <w:t>–</w:t>
      </w:r>
      <w:r w:rsidRPr="004A4877">
        <w:tab/>
      </w:r>
      <w:r w:rsidRPr="004A4877">
        <w:rPr>
          <w:i/>
          <w:noProof/>
        </w:rPr>
        <w:t>SystemInformationBlockType3</w:t>
      </w:r>
      <w:bookmarkEnd w:id="1741"/>
      <w:bookmarkEnd w:id="1742"/>
      <w:bookmarkEnd w:id="1743"/>
      <w:bookmarkEnd w:id="1744"/>
      <w:bookmarkEnd w:id="1745"/>
      <w:bookmarkEnd w:id="1746"/>
      <w:bookmarkEnd w:id="1747"/>
      <w:bookmarkEnd w:id="1748"/>
      <w:bookmarkEnd w:id="1749"/>
      <w:bookmarkEnd w:id="1750"/>
      <w:bookmarkEnd w:id="1751"/>
      <w:bookmarkEnd w:id="1752"/>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1753" w:name="OLE_LINK42"/>
      <w:bookmarkStart w:id="1754" w:name="OLE_LINK48"/>
      <w:r w:rsidRPr="004A4877">
        <w:t>Need OP</w:t>
      </w:r>
      <w:bookmarkEnd w:id="1753"/>
      <w:bookmarkEnd w:id="1754"/>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lastRenderedPageBreak/>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77777777" w:rsidR="00AF4074" w:rsidRPr="004A4877" w:rsidRDefault="005F2F73" w:rsidP="005F2F73">
      <w:pPr>
        <w:pStyle w:val="PL"/>
        <w:shd w:val="clear" w:color="auto" w:fill="E6E6E6"/>
      </w:pPr>
      <w:r w:rsidRPr="004A4877">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1755" w:name="_Toc20487246"/>
      <w:bookmarkStart w:id="1756" w:name="_Toc29342541"/>
      <w:bookmarkStart w:id="1757" w:name="_Toc29343680"/>
      <w:bookmarkStart w:id="1758" w:name="_Toc36566942"/>
      <w:bookmarkStart w:id="1759" w:name="_Toc36810380"/>
      <w:bookmarkStart w:id="1760" w:name="_Toc36846744"/>
      <w:bookmarkStart w:id="1761" w:name="_Toc36939397"/>
      <w:bookmarkStart w:id="1762" w:name="_Toc37082377"/>
      <w:bookmarkStart w:id="1763" w:name="_Toc46481009"/>
      <w:bookmarkStart w:id="1764" w:name="_Toc46482243"/>
      <w:bookmarkStart w:id="1765" w:name="_Toc46483477"/>
      <w:bookmarkStart w:id="1766" w:name="_Toc90679274"/>
      <w:r w:rsidRPr="004A4877">
        <w:lastRenderedPageBreak/>
        <w:t>–</w:t>
      </w:r>
      <w:r w:rsidRPr="004A4877">
        <w:tab/>
      </w:r>
      <w:r w:rsidRPr="004A4877">
        <w:rPr>
          <w:i/>
          <w:noProof/>
        </w:rPr>
        <w:t>SystemInformationBlockType4</w:t>
      </w:r>
      <w:bookmarkEnd w:id="1755"/>
      <w:bookmarkEnd w:id="1756"/>
      <w:bookmarkEnd w:id="1757"/>
      <w:bookmarkEnd w:id="1758"/>
      <w:bookmarkEnd w:id="1759"/>
      <w:bookmarkEnd w:id="1760"/>
      <w:bookmarkEnd w:id="1761"/>
      <w:bookmarkEnd w:id="1762"/>
      <w:bookmarkEnd w:id="1763"/>
      <w:bookmarkEnd w:id="1764"/>
      <w:bookmarkEnd w:id="1765"/>
      <w:bookmarkEnd w:id="1766"/>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1767" w:name="_Toc20487247"/>
      <w:bookmarkStart w:id="1768" w:name="_Toc29342542"/>
      <w:bookmarkStart w:id="1769" w:name="_Toc29343681"/>
      <w:bookmarkStart w:id="1770" w:name="_Toc36566943"/>
      <w:bookmarkStart w:id="1771" w:name="_Toc36810381"/>
      <w:bookmarkStart w:id="1772" w:name="_Toc36846745"/>
      <w:bookmarkStart w:id="1773" w:name="_Toc36939398"/>
      <w:bookmarkStart w:id="1774" w:name="_Toc37082378"/>
      <w:bookmarkStart w:id="1775" w:name="_Toc46481010"/>
      <w:bookmarkStart w:id="1776" w:name="_Toc46482244"/>
      <w:bookmarkStart w:id="1777" w:name="_Toc46483478"/>
      <w:bookmarkStart w:id="1778" w:name="_Toc90679275"/>
      <w:r w:rsidRPr="004A4877">
        <w:t>–</w:t>
      </w:r>
      <w:r w:rsidRPr="004A4877">
        <w:tab/>
      </w:r>
      <w:r w:rsidRPr="004A4877">
        <w:rPr>
          <w:i/>
          <w:noProof/>
        </w:rPr>
        <w:t>SystemInformationBlockType5</w:t>
      </w:r>
      <w:bookmarkEnd w:id="1767"/>
      <w:bookmarkEnd w:id="1768"/>
      <w:bookmarkEnd w:id="1769"/>
      <w:bookmarkEnd w:id="1770"/>
      <w:bookmarkEnd w:id="1771"/>
      <w:bookmarkEnd w:id="1772"/>
      <w:bookmarkEnd w:id="1773"/>
      <w:bookmarkEnd w:id="1774"/>
      <w:bookmarkEnd w:id="1775"/>
      <w:bookmarkEnd w:id="1776"/>
      <w:bookmarkEnd w:id="1777"/>
      <w:bookmarkEnd w:id="1778"/>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lastRenderedPageBreak/>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lastRenderedPageBreak/>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1779" w:name="_Toc20487248"/>
      <w:bookmarkStart w:id="1780" w:name="_Toc29342543"/>
      <w:bookmarkStart w:id="1781" w:name="_Toc29343682"/>
      <w:bookmarkStart w:id="1782" w:name="_Toc36566944"/>
      <w:bookmarkStart w:id="1783" w:name="_Toc36810382"/>
      <w:bookmarkStart w:id="1784" w:name="_Toc36846746"/>
      <w:bookmarkStart w:id="1785" w:name="_Toc36939399"/>
      <w:bookmarkStart w:id="1786" w:name="_Toc37082379"/>
      <w:bookmarkStart w:id="1787" w:name="_Toc46481011"/>
      <w:bookmarkStart w:id="1788" w:name="_Toc46482245"/>
      <w:bookmarkStart w:id="1789" w:name="_Toc46483479"/>
      <w:bookmarkStart w:id="1790" w:name="_Toc90679276"/>
      <w:r w:rsidRPr="004A4877">
        <w:t>–</w:t>
      </w:r>
      <w:r w:rsidRPr="004A4877">
        <w:tab/>
      </w:r>
      <w:r w:rsidRPr="004A4877">
        <w:rPr>
          <w:i/>
          <w:noProof/>
        </w:rPr>
        <w:t>SystemInformationBlockType6</w:t>
      </w:r>
      <w:bookmarkEnd w:id="1779"/>
      <w:bookmarkEnd w:id="1780"/>
      <w:bookmarkEnd w:id="1781"/>
      <w:bookmarkEnd w:id="1782"/>
      <w:bookmarkEnd w:id="1783"/>
      <w:bookmarkEnd w:id="1784"/>
      <w:bookmarkEnd w:id="1785"/>
      <w:bookmarkEnd w:id="1786"/>
      <w:bookmarkEnd w:id="1787"/>
      <w:bookmarkEnd w:id="1788"/>
      <w:bookmarkEnd w:id="1789"/>
      <w:bookmarkEnd w:id="1790"/>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1791" w:name="_Toc20487249"/>
      <w:bookmarkStart w:id="1792" w:name="_Toc29342544"/>
      <w:bookmarkStart w:id="1793" w:name="_Toc29343683"/>
      <w:bookmarkStart w:id="1794" w:name="_Toc36566945"/>
      <w:bookmarkStart w:id="1795" w:name="_Toc36810383"/>
      <w:bookmarkStart w:id="1796" w:name="_Toc36846747"/>
      <w:bookmarkStart w:id="1797" w:name="_Toc36939400"/>
      <w:bookmarkStart w:id="1798" w:name="_Toc37082380"/>
      <w:bookmarkStart w:id="1799" w:name="_Toc46481012"/>
      <w:bookmarkStart w:id="1800" w:name="_Toc46482246"/>
      <w:bookmarkStart w:id="1801" w:name="_Toc46483480"/>
      <w:bookmarkStart w:id="1802" w:name="_Toc90679277"/>
      <w:r w:rsidRPr="004A4877">
        <w:t>–</w:t>
      </w:r>
      <w:r w:rsidRPr="004A4877">
        <w:tab/>
      </w:r>
      <w:r w:rsidRPr="004A4877">
        <w:rPr>
          <w:i/>
          <w:noProof/>
        </w:rPr>
        <w:t>SystemInformationBlockType7</w:t>
      </w:r>
      <w:bookmarkEnd w:id="1791"/>
      <w:bookmarkEnd w:id="1792"/>
      <w:bookmarkEnd w:id="1793"/>
      <w:bookmarkEnd w:id="1794"/>
      <w:bookmarkEnd w:id="1795"/>
      <w:bookmarkEnd w:id="1796"/>
      <w:bookmarkEnd w:id="1797"/>
      <w:bookmarkEnd w:id="1798"/>
      <w:bookmarkEnd w:id="1799"/>
      <w:bookmarkEnd w:id="1800"/>
      <w:bookmarkEnd w:id="1801"/>
      <w:bookmarkEnd w:id="1802"/>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1803" w:name="_Toc20487250"/>
      <w:bookmarkStart w:id="1804" w:name="_Toc29342545"/>
      <w:bookmarkStart w:id="1805" w:name="_Toc29343684"/>
      <w:bookmarkStart w:id="1806" w:name="_Toc36566946"/>
      <w:bookmarkStart w:id="1807" w:name="_Toc36810384"/>
      <w:bookmarkStart w:id="1808" w:name="_Toc36846748"/>
      <w:bookmarkStart w:id="1809" w:name="_Toc36939401"/>
      <w:bookmarkStart w:id="1810" w:name="_Toc37082381"/>
      <w:bookmarkStart w:id="1811" w:name="_Toc46481013"/>
      <w:bookmarkStart w:id="1812" w:name="_Toc46482247"/>
      <w:bookmarkStart w:id="1813" w:name="_Toc46483481"/>
      <w:bookmarkStart w:id="1814" w:name="_Toc90679278"/>
      <w:r w:rsidRPr="004A4877">
        <w:t>–</w:t>
      </w:r>
      <w:r w:rsidRPr="004A4877">
        <w:tab/>
      </w:r>
      <w:r w:rsidRPr="004A4877">
        <w:rPr>
          <w:i/>
          <w:noProof/>
        </w:rPr>
        <w:t>SystemInformationBlockType8</w:t>
      </w:r>
      <w:bookmarkEnd w:id="1803"/>
      <w:bookmarkEnd w:id="1804"/>
      <w:bookmarkEnd w:id="1805"/>
      <w:bookmarkEnd w:id="1806"/>
      <w:bookmarkEnd w:id="1807"/>
      <w:bookmarkEnd w:id="1808"/>
      <w:bookmarkEnd w:id="1809"/>
      <w:bookmarkEnd w:id="1810"/>
      <w:bookmarkEnd w:id="1811"/>
      <w:bookmarkEnd w:id="1812"/>
      <w:bookmarkEnd w:id="1813"/>
      <w:bookmarkEnd w:id="1814"/>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1815" w:name="OLE_LINK59"/>
      <w:bookmarkStart w:id="1816"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1815"/>
    <w:bookmarkEnd w:id="1816"/>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031" type="#_x0000_t75" style="width:87.55pt;height:19pt" o:ole="">
                  <v:imagedata r:id="rId25" o:title=""/>
                </v:shape>
                <o:OLEObject Type="Embed" ProgID="Equation.3" ShapeID="_x0000_i1031" DrawAspect="Content" ObjectID="_1704691112" r:id="rId26"/>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1817" w:name="_Toc20487251"/>
      <w:bookmarkStart w:id="1818" w:name="_Toc29342546"/>
      <w:bookmarkStart w:id="1819" w:name="_Toc29343685"/>
      <w:bookmarkStart w:id="1820" w:name="_Toc36566947"/>
      <w:bookmarkStart w:id="1821" w:name="_Toc36810385"/>
      <w:bookmarkStart w:id="1822" w:name="_Toc36846749"/>
      <w:bookmarkStart w:id="1823" w:name="_Toc36939402"/>
      <w:bookmarkStart w:id="1824" w:name="_Toc37082382"/>
      <w:bookmarkStart w:id="1825" w:name="_Toc46481014"/>
      <w:bookmarkStart w:id="1826" w:name="_Toc46482248"/>
      <w:bookmarkStart w:id="1827" w:name="_Toc46483482"/>
      <w:bookmarkStart w:id="1828" w:name="_Toc90679279"/>
      <w:r w:rsidRPr="004A4877">
        <w:t>–</w:t>
      </w:r>
      <w:r w:rsidRPr="004A4877">
        <w:tab/>
      </w:r>
      <w:r w:rsidRPr="004A4877">
        <w:rPr>
          <w:i/>
          <w:noProof/>
        </w:rPr>
        <w:t>SystemInformationBlockType9</w:t>
      </w:r>
      <w:bookmarkEnd w:id="1817"/>
      <w:bookmarkEnd w:id="1818"/>
      <w:bookmarkEnd w:id="1819"/>
      <w:bookmarkEnd w:id="1820"/>
      <w:bookmarkEnd w:id="1821"/>
      <w:bookmarkEnd w:id="1822"/>
      <w:bookmarkEnd w:id="1823"/>
      <w:bookmarkEnd w:id="1824"/>
      <w:bookmarkEnd w:id="1825"/>
      <w:bookmarkEnd w:id="1826"/>
      <w:bookmarkEnd w:id="1827"/>
      <w:bookmarkEnd w:id="1828"/>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1829" w:name="_Toc20487252"/>
      <w:bookmarkStart w:id="1830" w:name="_Toc29342547"/>
      <w:bookmarkStart w:id="1831" w:name="_Toc29343686"/>
      <w:bookmarkStart w:id="1832" w:name="_Toc36566948"/>
      <w:bookmarkStart w:id="1833" w:name="_Toc36810386"/>
      <w:bookmarkStart w:id="1834" w:name="_Toc36846750"/>
      <w:bookmarkStart w:id="1835" w:name="_Toc36939403"/>
      <w:bookmarkStart w:id="1836" w:name="_Toc37082383"/>
      <w:bookmarkStart w:id="1837" w:name="_Toc46481015"/>
      <w:bookmarkStart w:id="1838" w:name="_Toc46482249"/>
      <w:bookmarkStart w:id="1839" w:name="_Toc46483483"/>
      <w:bookmarkStart w:id="1840" w:name="_Toc90679280"/>
      <w:r w:rsidRPr="004A4877">
        <w:rPr>
          <w:bCs/>
        </w:rPr>
        <w:t>–</w:t>
      </w:r>
      <w:r w:rsidRPr="004A4877">
        <w:rPr>
          <w:bCs/>
        </w:rPr>
        <w:tab/>
      </w:r>
      <w:r w:rsidRPr="004A4877">
        <w:rPr>
          <w:bCs/>
          <w:i/>
          <w:noProof/>
        </w:rPr>
        <w:t>SystemInformationBlockType10</w:t>
      </w:r>
      <w:bookmarkEnd w:id="1829"/>
      <w:bookmarkEnd w:id="1830"/>
      <w:bookmarkEnd w:id="1831"/>
      <w:bookmarkEnd w:id="1832"/>
      <w:bookmarkEnd w:id="1833"/>
      <w:bookmarkEnd w:id="1834"/>
      <w:bookmarkEnd w:id="1835"/>
      <w:bookmarkEnd w:id="1836"/>
      <w:bookmarkEnd w:id="1837"/>
      <w:bookmarkEnd w:id="1838"/>
      <w:bookmarkEnd w:id="1839"/>
      <w:bookmarkEnd w:id="1840"/>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1841" w:name="_Toc20487253"/>
      <w:bookmarkStart w:id="1842" w:name="_Toc29342548"/>
      <w:bookmarkStart w:id="1843" w:name="_Toc29343687"/>
      <w:bookmarkStart w:id="1844" w:name="_Toc36566949"/>
      <w:bookmarkStart w:id="1845" w:name="_Toc36810387"/>
      <w:bookmarkStart w:id="1846" w:name="_Toc36846751"/>
      <w:bookmarkStart w:id="1847" w:name="_Toc36939404"/>
      <w:bookmarkStart w:id="1848" w:name="_Toc37082384"/>
      <w:bookmarkStart w:id="1849" w:name="_Toc46481016"/>
      <w:bookmarkStart w:id="1850" w:name="_Toc46482250"/>
      <w:bookmarkStart w:id="1851" w:name="_Toc46483484"/>
      <w:bookmarkStart w:id="1852" w:name="_Toc90679281"/>
      <w:r w:rsidRPr="004A4877">
        <w:rPr>
          <w:bCs/>
        </w:rPr>
        <w:t>–</w:t>
      </w:r>
      <w:r w:rsidRPr="004A4877">
        <w:rPr>
          <w:bCs/>
        </w:rPr>
        <w:tab/>
      </w:r>
      <w:r w:rsidRPr="004A4877">
        <w:rPr>
          <w:bCs/>
          <w:i/>
          <w:noProof/>
        </w:rPr>
        <w:t>SystemInformationBlockType11</w:t>
      </w:r>
      <w:bookmarkEnd w:id="1841"/>
      <w:bookmarkEnd w:id="1842"/>
      <w:bookmarkEnd w:id="1843"/>
      <w:bookmarkEnd w:id="1844"/>
      <w:bookmarkEnd w:id="1845"/>
      <w:bookmarkEnd w:id="1846"/>
      <w:bookmarkEnd w:id="1847"/>
      <w:bookmarkEnd w:id="1848"/>
      <w:bookmarkEnd w:id="1849"/>
      <w:bookmarkEnd w:id="1850"/>
      <w:bookmarkEnd w:id="1851"/>
      <w:bookmarkEnd w:id="1852"/>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1853" w:name="_Toc20487254"/>
      <w:bookmarkStart w:id="1854" w:name="_Toc29342549"/>
      <w:bookmarkStart w:id="1855" w:name="_Toc29343688"/>
      <w:bookmarkStart w:id="1856" w:name="_Toc36566950"/>
      <w:bookmarkStart w:id="1857" w:name="_Toc36810388"/>
      <w:bookmarkStart w:id="1858" w:name="_Toc36846752"/>
      <w:bookmarkStart w:id="1859" w:name="_Toc36939405"/>
      <w:bookmarkStart w:id="1860" w:name="_Toc37082385"/>
      <w:bookmarkStart w:id="1861" w:name="_Toc46481017"/>
      <w:bookmarkStart w:id="1862" w:name="_Toc46482251"/>
      <w:bookmarkStart w:id="1863" w:name="_Toc46483485"/>
      <w:bookmarkStart w:id="1864" w:name="_Toc90679282"/>
      <w:r w:rsidRPr="004A4877">
        <w:rPr>
          <w:bCs/>
        </w:rPr>
        <w:t>–</w:t>
      </w:r>
      <w:r w:rsidRPr="004A4877">
        <w:rPr>
          <w:bCs/>
        </w:rPr>
        <w:tab/>
      </w:r>
      <w:r w:rsidRPr="004A4877">
        <w:rPr>
          <w:bCs/>
          <w:i/>
          <w:noProof/>
        </w:rPr>
        <w:t>SystemInformationBlockType12</w:t>
      </w:r>
      <w:bookmarkEnd w:id="1853"/>
      <w:bookmarkEnd w:id="1854"/>
      <w:bookmarkEnd w:id="1855"/>
      <w:bookmarkEnd w:id="1856"/>
      <w:bookmarkEnd w:id="1857"/>
      <w:bookmarkEnd w:id="1858"/>
      <w:bookmarkEnd w:id="1859"/>
      <w:bookmarkEnd w:id="1860"/>
      <w:bookmarkEnd w:id="1861"/>
      <w:bookmarkEnd w:id="1862"/>
      <w:bookmarkEnd w:id="1863"/>
      <w:bookmarkEnd w:id="1864"/>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1865" w:name="_Hlk521481586"/>
            <w:r w:rsidRPr="004A4877">
              <w:rPr>
                <w:b/>
                <w:bCs/>
                <w:i/>
                <w:noProof/>
                <w:lang w:eastAsia="en-GB"/>
              </w:rPr>
              <w:t>warningAreaCoordinatesSegment</w:t>
            </w:r>
          </w:p>
          <w:bookmarkEnd w:id="1865"/>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1866"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1866"/>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1867" w:name="_Toc20487255"/>
      <w:bookmarkStart w:id="1868" w:name="_Toc29342550"/>
      <w:bookmarkStart w:id="1869" w:name="_Toc29343689"/>
      <w:bookmarkStart w:id="1870" w:name="_Toc36566951"/>
      <w:bookmarkStart w:id="1871" w:name="_Toc36810389"/>
      <w:bookmarkStart w:id="1872" w:name="_Toc36846753"/>
      <w:bookmarkStart w:id="1873" w:name="_Toc36939406"/>
      <w:bookmarkStart w:id="1874" w:name="_Toc37082386"/>
      <w:bookmarkStart w:id="1875" w:name="_Toc46481018"/>
      <w:bookmarkStart w:id="1876" w:name="_Toc46482252"/>
      <w:bookmarkStart w:id="1877" w:name="_Toc46483486"/>
      <w:bookmarkStart w:id="1878" w:name="_Toc90679283"/>
      <w:r w:rsidRPr="004A4877">
        <w:t>–</w:t>
      </w:r>
      <w:r w:rsidRPr="004A4877">
        <w:tab/>
      </w:r>
      <w:r w:rsidRPr="004A4877">
        <w:rPr>
          <w:i/>
          <w:noProof/>
        </w:rPr>
        <w:t>SystemInformationBlockType13</w:t>
      </w:r>
      <w:bookmarkEnd w:id="1867"/>
      <w:bookmarkEnd w:id="1868"/>
      <w:bookmarkEnd w:id="1869"/>
      <w:bookmarkEnd w:id="1870"/>
      <w:bookmarkEnd w:id="1871"/>
      <w:bookmarkEnd w:id="1872"/>
      <w:bookmarkEnd w:id="1873"/>
      <w:bookmarkEnd w:id="1874"/>
      <w:bookmarkEnd w:id="1875"/>
      <w:bookmarkEnd w:id="1876"/>
      <w:bookmarkEnd w:id="1877"/>
      <w:bookmarkEnd w:id="1878"/>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1879" w:name="OLE_LINK10"/>
      <w:r w:rsidRPr="004A4877">
        <w:t>-r9</w:t>
      </w:r>
      <w:bookmarkEnd w:id="1879"/>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1880" w:name="_Toc20487256"/>
      <w:bookmarkStart w:id="1881" w:name="_Toc29342551"/>
      <w:bookmarkStart w:id="1882" w:name="_Toc29343690"/>
      <w:bookmarkStart w:id="1883" w:name="_Toc36566952"/>
      <w:bookmarkStart w:id="1884" w:name="_Toc36810390"/>
      <w:bookmarkStart w:id="1885" w:name="_Toc36846754"/>
      <w:bookmarkStart w:id="1886" w:name="_Toc36939407"/>
      <w:bookmarkStart w:id="1887" w:name="_Toc37082387"/>
      <w:bookmarkStart w:id="1888" w:name="_Toc46481019"/>
      <w:bookmarkStart w:id="1889" w:name="_Toc46482253"/>
      <w:bookmarkStart w:id="1890" w:name="_Toc46483487"/>
      <w:bookmarkStart w:id="1891" w:name="_Toc90679284"/>
      <w:r w:rsidRPr="004A4877">
        <w:rPr>
          <w:bCs/>
        </w:rPr>
        <w:t>–</w:t>
      </w:r>
      <w:r w:rsidRPr="004A4877">
        <w:rPr>
          <w:bCs/>
        </w:rPr>
        <w:tab/>
      </w:r>
      <w:r w:rsidRPr="004A4877">
        <w:rPr>
          <w:i/>
          <w:noProof/>
        </w:rPr>
        <w:t>SystemInformationBlockType14</w:t>
      </w:r>
      <w:bookmarkEnd w:id="1880"/>
      <w:bookmarkEnd w:id="1881"/>
      <w:bookmarkEnd w:id="1882"/>
      <w:bookmarkEnd w:id="1883"/>
      <w:bookmarkEnd w:id="1884"/>
      <w:bookmarkEnd w:id="1885"/>
      <w:bookmarkEnd w:id="1886"/>
      <w:bookmarkEnd w:id="1887"/>
      <w:bookmarkEnd w:id="1888"/>
      <w:bookmarkEnd w:id="1889"/>
      <w:bookmarkEnd w:id="1890"/>
      <w:bookmarkEnd w:id="1891"/>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at</w:t>
            </w:r>
            <w:r w:rsidRPr="00F0043F">
              <w:rPr>
                <w:b/>
                <w:bCs/>
                <w:i/>
                <w:iCs/>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0043F" w:rsidRDefault="009722D5" w:rsidP="00F0043F">
            <w:pPr>
              <w:pStyle w:val="TAL"/>
              <w:rPr>
                <w:b/>
                <w:bCs/>
                <w:i/>
                <w:iCs/>
                <w:noProof/>
                <w:kern w:val="2"/>
                <w:lang w:eastAsia="zh-CN"/>
              </w:rPr>
            </w:pPr>
            <w:r w:rsidRPr="00F0043F">
              <w:rPr>
                <w:b/>
                <w:bCs/>
                <w:i/>
                <w:iCs/>
                <w:noProof/>
                <w:kern w:val="2"/>
              </w:rPr>
              <w:t>eab</w:t>
            </w:r>
            <w:r w:rsidRPr="00F0043F">
              <w:rPr>
                <w:b/>
                <w:bCs/>
                <w:i/>
                <w:iCs/>
                <w:noProof/>
                <w:kern w:val="2"/>
                <w:lang w:eastAsia="en-GB"/>
              </w:rPr>
              <w:t>-PerPLMN</w:t>
            </w:r>
            <w:r w:rsidRPr="00F0043F">
              <w:rPr>
                <w:b/>
                <w:bCs/>
                <w:i/>
                <w:iCs/>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0043F" w:rsidRDefault="00FF639C" w:rsidP="00F0043F">
            <w:pPr>
              <w:pStyle w:val="TAL"/>
              <w:rPr>
                <w:b/>
                <w:bCs/>
                <w:i/>
                <w:iCs/>
                <w:noProof/>
                <w:kern w:val="2"/>
              </w:rPr>
            </w:pPr>
            <w:r w:rsidRPr="00F0043F">
              <w:rPr>
                <w:b/>
                <w:bCs/>
                <w:i/>
                <w:iCs/>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1892" w:name="_Toc20487257"/>
      <w:bookmarkStart w:id="1893" w:name="_Toc29342552"/>
      <w:bookmarkStart w:id="1894" w:name="_Toc29343691"/>
      <w:bookmarkStart w:id="1895" w:name="_Toc36566953"/>
      <w:bookmarkStart w:id="1896" w:name="_Toc36810391"/>
      <w:bookmarkStart w:id="1897" w:name="_Toc36846755"/>
      <w:bookmarkStart w:id="1898" w:name="_Toc36939408"/>
      <w:bookmarkStart w:id="1899" w:name="_Toc37082388"/>
      <w:bookmarkStart w:id="1900" w:name="_Toc46481020"/>
      <w:bookmarkStart w:id="1901" w:name="_Toc46482254"/>
      <w:bookmarkStart w:id="1902" w:name="_Toc46483488"/>
      <w:bookmarkStart w:id="1903" w:name="_Toc90679285"/>
      <w:r w:rsidRPr="004A4877">
        <w:t>–</w:t>
      </w:r>
      <w:r w:rsidRPr="004A4877">
        <w:tab/>
      </w:r>
      <w:r w:rsidRPr="004A4877">
        <w:rPr>
          <w:i/>
          <w:noProof/>
        </w:rPr>
        <w:t>SystemInformationBlockType15</w:t>
      </w:r>
      <w:bookmarkEnd w:id="1892"/>
      <w:bookmarkEnd w:id="1893"/>
      <w:bookmarkEnd w:id="1894"/>
      <w:bookmarkEnd w:id="1895"/>
      <w:bookmarkEnd w:id="1896"/>
      <w:bookmarkEnd w:id="1897"/>
      <w:bookmarkEnd w:id="1898"/>
      <w:bookmarkEnd w:id="1899"/>
      <w:bookmarkEnd w:id="1900"/>
      <w:bookmarkEnd w:id="1901"/>
      <w:bookmarkEnd w:id="1902"/>
      <w:bookmarkEnd w:id="1903"/>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lastRenderedPageBreak/>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1904" w:name="_Toc20487258"/>
      <w:bookmarkStart w:id="1905" w:name="_Toc29342553"/>
      <w:bookmarkStart w:id="1906" w:name="_Toc29343692"/>
      <w:bookmarkStart w:id="1907" w:name="_Toc36566954"/>
      <w:bookmarkStart w:id="1908" w:name="_Toc36810392"/>
      <w:bookmarkStart w:id="1909" w:name="_Toc36846756"/>
      <w:bookmarkStart w:id="1910" w:name="_Toc36939409"/>
      <w:bookmarkStart w:id="1911" w:name="_Toc37082389"/>
      <w:bookmarkStart w:id="1912" w:name="_Toc46481021"/>
      <w:bookmarkStart w:id="1913" w:name="_Toc46482255"/>
      <w:bookmarkStart w:id="1914" w:name="_Toc46483489"/>
      <w:bookmarkStart w:id="1915" w:name="_Toc90679286"/>
      <w:r w:rsidRPr="004A4877">
        <w:t>–</w:t>
      </w:r>
      <w:r w:rsidRPr="004A4877">
        <w:tab/>
      </w:r>
      <w:r w:rsidRPr="004A4877">
        <w:rPr>
          <w:i/>
          <w:noProof/>
        </w:rPr>
        <w:t>SystemInformationBlockType16</w:t>
      </w:r>
      <w:bookmarkEnd w:id="1904"/>
      <w:bookmarkEnd w:id="1905"/>
      <w:bookmarkEnd w:id="1906"/>
      <w:bookmarkEnd w:id="1907"/>
      <w:bookmarkEnd w:id="1908"/>
      <w:bookmarkEnd w:id="1909"/>
      <w:bookmarkEnd w:id="1910"/>
      <w:bookmarkEnd w:id="1911"/>
      <w:bookmarkEnd w:id="1912"/>
      <w:bookmarkEnd w:id="1913"/>
      <w:bookmarkEnd w:id="1914"/>
      <w:bookmarkEnd w:id="1915"/>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1916" w:name="_Toc20487259"/>
      <w:bookmarkStart w:id="1917" w:name="_Toc29342554"/>
      <w:bookmarkStart w:id="1918" w:name="_Toc29343693"/>
      <w:bookmarkStart w:id="1919" w:name="_Toc36566955"/>
      <w:bookmarkStart w:id="1920" w:name="_Toc36810393"/>
      <w:bookmarkStart w:id="1921" w:name="_Toc36846757"/>
      <w:bookmarkStart w:id="1922" w:name="_Toc36939410"/>
      <w:bookmarkStart w:id="1923" w:name="_Toc37082390"/>
      <w:bookmarkStart w:id="1924" w:name="_Toc46481022"/>
      <w:bookmarkStart w:id="1925" w:name="_Toc46482256"/>
      <w:bookmarkStart w:id="1926" w:name="_Toc46483490"/>
      <w:bookmarkStart w:id="1927" w:name="_Toc90679287"/>
      <w:r w:rsidRPr="004A4877">
        <w:t>–</w:t>
      </w:r>
      <w:r w:rsidRPr="004A4877">
        <w:tab/>
      </w:r>
      <w:r w:rsidRPr="004A4877">
        <w:rPr>
          <w:i/>
          <w:noProof/>
        </w:rPr>
        <w:t>SystemInformationBlockType17</w:t>
      </w:r>
      <w:bookmarkEnd w:id="1916"/>
      <w:bookmarkEnd w:id="1917"/>
      <w:bookmarkEnd w:id="1918"/>
      <w:bookmarkEnd w:id="1919"/>
      <w:bookmarkEnd w:id="1920"/>
      <w:bookmarkEnd w:id="1921"/>
      <w:bookmarkEnd w:id="1922"/>
      <w:bookmarkEnd w:id="1923"/>
      <w:bookmarkEnd w:id="1924"/>
      <w:bookmarkEnd w:id="1925"/>
      <w:bookmarkEnd w:id="1926"/>
      <w:bookmarkEnd w:id="1927"/>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1928" w:name="_Toc20487260"/>
      <w:bookmarkStart w:id="1929" w:name="_Toc29342555"/>
      <w:bookmarkStart w:id="1930" w:name="_Toc29343694"/>
      <w:bookmarkStart w:id="1931" w:name="_Toc36566956"/>
      <w:bookmarkStart w:id="1932" w:name="_Toc36810394"/>
      <w:bookmarkStart w:id="1933" w:name="_Toc36846758"/>
      <w:bookmarkStart w:id="1934" w:name="_Toc36939411"/>
      <w:bookmarkStart w:id="1935" w:name="_Toc37082391"/>
      <w:bookmarkStart w:id="1936" w:name="_Toc46481023"/>
      <w:bookmarkStart w:id="1937" w:name="_Toc46482257"/>
      <w:bookmarkStart w:id="1938" w:name="_Toc46483491"/>
      <w:bookmarkStart w:id="1939" w:name="_Toc90679288"/>
      <w:r w:rsidRPr="004A4877">
        <w:t>–</w:t>
      </w:r>
      <w:r w:rsidRPr="004A4877">
        <w:tab/>
      </w:r>
      <w:r w:rsidRPr="004A4877">
        <w:rPr>
          <w:i/>
          <w:noProof/>
        </w:rPr>
        <w:t>SystemInformationBlockType18</w:t>
      </w:r>
      <w:bookmarkEnd w:id="1928"/>
      <w:bookmarkEnd w:id="1929"/>
      <w:bookmarkEnd w:id="1930"/>
      <w:bookmarkEnd w:id="1931"/>
      <w:bookmarkEnd w:id="1932"/>
      <w:bookmarkEnd w:id="1933"/>
      <w:bookmarkEnd w:id="1934"/>
      <w:bookmarkEnd w:id="1935"/>
      <w:bookmarkEnd w:id="1936"/>
      <w:bookmarkEnd w:id="1937"/>
      <w:bookmarkEnd w:id="1938"/>
      <w:bookmarkEnd w:id="1939"/>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1940" w:name="_Toc20487261"/>
      <w:bookmarkStart w:id="1941" w:name="_Toc29342556"/>
      <w:bookmarkStart w:id="1942" w:name="_Toc29343695"/>
      <w:bookmarkStart w:id="1943" w:name="_Toc36566957"/>
      <w:bookmarkStart w:id="1944" w:name="_Toc36810395"/>
      <w:bookmarkStart w:id="1945" w:name="_Toc36846759"/>
      <w:bookmarkStart w:id="1946" w:name="_Toc36939412"/>
      <w:bookmarkStart w:id="1947" w:name="_Toc37082392"/>
      <w:bookmarkStart w:id="1948" w:name="_Toc46481024"/>
      <w:bookmarkStart w:id="1949" w:name="_Toc46482258"/>
      <w:bookmarkStart w:id="1950" w:name="_Toc46483492"/>
      <w:bookmarkStart w:id="1951" w:name="_Toc90679289"/>
      <w:r w:rsidRPr="004A4877">
        <w:t>–</w:t>
      </w:r>
      <w:r w:rsidRPr="004A4877">
        <w:tab/>
      </w:r>
      <w:r w:rsidRPr="004A4877">
        <w:rPr>
          <w:i/>
          <w:noProof/>
        </w:rPr>
        <w:t>SystemInformationBlockType19</w:t>
      </w:r>
      <w:bookmarkEnd w:id="1940"/>
      <w:bookmarkEnd w:id="1941"/>
      <w:bookmarkEnd w:id="1942"/>
      <w:bookmarkEnd w:id="1943"/>
      <w:bookmarkEnd w:id="1944"/>
      <w:bookmarkEnd w:id="1945"/>
      <w:bookmarkEnd w:id="1946"/>
      <w:bookmarkEnd w:id="1947"/>
      <w:bookmarkEnd w:id="1948"/>
      <w:bookmarkEnd w:id="1949"/>
      <w:bookmarkEnd w:id="1950"/>
      <w:bookmarkEnd w:id="1951"/>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1952" w:name="_Toc20487262"/>
      <w:bookmarkStart w:id="1953" w:name="_Toc29342557"/>
      <w:bookmarkStart w:id="1954" w:name="_Toc29343696"/>
      <w:bookmarkStart w:id="1955" w:name="_Toc36566958"/>
      <w:bookmarkStart w:id="1956" w:name="_Toc36810396"/>
      <w:bookmarkStart w:id="1957" w:name="_Toc36846760"/>
      <w:bookmarkStart w:id="1958" w:name="_Toc36939413"/>
      <w:bookmarkStart w:id="1959" w:name="_Toc37082393"/>
      <w:bookmarkStart w:id="1960" w:name="_Toc46481025"/>
      <w:bookmarkStart w:id="1961" w:name="_Toc46482259"/>
      <w:bookmarkStart w:id="1962" w:name="_Toc46483493"/>
      <w:bookmarkStart w:id="1963" w:name="_Toc90679290"/>
      <w:r w:rsidRPr="004A4877">
        <w:t>–</w:t>
      </w:r>
      <w:r w:rsidRPr="004A4877">
        <w:tab/>
      </w:r>
      <w:r w:rsidRPr="004A4877">
        <w:rPr>
          <w:i/>
          <w:noProof/>
        </w:rPr>
        <w:t>SystemInformationBlockType20</w:t>
      </w:r>
      <w:bookmarkEnd w:id="1952"/>
      <w:bookmarkEnd w:id="1953"/>
      <w:bookmarkEnd w:id="1954"/>
      <w:bookmarkEnd w:id="1955"/>
      <w:bookmarkEnd w:id="1956"/>
      <w:bookmarkEnd w:id="1957"/>
      <w:bookmarkEnd w:id="1958"/>
      <w:bookmarkEnd w:id="1959"/>
      <w:bookmarkEnd w:id="1960"/>
      <w:bookmarkEnd w:id="1961"/>
      <w:bookmarkEnd w:id="1962"/>
      <w:bookmarkEnd w:id="1963"/>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F0043F" w:rsidRDefault="005B126C" w:rsidP="00F0043F">
            <w:pPr>
              <w:pStyle w:val="TAL"/>
              <w:rPr>
                <w:b/>
                <w:bCs/>
                <w:i/>
                <w:iCs/>
                <w:kern w:val="2"/>
                <w:lang w:eastAsia="en-GB"/>
              </w:rPr>
            </w:pPr>
            <w:r w:rsidRPr="00F0043F">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1964" w:name="_Toc20487263"/>
      <w:bookmarkStart w:id="1965" w:name="_Toc29342558"/>
      <w:bookmarkStart w:id="1966" w:name="_Toc29343697"/>
      <w:bookmarkStart w:id="1967" w:name="_Toc36566959"/>
      <w:bookmarkStart w:id="1968" w:name="_Toc36810397"/>
      <w:bookmarkStart w:id="1969" w:name="_Toc36846761"/>
      <w:bookmarkStart w:id="1970" w:name="_Toc36939414"/>
      <w:bookmarkStart w:id="1971" w:name="_Toc37082394"/>
      <w:bookmarkStart w:id="1972" w:name="_Toc46481026"/>
      <w:bookmarkStart w:id="1973" w:name="_Toc46482260"/>
      <w:bookmarkStart w:id="1974" w:name="_Toc46483494"/>
      <w:bookmarkStart w:id="1975" w:name="_Toc90679291"/>
      <w:r w:rsidRPr="004A4877">
        <w:lastRenderedPageBreak/>
        <w:t>–</w:t>
      </w:r>
      <w:r w:rsidRPr="004A4877">
        <w:tab/>
      </w:r>
      <w:r w:rsidRPr="004A4877">
        <w:rPr>
          <w:i/>
          <w:noProof/>
        </w:rPr>
        <w:t>SystemInformationBlockType</w:t>
      </w:r>
      <w:r w:rsidRPr="004A4877">
        <w:rPr>
          <w:i/>
          <w:noProof/>
          <w:lang w:eastAsia="zh-CN"/>
        </w:rPr>
        <w:t>21</w:t>
      </w:r>
      <w:bookmarkEnd w:id="1964"/>
      <w:bookmarkEnd w:id="1965"/>
      <w:bookmarkEnd w:id="1966"/>
      <w:bookmarkEnd w:id="1967"/>
      <w:bookmarkEnd w:id="1968"/>
      <w:bookmarkEnd w:id="1969"/>
      <w:bookmarkEnd w:id="1970"/>
      <w:bookmarkEnd w:id="1971"/>
      <w:bookmarkEnd w:id="1972"/>
      <w:bookmarkEnd w:id="1973"/>
      <w:bookmarkEnd w:id="1974"/>
      <w:bookmarkEnd w:id="1975"/>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1976" w:name="OLE_LINK195"/>
      <w:bookmarkStart w:id="1977" w:name="OLE_LINK194"/>
      <w:r w:rsidRPr="004A4877">
        <w:t>v2x-Comm</w:t>
      </w:r>
      <w:bookmarkEnd w:id="1976"/>
      <w:bookmarkEnd w:id="1977"/>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1978" w:name="OLE_LINK339"/>
      <w:bookmarkStart w:id="1979" w:name="OLE_LINK340"/>
      <w:r w:rsidRPr="004A4877">
        <w:tab/>
      </w:r>
      <w:bookmarkStart w:id="1980" w:name="OLE_LINK338"/>
      <w:r w:rsidRPr="004A4877">
        <w:t>v2x-SyncConfig-r14</w:t>
      </w:r>
      <w:r w:rsidRPr="004A4877">
        <w:tab/>
      </w:r>
      <w:r w:rsidRPr="004A4877">
        <w:tab/>
      </w:r>
      <w:r w:rsidRPr="004A4877">
        <w:tab/>
      </w:r>
      <w:bookmarkStart w:id="1981" w:name="OLE_LINK166"/>
      <w:bookmarkStart w:id="1982" w:name="OLE_LINK167"/>
      <w:bookmarkEnd w:id="1980"/>
      <w:r w:rsidRPr="004A4877">
        <w:tab/>
      </w:r>
      <w:r w:rsidRPr="004A4877">
        <w:tab/>
        <w:t>SL-SyncConfigListV2X-r1</w:t>
      </w:r>
      <w:bookmarkEnd w:id="1981"/>
      <w:bookmarkEnd w:id="1982"/>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1983" w:name="OLE_LINK184"/>
      <w:bookmarkStart w:id="1984" w:name="OLE_LINK183"/>
      <w:r w:rsidRPr="004A4877">
        <w:t>v2x-InterFreqInfoList-r14</w:t>
      </w:r>
      <w:r w:rsidRPr="004A4877">
        <w:tab/>
      </w:r>
      <w:bookmarkStart w:id="1985" w:name="OLE_LINK196"/>
      <w:bookmarkStart w:id="1986" w:name="OLE_LINK197"/>
      <w:bookmarkStart w:id="1987" w:name="OLE_LINK219"/>
      <w:r w:rsidRPr="004A4877">
        <w:tab/>
      </w:r>
      <w:r w:rsidRPr="004A4877">
        <w:tab/>
        <w:t>SL-InterFreqInfoListV2X-r1</w:t>
      </w:r>
      <w:bookmarkEnd w:id="1985"/>
      <w:bookmarkEnd w:id="1986"/>
      <w:bookmarkEnd w:id="1987"/>
      <w:r w:rsidRPr="004A4877">
        <w:t>4</w:t>
      </w:r>
      <w:r w:rsidRPr="004A4877">
        <w:tab/>
      </w:r>
      <w:r w:rsidRPr="004A4877">
        <w:tab/>
      </w:r>
      <w:r w:rsidRPr="004A4877">
        <w:tab/>
        <w:t>OPTIONAL,</w:t>
      </w:r>
      <w:r w:rsidRPr="004A4877">
        <w:tab/>
        <w:t>-- Need OR</w:t>
      </w:r>
      <w:bookmarkStart w:id="1988" w:name="OLE_LINK369"/>
      <w:bookmarkStart w:id="1989" w:name="OLE_LINK368"/>
      <w:bookmarkStart w:id="1990" w:name="OLE_LINK343"/>
      <w:bookmarkStart w:id="1991" w:name="OLE_LINK342"/>
      <w:bookmarkEnd w:id="1983"/>
      <w:bookmarkEnd w:id="1984"/>
    </w:p>
    <w:bookmarkEnd w:id="1988"/>
    <w:bookmarkEnd w:id="1989"/>
    <w:bookmarkEnd w:id="1990"/>
    <w:bookmarkEnd w:id="1991"/>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1978"/>
    <w:bookmarkEnd w:id="1979"/>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1992" w:name="OLE_LINK361"/>
      <w:bookmarkStart w:id="1993" w:name="OLE_LINK360"/>
    </w:p>
    <w:p w14:paraId="4F8ECB63" w14:textId="77777777" w:rsidR="009722D5" w:rsidRPr="004A4877" w:rsidRDefault="009722D5" w:rsidP="009722D5">
      <w:pPr>
        <w:pStyle w:val="PL"/>
        <w:shd w:val="clear" w:color="auto" w:fill="E6E6E6"/>
      </w:pPr>
    </w:p>
    <w:bookmarkEnd w:id="1992"/>
    <w:bookmarkEnd w:id="1993"/>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1994" w:name="_Toc20487264"/>
      <w:bookmarkStart w:id="1995" w:name="_Toc29342559"/>
      <w:bookmarkStart w:id="1996" w:name="_Toc29343698"/>
      <w:bookmarkStart w:id="1997" w:name="_Toc36566960"/>
      <w:bookmarkStart w:id="1998" w:name="_Toc36810398"/>
      <w:bookmarkStart w:id="1999" w:name="_Toc36846762"/>
      <w:bookmarkStart w:id="2000" w:name="_Toc36939415"/>
      <w:bookmarkStart w:id="2001" w:name="_Toc37082395"/>
      <w:bookmarkStart w:id="2002" w:name="_Toc46481027"/>
      <w:bookmarkStart w:id="2003" w:name="_Toc46482261"/>
      <w:bookmarkStart w:id="2004" w:name="_Toc46483495"/>
      <w:bookmarkStart w:id="2005" w:name="_Toc90679292"/>
      <w:r w:rsidRPr="004A4877">
        <w:t>–</w:t>
      </w:r>
      <w:r w:rsidRPr="004A4877">
        <w:tab/>
      </w:r>
      <w:r w:rsidRPr="004A4877">
        <w:rPr>
          <w:i/>
          <w:noProof/>
        </w:rPr>
        <w:t>SystemInformationBlockType24</w:t>
      </w:r>
      <w:bookmarkEnd w:id="1994"/>
      <w:bookmarkEnd w:id="1995"/>
      <w:bookmarkEnd w:id="1996"/>
      <w:bookmarkEnd w:id="1997"/>
      <w:bookmarkEnd w:id="1998"/>
      <w:bookmarkEnd w:id="1999"/>
      <w:bookmarkEnd w:id="2000"/>
      <w:bookmarkEnd w:id="2001"/>
      <w:bookmarkEnd w:id="2002"/>
      <w:bookmarkEnd w:id="2003"/>
      <w:bookmarkEnd w:id="2004"/>
      <w:bookmarkEnd w:id="2005"/>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lastRenderedPageBreak/>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F0043F" w:rsidRDefault="006443BD" w:rsidP="00F0043F">
            <w:pPr>
              <w:pStyle w:val="TAL"/>
              <w:rPr>
                <w:b/>
                <w:bCs/>
                <w:i/>
                <w:iCs/>
                <w:kern w:val="2"/>
              </w:rPr>
            </w:pPr>
            <w:r w:rsidRPr="00F0043F">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F0043F" w:rsidRDefault="0011134C" w:rsidP="00F0043F">
            <w:pPr>
              <w:pStyle w:val="TAL"/>
              <w:rPr>
                <w:b/>
                <w:bCs/>
                <w:i/>
                <w:iCs/>
                <w:kern w:val="2"/>
              </w:rPr>
            </w:pPr>
            <w:r w:rsidRPr="00F0043F">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lastRenderedPageBreak/>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2006" w:name="_Toc20487265"/>
      <w:bookmarkStart w:id="2007" w:name="_Toc29342560"/>
      <w:bookmarkStart w:id="2008" w:name="_Toc29343699"/>
      <w:bookmarkStart w:id="2009" w:name="_Toc36566961"/>
      <w:bookmarkStart w:id="2010" w:name="_Toc36810399"/>
      <w:bookmarkStart w:id="2011" w:name="_Toc36846763"/>
      <w:bookmarkStart w:id="2012" w:name="_Toc36939416"/>
      <w:bookmarkStart w:id="2013" w:name="_Toc37082396"/>
      <w:bookmarkStart w:id="2014" w:name="_Toc46481028"/>
      <w:bookmarkStart w:id="2015" w:name="_Toc46482262"/>
      <w:bookmarkStart w:id="2016" w:name="_Toc46483496"/>
      <w:bookmarkStart w:id="2017" w:name="_Toc90679293"/>
      <w:r w:rsidRPr="004A4877">
        <w:rPr>
          <w:bCs/>
        </w:rPr>
        <w:t>–</w:t>
      </w:r>
      <w:r w:rsidRPr="004A4877">
        <w:rPr>
          <w:bCs/>
        </w:rPr>
        <w:tab/>
      </w:r>
      <w:r w:rsidRPr="004A4877">
        <w:rPr>
          <w:i/>
        </w:rPr>
        <w:t>SystemInformationBlockType25</w:t>
      </w:r>
      <w:bookmarkEnd w:id="2006"/>
      <w:bookmarkEnd w:id="2007"/>
      <w:bookmarkEnd w:id="2008"/>
      <w:bookmarkEnd w:id="2009"/>
      <w:bookmarkEnd w:id="2010"/>
      <w:bookmarkEnd w:id="2011"/>
      <w:bookmarkEnd w:id="2012"/>
      <w:bookmarkEnd w:id="2013"/>
      <w:bookmarkEnd w:id="2014"/>
      <w:bookmarkEnd w:id="2015"/>
      <w:bookmarkEnd w:id="2016"/>
      <w:bookmarkEnd w:id="2017"/>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lastRenderedPageBreak/>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0043F" w:rsidRDefault="00AB2D56" w:rsidP="00F0043F">
            <w:pPr>
              <w:pStyle w:val="TAL"/>
              <w:rPr>
                <w:b/>
                <w:bCs/>
                <w:i/>
                <w:iCs/>
                <w:noProof/>
                <w:kern w:val="2"/>
              </w:rPr>
            </w:pPr>
            <w:r w:rsidRPr="00F0043F">
              <w:rPr>
                <w:b/>
                <w:bCs/>
                <w:i/>
                <w:iCs/>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2018" w:name="_Toc20487266"/>
      <w:bookmarkStart w:id="2019" w:name="_Toc29342561"/>
      <w:bookmarkStart w:id="2020" w:name="_Toc29343700"/>
      <w:bookmarkStart w:id="2021" w:name="_Toc36566962"/>
      <w:bookmarkStart w:id="2022" w:name="_Toc36810400"/>
      <w:bookmarkStart w:id="2023" w:name="_Toc36846764"/>
      <w:bookmarkStart w:id="2024" w:name="_Toc36939417"/>
      <w:bookmarkStart w:id="2025" w:name="_Toc37082397"/>
      <w:bookmarkStart w:id="2026" w:name="_Toc46481029"/>
      <w:bookmarkStart w:id="2027" w:name="_Toc46482263"/>
      <w:bookmarkStart w:id="2028" w:name="_Toc46483497"/>
      <w:bookmarkStart w:id="2029" w:name="_Toc90679294"/>
      <w:r w:rsidRPr="004A4877">
        <w:t>–</w:t>
      </w:r>
      <w:r w:rsidRPr="004A4877">
        <w:tab/>
      </w:r>
      <w:r w:rsidRPr="004A4877">
        <w:rPr>
          <w:i/>
        </w:rPr>
        <w:t>SystemInformationBlockType</w:t>
      </w:r>
      <w:r w:rsidRPr="004A4877">
        <w:rPr>
          <w:i/>
          <w:lang w:eastAsia="zh-CN"/>
        </w:rPr>
        <w:t>26</w:t>
      </w:r>
      <w:bookmarkEnd w:id="2018"/>
      <w:bookmarkEnd w:id="2019"/>
      <w:bookmarkEnd w:id="2020"/>
      <w:bookmarkEnd w:id="2021"/>
      <w:bookmarkEnd w:id="2022"/>
      <w:bookmarkEnd w:id="2023"/>
      <w:bookmarkEnd w:id="2024"/>
      <w:bookmarkEnd w:id="2025"/>
      <w:bookmarkEnd w:id="2026"/>
      <w:bookmarkEnd w:id="2027"/>
      <w:bookmarkEnd w:id="2028"/>
      <w:bookmarkEnd w:id="2029"/>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lastRenderedPageBreak/>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2030" w:name="_Toc46481030"/>
      <w:bookmarkStart w:id="2031" w:name="_Toc46482264"/>
      <w:bookmarkStart w:id="2032" w:name="_Toc46483498"/>
      <w:bookmarkStart w:id="2033" w:name="_Toc90679295"/>
      <w:bookmarkStart w:id="2034" w:name="_Toc36810401"/>
      <w:bookmarkStart w:id="2035" w:name="_Toc36846765"/>
      <w:bookmarkStart w:id="2036" w:name="_Toc36939418"/>
      <w:bookmarkStart w:id="2037" w:name="_Toc37082398"/>
      <w:r w:rsidRPr="004A4877">
        <w:t>–</w:t>
      </w:r>
      <w:r w:rsidRPr="004A4877">
        <w:tab/>
      </w:r>
      <w:r w:rsidRPr="004A4877">
        <w:rPr>
          <w:i/>
        </w:rPr>
        <w:t>SystemInformationBlockType</w:t>
      </w:r>
      <w:r w:rsidRPr="004A4877">
        <w:rPr>
          <w:i/>
          <w:lang w:eastAsia="zh-CN"/>
        </w:rPr>
        <w:t>26a</w:t>
      </w:r>
      <w:bookmarkEnd w:id="2030"/>
      <w:bookmarkEnd w:id="2031"/>
      <w:bookmarkEnd w:id="2032"/>
      <w:bookmarkEnd w:id="2033"/>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2038" w:name="_Toc46481031"/>
      <w:bookmarkStart w:id="2039" w:name="_Toc46482265"/>
      <w:bookmarkStart w:id="2040" w:name="_Toc46483499"/>
      <w:bookmarkStart w:id="2041" w:name="_Toc90679296"/>
      <w:r w:rsidRPr="004A4877">
        <w:t>–</w:t>
      </w:r>
      <w:r w:rsidRPr="004A4877">
        <w:tab/>
      </w:r>
      <w:r w:rsidRPr="004A4877">
        <w:rPr>
          <w:i/>
          <w:iCs/>
          <w:noProof/>
        </w:rPr>
        <w:t>SystemInformationBlockType27</w:t>
      </w:r>
      <w:bookmarkEnd w:id="2034"/>
      <w:bookmarkEnd w:id="2035"/>
      <w:bookmarkEnd w:id="2036"/>
      <w:bookmarkEnd w:id="2037"/>
      <w:bookmarkEnd w:id="2038"/>
      <w:bookmarkEnd w:id="2039"/>
      <w:bookmarkEnd w:id="2040"/>
      <w:bookmarkEnd w:id="2041"/>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2042" w:name="_Toc36810402"/>
      <w:bookmarkStart w:id="2043" w:name="_Toc36846766"/>
      <w:bookmarkStart w:id="2044" w:name="_Toc36939419"/>
      <w:bookmarkStart w:id="2045" w:name="_Toc37082399"/>
      <w:bookmarkStart w:id="2046" w:name="_Toc46481032"/>
      <w:bookmarkStart w:id="2047" w:name="_Toc46482266"/>
      <w:bookmarkStart w:id="2048" w:name="_Toc46483500"/>
      <w:bookmarkStart w:id="2049" w:name="_Toc90679297"/>
      <w:r w:rsidRPr="004A4877">
        <w:t>–</w:t>
      </w:r>
      <w:r w:rsidRPr="004A4877">
        <w:tab/>
      </w:r>
      <w:r w:rsidRPr="004A4877">
        <w:rPr>
          <w:i/>
        </w:rPr>
        <w:t>SystemInformationBlockType</w:t>
      </w:r>
      <w:r w:rsidRPr="004A4877">
        <w:rPr>
          <w:i/>
          <w:lang w:eastAsia="zh-CN"/>
        </w:rPr>
        <w:t>28</w:t>
      </w:r>
      <w:bookmarkEnd w:id="2042"/>
      <w:bookmarkEnd w:id="2043"/>
      <w:bookmarkEnd w:id="2044"/>
      <w:bookmarkEnd w:id="2045"/>
      <w:bookmarkEnd w:id="2046"/>
      <w:bookmarkEnd w:id="2047"/>
      <w:bookmarkEnd w:id="2048"/>
      <w:bookmarkEnd w:id="2049"/>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2050" w:name="_Toc46481033"/>
      <w:bookmarkStart w:id="2051" w:name="_Toc46482267"/>
      <w:bookmarkStart w:id="2052" w:name="_Toc46483501"/>
      <w:bookmarkStart w:id="2053" w:name="_Toc90679298"/>
      <w:r w:rsidRPr="004A4877">
        <w:t>–</w:t>
      </w:r>
      <w:r w:rsidRPr="004A4877">
        <w:tab/>
      </w:r>
      <w:r w:rsidRPr="004A4877">
        <w:rPr>
          <w:i/>
        </w:rPr>
        <w:t>SystemInformationBlockType</w:t>
      </w:r>
      <w:r w:rsidR="0063702D" w:rsidRPr="004A4877">
        <w:rPr>
          <w:i/>
        </w:rPr>
        <w:t>29</w:t>
      </w:r>
      <w:bookmarkEnd w:id="2050"/>
      <w:bookmarkEnd w:id="2051"/>
      <w:bookmarkEnd w:id="2052"/>
      <w:bookmarkEnd w:id="2053"/>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36E7F88B" w14:textId="77777777" w:rsidR="00566759" w:rsidRPr="00566759" w:rsidRDefault="00566759" w:rsidP="00566759">
      <w:pPr>
        <w:rPr>
          <w:ins w:id="2054" w:author="RAN2#116-e" w:date="2021-12-20T13:53:00Z"/>
          <w:iCs/>
        </w:rPr>
      </w:pPr>
    </w:p>
    <w:p w14:paraId="7C36B267" w14:textId="77777777" w:rsidR="00566759" w:rsidRPr="00566759" w:rsidRDefault="00566759" w:rsidP="00566759">
      <w:pPr>
        <w:keepNext/>
        <w:keepLines/>
        <w:spacing w:before="120"/>
        <w:ind w:left="1418" w:hanging="1418"/>
        <w:outlineLvl w:val="3"/>
        <w:rPr>
          <w:ins w:id="2055" w:author="RAN2#116-e" w:date="2021-12-20T13:53:00Z"/>
          <w:rFonts w:ascii="Arial" w:hAnsi="Arial"/>
          <w:sz w:val="24"/>
        </w:rPr>
      </w:pPr>
      <w:ins w:id="2056" w:author="RAN2#116-e" w:date="2021-12-20T13:53:00Z">
        <w:r w:rsidRPr="00566759">
          <w:rPr>
            <w:rFonts w:ascii="Arial" w:hAnsi="Arial"/>
            <w:sz w:val="24"/>
          </w:rPr>
          <w:t>–</w:t>
        </w:r>
        <w:r w:rsidRPr="00566759">
          <w:rPr>
            <w:rFonts w:ascii="Arial" w:hAnsi="Arial"/>
            <w:sz w:val="24"/>
          </w:rPr>
          <w:tab/>
        </w:r>
        <w:r w:rsidRPr="00566759">
          <w:rPr>
            <w:rFonts w:ascii="Arial" w:hAnsi="Arial"/>
            <w:i/>
            <w:sz w:val="24"/>
          </w:rPr>
          <w:t>SystemInformationBlockTypeXX</w:t>
        </w:r>
      </w:ins>
    </w:p>
    <w:p w14:paraId="59670550" w14:textId="53F4DA64" w:rsidR="00566759" w:rsidRPr="00566759" w:rsidRDefault="00566759" w:rsidP="00566759">
      <w:pPr>
        <w:rPr>
          <w:ins w:id="2057" w:author="RAN2#116-e" w:date="2021-12-20T13:53:00Z"/>
        </w:rPr>
      </w:pPr>
      <w:ins w:id="2058" w:author="RAN2#116-e" w:date="2021-12-20T13:53:00Z">
        <w:r w:rsidRPr="00566759">
          <w:t xml:space="preserve">The IE </w:t>
        </w:r>
        <w:r w:rsidRPr="00566759">
          <w:rPr>
            <w:i/>
          </w:rPr>
          <w:t>SystemInformationBlockTypeXX</w:t>
        </w:r>
        <w:r w:rsidRPr="00566759">
          <w:t xml:space="preserve"> contains satellite assistance information.</w:t>
        </w:r>
      </w:ins>
    </w:p>
    <w:p w14:paraId="6043BD7B" w14:textId="77777777" w:rsidR="00566759" w:rsidRPr="00566759" w:rsidRDefault="00566759" w:rsidP="00566759">
      <w:pPr>
        <w:keepNext/>
        <w:keepLines/>
        <w:spacing w:before="60"/>
        <w:jc w:val="center"/>
        <w:rPr>
          <w:ins w:id="2059" w:author="RAN2#116-e" w:date="2021-12-20T13:53:00Z"/>
          <w:rFonts w:ascii="Arial" w:hAnsi="Arial"/>
          <w:b/>
        </w:rPr>
      </w:pPr>
      <w:ins w:id="2060" w:author="RAN2#116-e" w:date="2021-12-20T13:53:00Z">
        <w:r w:rsidRPr="00566759">
          <w:rPr>
            <w:rFonts w:ascii="Arial" w:hAnsi="Arial"/>
            <w:b/>
            <w:bCs/>
            <w:i/>
            <w:iCs/>
          </w:rPr>
          <w:t xml:space="preserve">SystemInformationBlockTypeXX </w:t>
        </w:r>
        <w:r w:rsidRPr="00566759">
          <w:rPr>
            <w:rFonts w:ascii="Arial" w:hAnsi="Arial"/>
            <w:b/>
            <w:bCs/>
            <w:iCs/>
          </w:rPr>
          <w:t>information element</w:t>
        </w:r>
      </w:ins>
    </w:p>
    <w:p w14:paraId="21C8F559" w14:textId="77777777" w:rsidR="00566759" w:rsidRPr="00566759" w:rsidRDefault="00566759" w:rsidP="009C18C2">
      <w:pPr>
        <w:pStyle w:val="PL"/>
        <w:shd w:val="clear" w:color="auto" w:fill="E6E6E6"/>
        <w:rPr>
          <w:ins w:id="2061" w:author="RAN2#116-e" w:date="2021-12-20T13:53:00Z"/>
        </w:rPr>
      </w:pPr>
      <w:ins w:id="2062" w:author="RAN2#116-e" w:date="2021-12-20T13:53:00Z">
        <w:r w:rsidRPr="00566759">
          <w:t>-- ASN1START</w:t>
        </w:r>
      </w:ins>
    </w:p>
    <w:p w14:paraId="35790CC2" w14:textId="77777777" w:rsidR="00566759" w:rsidRPr="00566759" w:rsidRDefault="00566759" w:rsidP="009C18C2">
      <w:pPr>
        <w:pStyle w:val="PL"/>
        <w:shd w:val="clear" w:color="auto" w:fill="E6E6E6"/>
        <w:rPr>
          <w:ins w:id="2063" w:author="RAN2#116-e" w:date="2021-12-20T13:53:00Z"/>
        </w:rPr>
      </w:pPr>
    </w:p>
    <w:p w14:paraId="7FEB3581" w14:textId="77777777" w:rsidR="00566759" w:rsidRPr="00566759" w:rsidRDefault="00566759" w:rsidP="009C18C2">
      <w:pPr>
        <w:pStyle w:val="PL"/>
        <w:shd w:val="clear" w:color="auto" w:fill="E6E6E6"/>
        <w:rPr>
          <w:ins w:id="2064" w:author="RAN2#116-e" w:date="2021-12-20T13:53:00Z"/>
        </w:rPr>
      </w:pPr>
      <w:ins w:id="2065" w:author="RAN2#116-e" w:date="2021-12-20T13:53:00Z">
        <w:r w:rsidRPr="00566759">
          <w:t>SystemInformationBlockTypeXX-r17 ::= SEQUENCE {</w:t>
        </w:r>
      </w:ins>
    </w:p>
    <w:p w14:paraId="7D709D8E" w14:textId="6FD898A0" w:rsidR="00566759" w:rsidRPr="00566759" w:rsidDel="0057405B" w:rsidRDefault="00566759" w:rsidP="009C18C2">
      <w:pPr>
        <w:pStyle w:val="PL"/>
        <w:shd w:val="clear" w:color="auto" w:fill="E6E6E6"/>
        <w:rPr>
          <w:ins w:id="2066" w:author="RAN2#116-e" w:date="2021-12-20T13:53:00Z"/>
          <w:del w:id="2067" w:author="RAN2#116b-e" w:date="2022-01-04T12:03:00Z"/>
        </w:rPr>
      </w:pPr>
      <w:ins w:id="2068" w:author="RAN2#116-e" w:date="2021-12-20T13:53:00Z">
        <w:del w:id="2069" w:author="RAN2#116b-e" w:date="2022-01-04T12:03:00Z">
          <w:r w:rsidRPr="00566759" w:rsidDel="0057405B">
            <w:tab/>
            <w:delText>servingCellInfo-r17</w:delText>
          </w:r>
          <w:r w:rsidRPr="00566759" w:rsidDel="0057405B">
            <w:tab/>
          </w:r>
          <w:r w:rsidRPr="00566759" w:rsidDel="0057405B">
            <w:tab/>
          </w:r>
          <w:r w:rsidRPr="00566759" w:rsidDel="0057405B">
            <w:tab/>
          </w:r>
          <w:r w:rsidRPr="00566759" w:rsidDel="0057405B">
            <w:tab/>
            <w:delText>SEQUENCE {</w:delText>
          </w:r>
        </w:del>
      </w:ins>
    </w:p>
    <w:p w14:paraId="64594EFD" w14:textId="4086F61A" w:rsidR="00566759" w:rsidRPr="00566759" w:rsidDel="0057405B" w:rsidRDefault="00566759" w:rsidP="009C18C2">
      <w:pPr>
        <w:pStyle w:val="PL"/>
        <w:shd w:val="clear" w:color="auto" w:fill="E6E6E6"/>
        <w:rPr>
          <w:ins w:id="2070" w:author="RAN2#116-e" w:date="2021-12-20T13:53:00Z"/>
          <w:del w:id="2071" w:author="RAN2#116b-e" w:date="2022-01-04T12:03:00Z"/>
        </w:rPr>
      </w:pPr>
      <w:ins w:id="2072" w:author="RAN2#116-e" w:date="2021-12-20T13:53:00Z">
        <w:del w:id="2073" w:author="RAN2#116b-e" w:date="2022-01-04T12:03:00Z">
          <w:r w:rsidRPr="00566759" w:rsidDel="0057405B">
            <w:tab/>
          </w:r>
          <w:r w:rsidRPr="00566759" w:rsidDel="0057405B">
            <w:tab/>
            <w:delText>ephemerisStateVectors-r17</w:delText>
          </w:r>
          <w:r w:rsidRPr="00566759" w:rsidDel="0057405B">
            <w:tab/>
          </w:r>
          <w:r w:rsidRPr="00566759" w:rsidDel="0057405B">
            <w:tab/>
            <w:delText>EphemerisStateVectors-r17</w:delText>
          </w:r>
          <w:r w:rsidRPr="00566759" w:rsidDel="0057405B">
            <w:tab/>
          </w:r>
          <w:r w:rsidRPr="00566759" w:rsidDel="0057405B">
            <w:tab/>
            <w:delText>OPTIONAL,</w:delText>
          </w:r>
          <w:r w:rsidRPr="00566759" w:rsidDel="0057405B">
            <w:tab/>
            <w:delText>-- Need OR</w:delText>
          </w:r>
        </w:del>
      </w:ins>
    </w:p>
    <w:p w14:paraId="51382A3C" w14:textId="4164AA7D" w:rsidR="00566759" w:rsidRPr="00566759" w:rsidDel="0057405B" w:rsidRDefault="00566759" w:rsidP="009C18C2">
      <w:pPr>
        <w:pStyle w:val="PL"/>
        <w:shd w:val="clear" w:color="auto" w:fill="E6E6E6"/>
        <w:rPr>
          <w:ins w:id="2074" w:author="RAN2#116-e" w:date="2021-12-20T13:53:00Z"/>
          <w:del w:id="2075" w:author="RAN2#116b-e" w:date="2022-01-04T12:03:00Z"/>
        </w:rPr>
      </w:pPr>
      <w:ins w:id="2076" w:author="RAN2#116-e" w:date="2021-12-20T13:53:00Z">
        <w:del w:id="2077" w:author="RAN2#116b-e" w:date="2022-01-04T12:03:00Z">
          <w:r w:rsidRPr="00566759" w:rsidDel="0057405B">
            <w:tab/>
          </w:r>
          <w:r w:rsidRPr="00566759" w:rsidDel="0057405B">
            <w:tab/>
            <w:delText>ephemerisOrbitalParameters-r17</w:delText>
          </w:r>
          <w:r w:rsidRPr="00566759" w:rsidDel="0057405B">
            <w:tab/>
            <w:delText>EphemerisOrbitalParameters-r17</w:delText>
          </w:r>
          <w:r w:rsidRPr="00566759" w:rsidDel="0057405B">
            <w:tab/>
            <w:delText>OPTIONAL,</w:delText>
          </w:r>
          <w:r w:rsidRPr="00566759" w:rsidDel="0057405B">
            <w:tab/>
            <w:delText>-- Need OR</w:delText>
          </w:r>
        </w:del>
      </w:ins>
    </w:p>
    <w:p w14:paraId="72B90FF8" w14:textId="102C8F00" w:rsidR="00566759" w:rsidRPr="00566759" w:rsidDel="0057405B" w:rsidRDefault="00566759" w:rsidP="009C18C2">
      <w:pPr>
        <w:pStyle w:val="PL"/>
        <w:shd w:val="clear" w:color="auto" w:fill="E6E6E6"/>
        <w:rPr>
          <w:ins w:id="2078" w:author="RAN2#116-e" w:date="2021-12-20T13:53:00Z"/>
          <w:del w:id="2079" w:author="RAN2#116b-e" w:date="2022-01-04T12:03:00Z"/>
        </w:rPr>
      </w:pPr>
      <w:ins w:id="2080" w:author="RAN2#116-e" w:date="2021-12-20T13:53:00Z">
        <w:del w:id="2081" w:author="RAN2#116b-e" w:date="2022-01-04T12:03:00Z">
          <w:r w:rsidRPr="00566759" w:rsidDel="0057405B">
            <w:tab/>
          </w:r>
          <w:r w:rsidRPr="00566759" w:rsidDel="0057405B">
            <w:tab/>
          </w:r>
          <w:r w:rsidRPr="00566759" w:rsidDel="0057405B">
            <w:rPr>
              <w:lang w:eastAsia="en-GB"/>
            </w:rPr>
            <w:delText>t-Service-r17                   TimeUTC-r17</w:delText>
          </w:r>
          <w:r w:rsidRPr="00566759" w:rsidDel="0057405B">
            <w:rPr>
              <w:color w:val="993366"/>
              <w:lang w:eastAsia="en-GB"/>
            </w:rPr>
            <w:tab/>
          </w:r>
          <w:r w:rsidRPr="00566759" w:rsidDel="0057405B">
            <w:rPr>
              <w:color w:val="993366"/>
              <w:lang w:eastAsia="en-GB"/>
            </w:rPr>
            <w:tab/>
          </w:r>
          <w:r w:rsidRPr="00566759" w:rsidDel="0057405B">
            <w:rPr>
              <w:color w:val="993366"/>
              <w:lang w:eastAsia="en-GB"/>
            </w:rPr>
            <w:tab/>
          </w:r>
          <w:r w:rsidRPr="00566759" w:rsidDel="0057405B">
            <w:rPr>
              <w:color w:val="993366"/>
              <w:lang w:eastAsia="en-GB"/>
            </w:rPr>
            <w:tab/>
          </w:r>
          <w:r w:rsidRPr="00566759" w:rsidDel="0057405B">
            <w:rPr>
              <w:lang w:eastAsia="en-GB"/>
            </w:rPr>
            <w:tab/>
          </w:r>
          <w:r w:rsidRPr="00566759" w:rsidDel="0057405B">
            <w:rPr>
              <w:lang w:eastAsia="en-GB"/>
            </w:rPr>
            <w:tab/>
            <w:delText>OPTIONAL</w:delText>
          </w:r>
          <w:r w:rsidRPr="00566759" w:rsidDel="0057405B">
            <w:rPr>
              <w:lang w:eastAsia="en-GB"/>
            </w:rPr>
            <w:tab/>
            <w:delText>-- Need OR</w:delText>
          </w:r>
        </w:del>
      </w:ins>
    </w:p>
    <w:p w14:paraId="40A68492" w14:textId="1A7E8C43" w:rsidR="00566759" w:rsidRPr="00566759" w:rsidDel="0057405B" w:rsidRDefault="00566759" w:rsidP="009C18C2">
      <w:pPr>
        <w:pStyle w:val="PL"/>
        <w:shd w:val="clear" w:color="auto" w:fill="E6E6E6"/>
        <w:rPr>
          <w:ins w:id="2082" w:author="RAN2#116-e" w:date="2021-12-20T13:53:00Z"/>
          <w:del w:id="2083" w:author="RAN2#116b-e" w:date="2022-01-04T12:03:00Z"/>
        </w:rPr>
      </w:pPr>
      <w:ins w:id="2084" w:author="RAN2#116-e" w:date="2021-12-20T13:53:00Z">
        <w:del w:id="2085" w:author="RAN2#116b-e" w:date="2022-01-04T12:03:00Z">
          <w:r w:rsidRPr="00566759" w:rsidDel="0057405B">
            <w:tab/>
            <w:delText>},</w:delText>
          </w:r>
        </w:del>
      </w:ins>
    </w:p>
    <w:p w14:paraId="03D7AE46" w14:textId="5DDA1195" w:rsidR="0057405B" w:rsidRDefault="0057405B" w:rsidP="009C18C2">
      <w:pPr>
        <w:pStyle w:val="PL"/>
        <w:shd w:val="clear" w:color="auto" w:fill="E6E6E6"/>
        <w:rPr>
          <w:ins w:id="2086" w:author="RAN2#116b-e" w:date="2022-01-04T12:03:00Z"/>
        </w:rPr>
      </w:pPr>
      <w:ins w:id="2087" w:author="RAN2#116b-e" w:date="2022-01-04T12:04:00Z">
        <w:r>
          <w:tab/>
          <w:t>servingSatelliteInfo-r17</w:t>
        </w:r>
        <w:r>
          <w:tab/>
        </w:r>
        <w:r>
          <w:tab/>
          <w:t>ServingSatelliteInfo-r17,</w:t>
        </w:r>
      </w:ins>
    </w:p>
    <w:p w14:paraId="4F38A908" w14:textId="77777777" w:rsidR="00566759" w:rsidRPr="00566759" w:rsidRDefault="00566759" w:rsidP="009C18C2">
      <w:pPr>
        <w:pStyle w:val="PL"/>
        <w:shd w:val="clear" w:color="auto" w:fill="E6E6E6"/>
        <w:rPr>
          <w:ins w:id="2088" w:author="RAN2#116-e" w:date="2021-12-20T13:53:00Z"/>
        </w:rPr>
      </w:pPr>
      <w:ins w:id="2089" w:author="RAN2#116-e" w:date="2021-12-20T13:53:00Z">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ins>
    </w:p>
    <w:p w14:paraId="4BB9897F" w14:textId="77777777" w:rsidR="00566759" w:rsidRPr="00566759" w:rsidRDefault="00566759" w:rsidP="009C18C2">
      <w:pPr>
        <w:pStyle w:val="PL"/>
        <w:shd w:val="clear" w:color="auto" w:fill="E6E6E6"/>
        <w:rPr>
          <w:ins w:id="2090" w:author="RAN2#116-e" w:date="2021-12-20T13:53:00Z"/>
        </w:rPr>
      </w:pPr>
      <w:ins w:id="2091" w:author="RAN2#116-e" w:date="2021-12-20T13:53:00Z">
        <w:r w:rsidRPr="00566759">
          <w:tab/>
          <w:t>...</w:t>
        </w:r>
      </w:ins>
    </w:p>
    <w:p w14:paraId="27DCB510" w14:textId="77777777" w:rsidR="00566759" w:rsidRPr="00566759" w:rsidRDefault="00566759" w:rsidP="009C18C2">
      <w:pPr>
        <w:pStyle w:val="PL"/>
        <w:shd w:val="clear" w:color="auto" w:fill="E6E6E6"/>
        <w:rPr>
          <w:ins w:id="2092" w:author="RAN2#116-e" w:date="2021-12-20T13:53:00Z"/>
        </w:rPr>
      </w:pPr>
      <w:ins w:id="2093" w:author="RAN2#116-e" w:date="2021-12-20T13:53:00Z">
        <w:r w:rsidRPr="00566759">
          <w:t>}</w:t>
        </w:r>
      </w:ins>
    </w:p>
    <w:p w14:paraId="591AFE2D" w14:textId="77777777" w:rsidR="00566759" w:rsidRDefault="00566759" w:rsidP="009C18C2">
      <w:pPr>
        <w:pStyle w:val="PL"/>
        <w:shd w:val="clear" w:color="auto" w:fill="E6E6E6"/>
        <w:rPr>
          <w:ins w:id="2094" w:author="RAN2#116b-e" w:date="2022-01-04T12:04:00Z"/>
        </w:rPr>
      </w:pPr>
    </w:p>
    <w:p w14:paraId="52936797" w14:textId="77777777" w:rsidR="0057405B" w:rsidRPr="00566759" w:rsidRDefault="0057405B" w:rsidP="0057405B">
      <w:pPr>
        <w:pStyle w:val="PL"/>
        <w:shd w:val="clear" w:color="auto" w:fill="E6E6E6"/>
        <w:rPr>
          <w:ins w:id="2095" w:author="RAN2#116b-e" w:date="2022-01-04T12:05:00Z"/>
        </w:rPr>
      </w:pPr>
      <w:ins w:id="2096" w:author="RAN2#116b-e" w:date="2022-01-04T12:05:00Z">
        <w:r>
          <w:t>ServingSatellite</w:t>
        </w:r>
        <w:r w:rsidRPr="00566759">
          <w:t>Info-r17</w:t>
        </w:r>
        <w:r>
          <w:t xml:space="preserve"> </w:t>
        </w:r>
        <w:r w:rsidRPr="00566759">
          <w:t xml:space="preserve">::= </w:t>
        </w:r>
        <w:r w:rsidRPr="00566759">
          <w:tab/>
          <w:t>SEQUENCE {</w:t>
        </w:r>
      </w:ins>
    </w:p>
    <w:p w14:paraId="7BF9DE33" w14:textId="77777777" w:rsidR="0057405B" w:rsidRPr="00566759" w:rsidRDefault="0057405B" w:rsidP="0057405B">
      <w:pPr>
        <w:pStyle w:val="PL"/>
        <w:shd w:val="clear" w:color="auto" w:fill="E6E6E6"/>
        <w:rPr>
          <w:ins w:id="2097" w:author="RAN2#116b-e" w:date="2022-01-04T12:05:00Z"/>
        </w:rPr>
      </w:pPr>
      <w:ins w:id="2098" w:author="RAN2#116b-e" w:date="2022-01-04T12:05:00Z">
        <w:r w:rsidRPr="00566759">
          <w:tab/>
          <w:t>ephemerisStateVectors-r17</w:t>
        </w:r>
        <w:r w:rsidRPr="00566759">
          <w:tab/>
        </w:r>
        <w:r w:rsidRPr="00566759">
          <w:tab/>
          <w:t>EphemerisStateVectors-r17</w:t>
        </w:r>
        <w:r w:rsidRPr="00566759">
          <w:tab/>
        </w:r>
        <w:r w:rsidRPr="00566759">
          <w:tab/>
          <w:t>OPTIONAL,</w:t>
        </w:r>
        <w:r w:rsidRPr="00566759">
          <w:tab/>
          <w:t>-- Need OR</w:t>
        </w:r>
      </w:ins>
    </w:p>
    <w:p w14:paraId="3BCE3C45" w14:textId="77777777" w:rsidR="0057405B" w:rsidRDefault="0057405B" w:rsidP="0057405B">
      <w:pPr>
        <w:pStyle w:val="PL"/>
        <w:shd w:val="clear" w:color="auto" w:fill="E6E6E6"/>
        <w:rPr>
          <w:ins w:id="2099" w:author="RAN2#116b-e" w:date="2022-01-04T12:05:00Z"/>
        </w:rPr>
      </w:pPr>
      <w:ins w:id="2100" w:author="RAN2#116b-e" w:date="2022-01-04T12:05:00Z">
        <w:r w:rsidRPr="00566759">
          <w:tab/>
          <w:t>ephemerisOrbitalParameters-r17</w:t>
        </w:r>
        <w:r w:rsidRPr="00566759">
          <w:tab/>
          <w:t>EphemerisOrbitalParameters-r17</w:t>
        </w:r>
        <w:r w:rsidRPr="00566759">
          <w:tab/>
          <w:t>OPTIONAL,</w:t>
        </w:r>
        <w:r w:rsidRPr="00566759">
          <w:tab/>
          <w:t>-- Need OR</w:t>
        </w:r>
      </w:ins>
    </w:p>
    <w:p w14:paraId="71EAF2B6" w14:textId="77777777" w:rsidR="0057405B" w:rsidRDefault="0057405B" w:rsidP="0057405B">
      <w:pPr>
        <w:pStyle w:val="PL"/>
        <w:shd w:val="clear" w:color="auto" w:fill="E6E6E6"/>
        <w:rPr>
          <w:ins w:id="2101" w:author="RAN2#116b-e" w:date="2022-01-04T12:05:00Z"/>
        </w:rPr>
      </w:pPr>
      <w:ins w:id="2102" w:author="RAN2#116b-e" w:date="2022-01-04T12:05:00Z">
        <w:r>
          <w:tab/>
          <w:t>nta-CommonParameters-17</w:t>
        </w:r>
        <w:r>
          <w:tab/>
        </w:r>
        <w:r>
          <w:tab/>
        </w:r>
        <w:r>
          <w:tab/>
          <w:t>SEQUENCE {</w:t>
        </w:r>
      </w:ins>
    </w:p>
    <w:p w14:paraId="5D6E338A" w14:textId="77777777" w:rsidR="0057405B" w:rsidRDefault="0057405B" w:rsidP="0057405B">
      <w:pPr>
        <w:pStyle w:val="PL"/>
        <w:shd w:val="clear" w:color="auto" w:fill="E6E6E6"/>
        <w:rPr>
          <w:ins w:id="2103" w:author="RAN2#116b-e" w:date="2022-01-04T12:05:00Z"/>
        </w:rPr>
      </w:pPr>
      <w:ins w:id="2104" w:author="RAN2#116b-e" w:date="2022-01-04T12:05:00Z">
        <w:r>
          <w:tab/>
        </w:r>
        <w:r>
          <w:tab/>
          <w:t>nta-Common-r17</w:t>
        </w:r>
        <w:r>
          <w:tab/>
        </w:r>
        <w:r>
          <w:tab/>
        </w:r>
        <w:r>
          <w:tab/>
        </w:r>
        <w:r>
          <w:tab/>
        </w:r>
        <w:r>
          <w:tab/>
          <w:t>INTEGER (0..8316827)</w:t>
        </w:r>
        <w:r w:rsidRPr="00741DAF">
          <w:t xml:space="preserve"> </w:t>
        </w:r>
        <w:r>
          <w:tab/>
        </w:r>
        <w:r>
          <w:tab/>
        </w:r>
        <w:r w:rsidRPr="007F1467">
          <w:t>OPTIONAL,</w:t>
        </w:r>
        <w:r w:rsidRPr="007F1467">
          <w:tab/>
          <w:t>-- Need OP</w:t>
        </w:r>
      </w:ins>
    </w:p>
    <w:p w14:paraId="67BC260C" w14:textId="28280BD7" w:rsidR="0057405B" w:rsidRDefault="0057405B" w:rsidP="0057405B">
      <w:pPr>
        <w:pStyle w:val="PL"/>
        <w:shd w:val="clear" w:color="auto" w:fill="E6E6E6"/>
        <w:rPr>
          <w:ins w:id="2105" w:author="RAN2#116b-e" w:date="2022-01-04T12:05:00Z"/>
        </w:rPr>
      </w:pPr>
      <w:ins w:id="2106" w:author="RAN2#116b-e" w:date="2022-01-04T12:05:00Z">
        <w:r>
          <w:tab/>
        </w:r>
        <w:r>
          <w:tab/>
          <w:t>nta-CommonDrift-r17</w:t>
        </w:r>
        <w:r>
          <w:tab/>
        </w:r>
        <w:r>
          <w:tab/>
        </w:r>
        <w:r>
          <w:tab/>
        </w:r>
        <w:r>
          <w:tab/>
          <w:t>INTEGER (-261935..261935)</w:t>
        </w:r>
        <w:r>
          <w:tab/>
        </w:r>
        <w:r w:rsidRPr="007F1467">
          <w:t>OPTIONAL,</w:t>
        </w:r>
        <w:r w:rsidRPr="007F1467">
          <w:tab/>
          <w:t>-- Need OP</w:t>
        </w:r>
      </w:ins>
    </w:p>
    <w:p w14:paraId="380C904C" w14:textId="235B0EB3" w:rsidR="0057405B"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7" w:author="RAN2#116b-e" w:date="2022-01-04T12:05:00Z"/>
          <w:rFonts w:ascii="Courier New" w:hAnsi="Courier New"/>
          <w:noProof/>
          <w:sz w:val="16"/>
        </w:rPr>
      </w:pPr>
      <w:ins w:id="2108" w:author="RAN2#116b-e" w:date="2022-01-04T12:05:00Z">
        <w:r>
          <w:rPr>
            <w:rFonts w:ascii="Courier New" w:hAnsi="Courier New"/>
            <w:noProof/>
            <w:sz w:val="16"/>
          </w:rPr>
          <w:tab/>
        </w: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0)</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ins>
    </w:p>
    <w:p w14:paraId="550889B3" w14:textId="77777777" w:rsidR="0057405B" w:rsidRPr="00580D53"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9" w:author="RAN2#116b-e" w:date="2022-01-04T12:05:00Z"/>
          <w:rFonts w:ascii="Courier New" w:hAnsi="Courier New"/>
          <w:noProof/>
          <w:sz w:val="16"/>
        </w:rPr>
      </w:pPr>
      <w:ins w:id="2110" w:author="RAN2#116b-e" w:date="2022-01-04T12:05:00Z">
        <w:r>
          <w:rPr>
            <w:rFonts w:ascii="Courier New" w:hAnsi="Courier New"/>
            <w:noProof/>
            <w:sz w:val="16"/>
          </w:rPr>
          <w:tab/>
          <w:t>}</w:t>
        </w:r>
        <w:r w:rsidRPr="007F1467">
          <w:rPr>
            <w:rFonts w:ascii="Courier New" w:hAnsi="Courier New"/>
            <w:noProof/>
            <w:sz w:val="16"/>
          </w:rPr>
          <w:t>,</w:t>
        </w:r>
      </w:ins>
    </w:p>
    <w:p w14:paraId="43978CEA" w14:textId="77777777" w:rsidR="0057405B" w:rsidRDefault="0057405B" w:rsidP="0057405B">
      <w:pPr>
        <w:pStyle w:val="PL"/>
        <w:shd w:val="clear" w:color="auto" w:fill="E6E6E6"/>
        <w:rPr>
          <w:ins w:id="2111" w:author="RAN2#116b-e" w:date="2022-01-04T12:05:00Z"/>
        </w:rPr>
      </w:pPr>
      <w:ins w:id="2112" w:author="RAN2#116b-e" w:date="2022-01-04T12:05:00Z">
        <w:r>
          <w:tab/>
          <w:t>ul-SyncValidityDuration-r17</w:t>
        </w:r>
        <w:r>
          <w:tab/>
        </w:r>
        <w:r>
          <w:tab/>
          <w:t>ENUMERATED {s5, s10, s15, s20, s25, s30, s35, s40,</w:t>
        </w:r>
      </w:ins>
    </w:p>
    <w:p w14:paraId="2805D4A3" w14:textId="77777777" w:rsidR="0057405B" w:rsidRDefault="0057405B" w:rsidP="0057405B">
      <w:pPr>
        <w:pStyle w:val="PL"/>
        <w:shd w:val="clear" w:color="auto" w:fill="E6E6E6"/>
        <w:rPr>
          <w:ins w:id="2113" w:author="RAN2#116b-e" w:date="2022-01-04T12:05:00Z"/>
        </w:rPr>
      </w:pPr>
      <w:ins w:id="2114" w:author="RAN2#116b-e" w:date="2022-01-04T12:05:00Z">
        <w:r>
          <w:tab/>
        </w:r>
        <w:r>
          <w:tab/>
        </w:r>
        <w:r>
          <w:tab/>
        </w:r>
        <w:r>
          <w:tab/>
        </w:r>
        <w:r>
          <w:tab/>
        </w:r>
        <w:r>
          <w:tab/>
        </w:r>
        <w:r>
          <w:tab/>
        </w:r>
        <w:r>
          <w:tab/>
        </w:r>
        <w:r>
          <w:tab/>
        </w:r>
        <w:r>
          <w:tab/>
        </w:r>
        <w:r>
          <w:tab/>
        </w:r>
        <w:r>
          <w:tab/>
          <w:t>s45, s50, s55, s60, s120, s180, s240},</w:t>
        </w:r>
      </w:ins>
    </w:p>
    <w:p w14:paraId="02BB2CB6" w14:textId="77777777" w:rsidR="0057405B" w:rsidRDefault="0057405B" w:rsidP="0057405B">
      <w:pPr>
        <w:pStyle w:val="PL"/>
        <w:shd w:val="clear" w:color="auto" w:fill="E6E6E6"/>
        <w:rPr>
          <w:ins w:id="2115" w:author="RAN2#116b-e" w:date="2022-01-04T12:05:00Z"/>
        </w:rPr>
      </w:pPr>
      <w:ins w:id="2116" w:author="RAN2#116b-e" w:date="2022-01-04T12:05:00Z">
        <w:r>
          <w:tab/>
          <w:t>epochTime-r17</w:t>
        </w:r>
        <w:r>
          <w:tab/>
        </w:r>
        <w:r>
          <w:tab/>
        </w:r>
        <w:r>
          <w:tab/>
        </w:r>
        <w:r>
          <w:tab/>
        </w:r>
        <w:r>
          <w:tab/>
          <w:t>SEQUENCE {</w:t>
        </w:r>
      </w:ins>
    </w:p>
    <w:p w14:paraId="61AEFE22" w14:textId="77777777" w:rsidR="0057405B" w:rsidRPr="00ED7A3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7" w:author="RAN2#116b-e" w:date="2022-01-04T12:05:00Z"/>
          <w:rFonts w:ascii="Courier New" w:hAnsi="Courier New"/>
          <w:noProof/>
          <w:sz w:val="16"/>
        </w:rPr>
      </w:pPr>
      <w:ins w:id="2118" w:author="RAN2#116b-e" w:date="2022-01-04T12:05:00Z">
        <w:r>
          <w:rPr>
            <w:rFonts w:ascii="Courier New" w:hAnsi="Courier New"/>
            <w:noProof/>
            <w:sz w:val="16"/>
          </w:rPr>
          <w:tab/>
        </w:r>
        <w:r>
          <w:rPr>
            <w:rFonts w:ascii="Courier New" w:hAnsi="Courier New"/>
            <w:noProof/>
            <w:sz w:val="16"/>
          </w:rPr>
          <w:tab/>
          <w:t>startSFN-r17</w:t>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t>INTEGER (0..1023),</w:t>
        </w:r>
      </w:ins>
    </w:p>
    <w:p w14:paraId="11584B27" w14:textId="77777777" w:rsidR="0057405B" w:rsidRPr="00ED7A37" w:rsidRDefault="0057405B" w:rsidP="0057405B">
      <w:pPr>
        <w:pStyle w:val="PL"/>
        <w:shd w:val="clear" w:color="auto" w:fill="E6E6E6"/>
        <w:rPr>
          <w:ins w:id="2119" w:author="RAN2#116b-e" w:date="2022-01-04T12:05:00Z"/>
        </w:rPr>
      </w:pPr>
      <w:ins w:id="2120" w:author="RAN2#116b-e" w:date="2022-01-04T12:05:00Z">
        <w:r>
          <w:tab/>
        </w:r>
        <w:r>
          <w:tab/>
          <w:t>startSubFrame-r17</w:t>
        </w:r>
        <w:r w:rsidRPr="00ED7A37">
          <w:tab/>
        </w:r>
        <w:r w:rsidRPr="00ED7A37">
          <w:tab/>
        </w:r>
        <w:r w:rsidRPr="00ED7A37">
          <w:tab/>
        </w:r>
        <w:r w:rsidRPr="00ED7A37">
          <w:tab/>
          <w:t>INTEGER (0..9</w:t>
        </w:r>
        <w:r>
          <w:t>)</w:t>
        </w:r>
      </w:ins>
    </w:p>
    <w:p w14:paraId="0347D7C3" w14:textId="77777777" w:rsidR="0057405B" w:rsidRDefault="0057405B" w:rsidP="0057405B">
      <w:pPr>
        <w:pStyle w:val="PL"/>
        <w:shd w:val="clear" w:color="auto" w:fill="E6E6E6"/>
        <w:rPr>
          <w:ins w:id="2121" w:author="RAN2#116b-e" w:date="2022-01-04T12:05:00Z"/>
        </w:rPr>
      </w:pPr>
      <w:ins w:id="2122" w:author="RAN2#116b-e" w:date="2022-01-04T12:05:00Z">
        <w:r>
          <w:tab/>
          <w:t>}</w:t>
        </w:r>
        <w:r>
          <w:tab/>
        </w:r>
        <w:r>
          <w:tab/>
        </w:r>
        <w:r>
          <w:tab/>
        </w:r>
        <w:r>
          <w:tab/>
        </w:r>
        <w:r>
          <w:tab/>
        </w:r>
        <w:r>
          <w:tab/>
        </w:r>
        <w:r>
          <w:tab/>
        </w:r>
        <w:r>
          <w:tab/>
        </w:r>
        <w:r>
          <w:tab/>
        </w:r>
        <w:r>
          <w:tab/>
        </w:r>
        <w:r>
          <w:tab/>
        </w:r>
        <w:r>
          <w:tab/>
        </w:r>
        <w:r>
          <w:tab/>
        </w:r>
        <w:r>
          <w:tab/>
        </w:r>
        <w:r>
          <w:tab/>
        </w:r>
        <w:r>
          <w:tab/>
        </w:r>
        <w:r w:rsidRPr="00566759">
          <w:t>OPTIONAL,</w:t>
        </w:r>
        <w:r w:rsidRPr="00566759">
          <w:tab/>
          <w:t>-- Need O</w:t>
        </w:r>
        <w:r>
          <w:t>P</w:t>
        </w:r>
      </w:ins>
    </w:p>
    <w:p w14:paraId="762CF6FA"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3" w:author="RAN2#116b-e" w:date="2022-01-04T12:05:00Z"/>
          <w:rFonts w:ascii="Courier New" w:hAnsi="Courier New"/>
          <w:noProof/>
          <w:sz w:val="16"/>
        </w:rPr>
      </w:pPr>
      <w:ins w:id="2124" w:author="RAN2#116b-e" w:date="2022-01-04T12:05:00Z">
        <w:r>
          <w:rPr>
            <w:rFonts w:ascii="Courier New" w:hAnsi="Courier New"/>
            <w:noProof/>
            <w:sz w:val="16"/>
          </w:rPr>
          <w:tab/>
        </w:r>
        <w:r w:rsidRPr="00974BC9">
          <w:rPr>
            <w:rFonts w:ascii="Courier New" w:hAnsi="Courier New"/>
            <w:noProof/>
            <w:sz w:val="16"/>
          </w:rPr>
          <w:t>k-Offset-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INTEGER (0..1023),</w:t>
        </w:r>
      </w:ins>
    </w:p>
    <w:p w14:paraId="360BDC4B"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5" w:author="RAN2#116b-e" w:date="2022-01-04T12:05:00Z"/>
          <w:rFonts w:ascii="Courier New" w:hAnsi="Courier New"/>
          <w:noProof/>
          <w:sz w:val="16"/>
        </w:rPr>
      </w:pPr>
      <w:ins w:id="2126" w:author="RAN2#116b-e" w:date="2022-01-04T12:05:00Z">
        <w:r>
          <w:rPr>
            <w:rFonts w:ascii="Courier New" w:hAnsi="Courier New"/>
            <w:noProof/>
            <w:sz w:val="16"/>
          </w:rPr>
          <w:tab/>
        </w:r>
        <w:r w:rsidRPr="00974BC9">
          <w:rPr>
            <w:rFonts w:ascii="Courier New" w:hAnsi="Courier New"/>
            <w:noProof/>
            <w:sz w:val="16"/>
          </w:rPr>
          <w:t>k-Mac-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 xml:space="preserve">INTEGER (1..512) </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t>OPTIONAL,</w:t>
        </w:r>
        <w:r w:rsidRPr="00974BC9">
          <w:rPr>
            <w:rFonts w:ascii="Courier New" w:hAnsi="Courier New"/>
            <w:noProof/>
            <w:sz w:val="16"/>
          </w:rPr>
          <w:tab/>
          <w:t>-- Need OP</w:t>
        </w:r>
      </w:ins>
    </w:p>
    <w:p w14:paraId="000F0364" w14:textId="77777777" w:rsidR="0057405B" w:rsidRDefault="0057405B" w:rsidP="0057405B">
      <w:pPr>
        <w:pStyle w:val="PL"/>
        <w:shd w:val="clear" w:color="auto" w:fill="E6E6E6"/>
        <w:rPr>
          <w:ins w:id="2127" w:author="RAN2#116b-e" w:date="2022-01-04T12:05:00Z"/>
          <w:lang w:eastAsia="en-GB"/>
        </w:rPr>
      </w:pPr>
      <w:ins w:id="2128" w:author="RAN2#116b-e" w:date="2022-01-04T12:05:00Z">
        <w:r w:rsidRPr="00566759">
          <w:tab/>
        </w:r>
        <w:r>
          <w:rPr>
            <w:lang w:eastAsia="en-GB"/>
          </w:rPr>
          <w:t xml:space="preserve">t-Service-r17              </w:t>
        </w:r>
        <w:r>
          <w:rPr>
            <w:lang w:eastAsia="en-GB"/>
          </w:rPr>
          <w:tab/>
        </w:r>
        <w:r>
          <w:rPr>
            <w:lang w:eastAsia="en-GB"/>
          </w:rPr>
          <w:tab/>
        </w:r>
        <w:r w:rsidRPr="00566759">
          <w:rPr>
            <w:lang w:eastAsia="en-GB"/>
          </w:rPr>
          <w:t>TimeUTC-r17</w:t>
        </w:r>
        <w:r w:rsidRPr="00566759">
          <w:rPr>
            <w:color w:val="993366"/>
            <w:lang w:eastAsia="en-GB"/>
          </w:rPr>
          <w:tab/>
        </w:r>
        <w:r w:rsidRPr="00566759">
          <w:rPr>
            <w:color w:val="993366"/>
            <w:lang w:eastAsia="en-GB"/>
          </w:rPr>
          <w:tab/>
        </w:r>
        <w:r w:rsidRPr="00566759">
          <w:rPr>
            <w:color w:val="993366"/>
            <w:lang w:eastAsia="en-GB"/>
          </w:rPr>
          <w:tab/>
        </w:r>
        <w:r w:rsidRPr="00566759">
          <w:rPr>
            <w:color w:val="993366"/>
            <w:lang w:eastAsia="en-GB"/>
          </w:rPr>
          <w:tab/>
        </w:r>
        <w:r w:rsidRPr="00566759">
          <w:rPr>
            <w:lang w:eastAsia="en-GB"/>
          </w:rPr>
          <w:tab/>
        </w:r>
        <w:r w:rsidRPr="00566759">
          <w:rPr>
            <w:lang w:eastAsia="en-GB"/>
          </w:rPr>
          <w:tab/>
          <w:t>OPTIONAL</w:t>
        </w:r>
        <w:r>
          <w:rPr>
            <w:lang w:eastAsia="en-GB"/>
          </w:rPr>
          <w:t>,</w:t>
        </w:r>
        <w:r w:rsidRPr="00566759">
          <w:rPr>
            <w:lang w:eastAsia="en-GB"/>
          </w:rPr>
          <w:tab/>
          <w:t>-- Need OR</w:t>
        </w:r>
      </w:ins>
    </w:p>
    <w:p w14:paraId="5B01B425" w14:textId="77777777" w:rsidR="0057405B" w:rsidRPr="007F146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9" w:author="RAN2#116b-e" w:date="2022-01-04T12:05:00Z"/>
          <w:rFonts w:ascii="Courier New" w:hAnsi="Courier New"/>
          <w:noProof/>
          <w:sz w:val="16"/>
        </w:rPr>
      </w:pPr>
      <w:ins w:id="2130" w:author="RAN2#116b-e" w:date="2022-01-04T12:05:00Z">
        <w:r w:rsidRPr="007F1467">
          <w:rPr>
            <w:rFonts w:ascii="Courier New" w:hAnsi="Courier New"/>
            <w:noProof/>
            <w:sz w:val="16"/>
          </w:rPr>
          <w:tab/>
          <w:t>...</w:t>
        </w:r>
      </w:ins>
    </w:p>
    <w:p w14:paraId="6B68DEB5" w14:textId="77777777" w:rsidR="0057405B" w:rsidRDefault="0057405B" w:rsidP="0057405B">
      <w:pPr>
        <w:pStyle w:val="PL"/>
        <w:shd w:val="clear" w:color="auto" w:fill="E6E6E6"/>
        <w:rPr>
          <w:ins w:id="2131" w:author="RAN2#116b-e" w:date="2022-01-04T12:05:00Z"/>
        </w:rPr>
      </w:pPr>
      <w:ins w:id="2132" w:author="RAN2#116b-e" w:date="2022-01-04T12:05:00Z">
        <w:r>
          <w:lastRenderedPageBreak/>
          <w:t>}</w:t>
        </w:r>
      </w:ins>
    </w:p>
    <w:p w14:paraId="11E16CA7" w14:textId="77777777" w:rsidR="0057405B" w:rsidRPr="00566759" w:rsidRDefault="0057405B" w:rsidP="009C18C2">
      <w:pPr>
        <w:pStyle w:val="PL"/>
        <w:shd w:val="clear" w:color="auto" w:fill="E6E6E6"/>
        <w:rPr>
          <w:ins w:id="2133" w:author="RAN2#116-e" w:date="2021-12-20T13:53:00Z"/>
        </w:rPr>
      </w:pPr>
    </w:p>
    <w:p w14:paraId="7B95FC9B" w14:textId="77777777" w:rsidR="00566759" w:rsidRPr="00566759" w:rsidRDefault="00566759" w:rsidP="009C18C2">
      <w:pPr>
        <w:pStyle w:val="PL"/>
        <w:shd w:val="clear" w:color="auto" w:fill="E6E6E6"/>
        <w:rPr>
          <w:ins w:id="2134" w:author="RAN2#116-e" w:date="2021-12-20T13:53:00Z"/>
        </w:rPr>
      </w:pPr>
      <w:ins w:id="2135" w:author="RAN2#116-e" w:date="2021-12-20T13:53:00Z">
        <w:r w:rsidRPr="00566759">
          <w:t xml:space="preserve">EphemerisStateVectors-r17 ::= </w:t>
        </w:r>
        <w:r w:rsidRPr="00566759">
          <w:tab/>
          <w:t>SEQUENCE {</w:t>
        </w:r>
      </w:ins>
    </w:p>
    <w:p w14:paraId="4408B49A" w14:textId="5BB57E02" w:rsidR="00566759" w:rsidRPr="00566759" w:rsidRDefault="00566759" w:rsidP="009C18C2">
      <w:pPr>
        <w:pStyle w:val="PL"/>
        <w:shd w:val="clear" w:color="auto" w:fill="E6E6E6"/>
        <w:rPr>
          <w:ins w:id="2136" w:author="RAN2#116-e" w:date="2021-12-20T13:53:00Z"/>
        </w:rPr>
      </w:pPr>
      <w:ins w:id="2137" w:author="RAN2#116-e" w:date="2021-12-20T13:53:00Z">
        <w:r w:rsidRPr="00566759">
          <w:tab/>
          <w:t>positionX-r17</w:t>
        </w:r>
        <w:r w:rsidRPr="00566759">
          <w:tab/>
        </w:r>
        <w:r w:rsidRPr="00566759">
          <w:tab/>
        </w:r>
        <w:r w:rsidRPr="00566759">
          <w:tab/>
        </w:r>
        <w:r w:rsidRPr="00566759">
          <w:tab/>
        </w:r>
        <w:r w:rsidRPr="00566759">
          <w:tab/>
        </w:r>
        <w:del w:id="2138" w:author="RAN2#116b-e" w:date="2021-12-21T11:53:00Z">
          <w:r w:rsidRPr="00566759" w:rsidDel="005215C7">
            <w:delText>TypeFFS</w:delText>
          </w:r>
        </w:del>
      </w:ins>
      <w:ins w:id="2139" w:author="RAN2#116b-e" w:date="2021-12-21T11:54:00Z">
        <w:r w:rsidR="005215C7">
          <w:t>PositionStateVector</w:t>
        </w:r>
        <w:r w:rsidR="005215C7" w:rsidRPr="00566759">
          <w:t>-r17</w:t>
        </w:r>
      </w:ins>
      <w:ins w:id="2140" w:author="RAN2#116-e" w:date="2021-12-20T13:53:00Z">
        <w:r w:rsidRPr="00566759">
          <w:t>,</w:t>
        </w:r>
      </w:ins>
    </w:p>
    <w:p w14:paraId="1D05602C" w14:textId="2286E922" w:rsidR="00566759" w:rsidRPr="00566759" w:rsidRDefault="00566759" w:rsidP="009C18C2">
      <w:pPr>
        <w:pStyle w:val="PL"/>
        <w:shd w:val="clear" w:color="auto" w:fill="E6E6E6"/>
        <w:rPr>
          <w:ins w:id="2141" w:author="RAN2#116-e" w:date="2021-12-20T13:53:00Z"/>
        </w:rPr>
      </w:pPr>
      <w:ins w:id="2142" w:author="RAN2#116-e" w:date="2021-12-20T13:53:00Z">
        <w:r w:rsidRPr="00566759">
          <w:tab/>
          <w:t>positionY-r17</w:t>
        </w:r>
        <w:r w:rsidRPr="00566759">
          <w:tab/>
        </w:r>
        <w:r w:rsidRPr="00566759">
          <w:tab/>
        </w:r>
        <w:r w:rsidRPr="00566759">
          <w:tab/>
        </w:r>
        <w:r w:rsidRPr="00566759">
          <w:tab/>
        </w:r>
        <w:r w:rsidRPr="00566759">
          <w:tab/>
        </w:r>
        <w:del w:id="2143" w:author="RAN2#116b-e" w:date="2021-12-21T11:54:00Z">
          <w:r w:rsidRPr="00566759" w:rsidDel="005215C7">
            <w:delText>TypeFFS</w:delText>
          </w:r>
        </w:del>
      </w:ins>
      <w:ins w:id="2144" w:author="RAN2#116b-e" w:date="2021-12-21T11:54:00Z">
        <w:r w:rsidR="005215C7">
          <w:t>PositionStateVector</w:t>
        </w:r>
        <w:r w:rsidR="005215C7" w:rsidRPr="00566759">
          <w:t>-r17</w:t>
        </w:r>
      </w:ins>
      <w:ins w:id="2145" w:author="RAN2#116-e" w:date="2021-12-20T13:53:00Z">
        <w:r w:rsidRPr="00566759">
          <w:t>,</w:t>
        </w:r>
      </w:ins>
    </w:p>
    <w:p w14:paraId="724744DC" w14:textId="756D29A3" w:rsidR="00566759" w:rsidRPr="00566759" w:rsidRDefault="00566759" w:rsidP="009C18C2">
      <w:pPr>
        <w:pStyle w:val="PL"/>
        <w:shd w:val="clear" w:color="auto" w:fill="E6E6E6"/>
        <w:rPr>
          <w:ins w:id="2146" w:author="RAN2#116-e" w:date="2021-12-20T13:53:00Z"/>
        </w:rPr>
      </w:pPr>
      <w:ins w:id="2147" w:author="RAN2#116-e" w:date="2021-12-20T13:53:00Z">
        <w:r w:rsidRPr="00566759">
          <w:tab/>
          <w:t>positionZ-r17</w:t>
        </w:r>
        <w:r w:rsidRPr="00566759">
          <w:tab/>
        </w:r>
        <w:r w:rsidRPr="00566759">
          <w:tab/>
        </w:r>
        <w:r w:rsidRPr="00566759">
          <w:tab/>
        </w:r>
        <w:r w:rsidRPr="00566759">
          <w:tab/>
        </w:r>
        <w:r w:rsidRPr="00566759">
          <w:tab/>
        </w:r>
        <w:del w:id="2148" w:author="RAN2#116b-e" w:date="2021-12-21T11:54:00Z">
          <w:r w:rsidRPr="00566759" w:rsidDel="005215C7">
            <w:delText>TypeFFS</w:delText>
          </w:r>
        </w:del>
      </w:ins>
      <w:ins w:id="2149" w:author="RAN2#116b-e" w:date="2021-12-21T11:54:00Z">
        <w:r w:rsidR="005215C7">
          <w:t>PositionStateVector</w:t>
        </w:r>
        <w:r w:rsidR="005215C7" w:rsidRPr="00566759">
          <w:t>-r17</w:t>
        </w:r>
      </w:ins>
      <w:ins w:id="2150" w:author="RAN2#116-e" w:date="2021-12-20T13:53:00Z">
        <w:r w:rsidRPr="00566759">
          <w:t>,</w:t>
        </w:r>
      </w:ins>
    </w:p>
    <w:p w14:paraId="332993B3" w14:textId="286F649B" w:rsidR="00566759" w:rsidRPr="00566759" w:rsidRDefault="00566759" w:rsidP="009C18C2">
      <w:pPr>
        <w:pStyle w:val="PL"/>
        <w:shd w:val="clear" w:color="auto" w:fill="E6E6E6"/>
        <w:rPr>
          <w:ins w:id="2151" w:author="RAN2#116-e" w:date="2021-12-20T13:53:00Z"/>
        </w:rPr>
      </w:pPr>
      <w:ins w:id="2152" w:author="RAN2#116-e" w:date="2021-12-20T13:53:00Z">
        <w:r w:rsidRPr="00566759">
          <w:tab/>
          <w:t>velocityVX-r17</w:t>
        </w:r>
        <w:r w:rsidRPr="00566759">
          <w:tab/>
        </w:r>
        <w:r w:rsidRPr="00566759">
          <w:tab/>
        </w:r>
        <w:r w:rsidRPr="00566759">
          <w:tab/>
        </w:r>
        <w:r w:rsidRPr="00566759">
          <w:tab/>
        </w:r>
        <w:r w:rsidRPr="00566759">
          <w:tab/>
        </w:r>
        <w:del w:id="2153" w:author="RAN2#116b-e" w:date="2021-12-21T11:54:00Z">
          <w:r w:rsidRPr="00566759" w:rsidDel="005215C7">
            <w:delText>TypeFFS</w:delText>
          </w:r>
        </w:del>
      </w:ins>
      <w:ins w:id="2154" w:author="RAN2#116b-e" w:date="2021-12-21T11:55:00Z">
        <w:r w:rsidR="005215C7">
          <w:t>VelocityStateVector</w:t>
        </w:r>
        <w:r w:rsidR="005215C7" w:rsidRPr="00566759">
          <w:t>-r17</w:t>
        </w:r>
      </w:ins>
      <w:ins w:id="2155" w:author="RAN2#116-e" w:date="2021-12-20T13:53:00Z">
        <w:r w:rsidRPr="00566759">
          <w:t>,</w:t>
        </w:r>
      </w:ins>
    </w:p>
    <w:p w14:paraId="5D140388" w14:textId="7F0A5855" w:rsidR="00566759" w:rsidRPr="00566759" w:rsidRDefault="00566759" w:rsidP="009C18C2">
      <w:pPr>
        <w:pStyle w:val="PL"/>
        <w:shd w:val="clear" w:color="auto" w:fill="E6E6E6"/>
        <w:rPr>
          <w:ins w:id="2156" w:author="RAN2#116-e" w:date="2021-12-20T13:53:00Z"/>
        </w:rPr>
      </w:pPr>
      <w:ins w:id="2157" w:author="RAN2#116-e" w:date="2021-12-20T13:53:00Z">
        <w:r w:rsidRPr="00566759">
          <w:tab/>
          <w:t>velocityVY-r17</w:t>
        </w:r>
        <w:r w:rsidRPr="00566759">
          <w:tab/>
        </w:r>
        <w:r w:rsidRPr="00566759">
          <w:tab/>
        </w:r>
        <w:r w:rsidRPr="00566759">
          <w:tab/>
        </w:r>
        <w:r w:rsidRPr="00566759">
          <w:tab/>
        </w:r>
        <w:r w:rsidRPr="00566759">
          <w:tab/>
        </w:r>
        <w:del w:id="2158" w:author="RAN2#116b-e" w:date="2021-12-21T11:54:00Z">
          <w:r w:rsidRPr="00566759" w:rsidDel="005215C7">
            <w:delText>TypeFFS</w:delText>
          </w:r>
        </w:del>
      </w:ins>
      <w:ins w:id="2159" w:author="RAN2#116b-e" w:date="2021-12-21T11:55:00Z">
        <w:r w:rsidR="005215C7">
          <w:t>VelocityStateVector</w:t>
        </w:r>
        <w:r w:rsidR="005215C7" w:rsidRPr="00566759">
          <w:t>-r17</w:t>
        </w:r>
      </w:ins>
      <w:ins w:id="2160" w:author="RAN2#116-e" w:date="2021-12-20T13:53:00Z">
        <w:r w:rsidRPr="00566759">
          <w:t>,</w:t>
        </w:r>
      </w:ins>
    </w:p>
    <w:p w14:paraId="63D85983" w14:textId="4AEBA01A" w:rsidR="00566759" w:rsidRPr="00566759" w:rsidRDefault="00566759" w:rsidP="009C18C2">
      <w:pPr>
        <w:pStyle w:val="PL"/>
        <w:shd w:val="clear" w:color="auto" w:fill="E6E6E6"/>
        <w:rPr>
          <w:ins w:id="2161" w:author="RAN2#116-e" w:date="2021-12-20T13:53:00Z"/>
        </w:rPr>
      </w:pPr>
      <w:ins w:id="2162" w:author="RAN2#116-e" w:date="2021-12-20T13:53:00Z">
        <w:r w:rsidRPr="00566759">
          <w:tab/>
          <w:t>velocityVZ-r17</w:t>
        </w:r>
        <w:r w:rsidRPr="00566759">
          <w:tab/>
        </w:r>
        <w:r w:rsidRPr="00566759">
          <w:tab/>
        </w:r>
        <w:r w:rsidRPr="00566759">
          <w:tab/>
        </w:r>
        <w:r w:rsidRPr="00566759">
          <w:tab/>
        </w:r>
        <w:r w:rsidRPr="00566759">
          <w:tab/>
        </w:r>
        <w:del w:id="2163" w:author="RAN2#116b-e" w:date="2021-12-21T11:54:00Z">
          <w:r w:rsidRPr="00566759" w:rsidDel="005215C7">
            <w:delText>TypeFFS</w:delText>
          </w:r>
        </w:del>
      </w:ins>
      <w:ins w:id="2164" w:author="RAN2#116b-e" w:date="2021-12-21T11:55:00Z">
        <w:r w:rsidR="005215C7">
          <w:t>VelocityStateVector</w:t>
        </w:r>
        <w:r w:rsidR="005215C7" w:rsidRPr="00566759">
          <w:t>-r17</w:t>
        </w:r>
      </w:ins>
    </w:p>
    <w:p w14:paraId="7DEEE003" w14:textId="77777777" w:rsidR="00566759" w:rsidRPr="00566759" w:rsidRDefault="00566759" w:rsidP="009C18C2">
      <w:pPr>
        <w:pStyle w:val="PL"/>
        <w:shd w:val="clear" w:color="auto" w:fill="E6E6E6"/>
        <w:rPr>
          <w:ins w:id="2165" w:author="RAN2#116-e" w:date="2021-12-20T13:53:00Z"/>
        </w:rPr>
      </w:pPr>
      <w:ins w:id="2166" w:author="RAN2#116-e" w:date="2021-12-20T13:53:00Z">
        <w:r w:rsidRPr="00566759">
          <w:t>}</w:t>
        </w:r>
      </w:ins>
    </w:p>
    <w:p w14:paraId="5014C2BB" w14:textId="77777777" w:rsidR="00566759" w:rsidRPr="00566759" w:rsidRDefault="00566759" w:rsidP="009C18C2">
      <w:pPr>
        <w:pStyle w:val="PL"/>
        <w:shd w:val="clear" w:color="auto" w:fill="E6E6E6"/>
        <w:rPr>
          <w:ins w:id="2167" w:author="RAN2#116-e" w:date="2021-12-20T13:53:00Z"/>
        </w:rPr>
      </w:pPr>
    </w:p>
    <w:p w14:paraId="477F72A6" w14:textId="77777777" w:rsidR="00566759" w:rsidRPr="00566759" w:rsidRDefault="00566759" w:rsidP="009C18C2">
      <w:pPr>
        <w:pStyle w:val="PL"/>
        <w:shd w:val="clear" w:color="auto" w:fill="E6E6E6"/>
        <w:rPr>
          <w:ins w:id="2168" w:author="RAN2#116-e" w:date="2021-12-20T13:53:00Z"/>
        </w:rPr>
      </w:pPr>
      <w:ins w:id="2169" w:author="RAN2#116-e" w:date="2021-12-20T13:53:00Z">
        <w:r w:rsidRPr="00566759">
          <w:t>EphemerisOrbitalParameters-r17 ::= SEQUENCE {</w:t>
        </w:r>
      </w:ins>
    </w:p>
    <w:p w14:paraId="7F5E27A9" w14:textId="574CDCAE" w:rsidR="00566759" w:rsidRPr="00566759" w:rsidRDefault="00566759" w:rsidP="009C18C2">
      <w:pPr>
        <w:pStyle w:val="PL"/>
        <w:shd w:val="clear" w:color="auto" w:fill="E6E6E6"/>
        <w:rPr>
          <w:ins w:id="2170" w:author="RAN2#116-e" w:date="2021-12-20T13:53:00Z"/>
        </w:rPr>
      </w:pPr>
      <w:ins w:id="2171" w:author="RAN2#116-e" w:date="2021-12-20T13:53:00Z">
        <w:r w:rsidRPr="00566759">
          <w:tab/>
          <w:t>semiMajorAxis-r17</w:t>
        </w:r>
        <w:r w:rsidRPr="00566759">
          <w:tab/>
        </w:r>
        <w:r w:rsidRPr="00566759">
          <w:tab/>
        </w:r>
        <w:r w:rsidRPr="00566759">
          <w:tab/>
        </w:r>
        <w:r w:rsidRPr="00566759">
          <w:tab/>
        </w:r>
        <w:r w:rsidRPr="00566759">
          <w:tab/>
        </w:r>
        <w:del w:id="2172" w:author="RAN2#116b-e" w:date="2021-12-21T11:55:00Z">
          <w:r w:rsidRPr="00566759" w:rsidDel="005215C7">
            <w:delText>TypeFFS</w:delText>
          </w:r>
        </w:del>
      </w:ins>
      <w:ins w:id="2173" w:author="RAN2#116b-e" w:date="2022-01-04T12:08:00Z">
        <w:r w:rsidR="0057405B">
          <w:t>INTEGER</w:t>
        </w:r>
      </w:ins>
      <w:ins w:id="2174" w:author="RAN2#116b-e" w:date="2022-01-04T12:10:00Z">
        <w:r w:rsidR="0057405B">
          <w:t xml:space="preserve"> </w:t>
        </w:r>
      </w:ins>
      <w:ins w:id="2175" w:author="RAN2#116b-e" w:date="2022-01-04T12:08:00Z">
        <w:r w:rsidR="0057405B">
          <w:t>(0..8589934591</w:t>
        </w:r>
      </w:ins>
      <w:ins w:id="2176" w:author="RAN2#116b-e" w:date="2021-12-21T11:56:00Z">
        <w:r w:rsidR="00027E26">
          <w:t>)</w:t>
        </w:r>
      </w:ins>
      <w:ins w:id="2177" w:author="RAN2#116-e" w:date="2021-12-20T13:53:00Z">
        <w:r w:rsidRPr="00566759">
          <w:t>,</w:t>
        </w:r>
      </w:ins>
    </w:p>
    <w:p w14:paraId="5A248B09" w14:textId="3ABAD860" w:rsidR="00566759" w:rsidRPr="00566759" w:rsidRDefault="00566759" w:rsidP="009C18C2">
      <w:pPr>
        <w:pStyle w:val="PL"/>
        <w:shd w:val="clear" w:color="auto" w:fill="E6E6E6"/>
        <w:rPr>
          <w:ins w:id="2178" w:author="RAN2#116-e" w:date="2021-12-20T13:53:00Z"/>
        </w:rPr>
      </w:pPr>
      <w:ins w:id="2179" w:author="RAN2#116-e" w:date="2021-12-20T13:53:00Z">
        <w:r w:rsidRPr="00566759">
          <w:tab/>
          <w:t>eccentricity-r17</w:t>
        </w:r>
        <w:r w:rsidRPr="00566759">
          <w:tab/>
        </w:r>
        <w:r w:rsidRPr="00566759">
          <w:tab/>
        </w:r>
        <w:r w:rsidRPr="00566759">
          <w:tab/>
        </w:r>
        <w:r w:rsidRPr="00566759">
          <w:tab/>
        </w:r>
        <w:r w:rsidRPr="00566759">
          <w:tab/>
        </w:r>
        <w:del w:id="2180" w:author="RAN2#116b-e" w:date="2022-01-04T12:09:00Z">
          <w:r w:rsidRPr="00566759" w:rsidDel="0057405B">
            <w:delText>TypeFFS</w:delText>
          </w:r>
        </w:del>
      </w:ins>
      <w:ins w:id="2181" w:author="RAN2#116b-e" w:date="2022-01-04T12:09:00Z">
        <w:r w:rsidR="0057405B">
          <w:t>INTEGER</w:t>
        </w:r>
      </w:ins>
      <w:ins w:id="2182" w:author="RAN2#116b-e" w:date="2022-01-04T12:10:00Z">
        <w:r w:rsidR="0057405B">
          <w:t xml:space="preserve"> </w:t>
        </w:r>
      </w:ins>
      <w:ins w:id="2183" w:author="RAN2#116b-e" w:date="2022-01-04T12:09:00Z">
        <w:r w:rsidR="0057405B">
          <w:t>(0..524287)</w:t>
        </w:r>
      </w:ins>
      <w:ins w:id="2184" w:author="RAN2#116-e" w:date="2021-12-20T13:53:00Z">
        <w:r w:rsidRPr="00566759">
          <w:t>,</w:t>
        </w:r>
      </w:ins>
    </w:p>
    <w:p w14:paraId="46F6AFDC" w14:textId="30C38187" w:rsidR="00566759" w:rsidRPr="00566759" w:rsidRDefault="00566759" w:rsidP="009C18C2">
      <w:pPr>
        <w:pStyle w:val="PL"/>
        <w:shd w:val="clear" w:color="auto" w:fill="E6E6E6"/>
        <w:rPr>
          <w:ins w:id="2185" w:author="RAN2#116-e" w:date="2021-12-20T13:53:00Z"/>
        </w:rPr>
      </w:pPr>
      <w:ins w:id="2186" w:author="RAN2#116-e" w:date="2021-12-20T13:53:00Z">
        <w:r w:rsidRPr="00566759">
          <w:tab/>
          <w:t>periapsis-r17</w:t>
        </w:r>
        <w:r w:rsidRPr="00566759">
          <w:tab/>
        </w:r>
        <w:r w:rsidRPr="00566759">
          <w:tab/>
        </w:r>
        <w:r w:rsidRPr="00566759">
          <w:tab/>
        </w:r>
        <w:r w:rsidRPr="00566759">
          <w:tab/>
        </w:r>
        <w:r w:rsidRPr="00566759">
          <w:tab/>
        </w:r>
        <w:r w:rsidRPr="00566759">
          <w:tab/>
        </w:r>
        <w:del w:id="2187" w:author="RAN2#116b-e" w:date="2022-01-04T12:10:00Z">
          <w:r w:rsidRPr="00566759" w:rsidDel="0057405B">
            <w:delText>TypeFFS</w:delText>
          </w:r>
        </w:del>
      </w:ins>
      <w:ins w:id="2188" w:author="RAN2#116b-e" w:date="2022-01-04T12:10:00Z">
        <w:r w:rsidR="0057405B">
          <w:t>INTEGER (0..16777215)</w:t>
        </w:r>
      </w:ins>
      <w:ins w:id="2189" w:author="RAN2#116-e" w:date="2021-12-20T13:53:00Z">
        <w:r w:rsidRPr="00566759">
          <w:t>,</w:t>
        </w:r>
      </w:ins>
    </w:p>
    <w:p w14:paraId="00C571BA" w14:textId="192E52B9" w:rsidR="00566759" w:rsidRPr="00566759" w:rsidRDefault="00566759" w:rsidP="009C18C2">
      <w:pPr>
        <w:pStyle w:val="PL"/>
        <w:shd w:val="clear" w:color="auto" w:fill="E6E6E6"/>
        <w:rPr>
          <w:ins w:id="2190" w:author="RAN2#116-e" w:date="2021-12-20T13:53:00Z"/>
        </w:rPr>
      </w:pPr>
      <w:ins w:id="2191" w:author="RAN2#116-e" w:date="2021-12-20T13:53:00Z">
        <w:r w:rsidRPr="00566759">
          <w:tab/>
          <w:t>longitude-r17</w:t>
        </w:r>
        <w:r w:rsidRPr="00566759">
          <w:tab/>
        </w:r>
        <w:r w:rsidRPr="00566759">
          <w:tab/>
        </w:r>
        <w:r w:rsidRPr="00566759">
          <w:tab/>
        </w:r>
        <w:r w:rsidRPr="00566759">
          <w:tab/>
        </w:r>
        <w:r w:rsidRPr="00566759">
          <w:tab/>
        </w:r>
        <w:r w:rsidRPr="00566759">
          <w:tab/>
        </w:r>
        <w:del w:id="2192" w:author="RAN2#116b-e" w:date="2022-01-04T12:10:00Z">
          <w:r w:rsidRPr="00566759" w:rsidDel="0057405B">
            <w:delText>TypeFFS</w:delText>
          </w:r>
        </w:del>
      </w:ins>
      <w:ins w:id="2193" w:author="RAN2#116b-e" w:date="2022-01-04T12:10:00Z">
        <w:r w:rsidR="0057405B">
          <w:t>INTEGER (0..2097151)</w:t>
        </w:r>
      </w:ins>
      <w:ins w:id="2194" w:author="RAN2#116-e" w:date="2021-12-20T13:53:00Z">
        <w:r w:rsidRPr="00566759">
          <w:t>,</w:t>
        </w:r>
      </w:ins>
    </w:p>
    <w:p w14:paraId="31A8A824" w14:textId="464E7032" w:rsidR="00566759" w:rsidRPr="00566759" w:rsidRDefault="00566759" w:rsidP="009C18C2">
      <w:pPr>
        <w:pStyle w:val="PL"/>
        <w:shd w:val="clear" w:color="auto" w:fill="E6E6E6"/>
        <w:rPr>
          <w:ins w:id="2195" w:author="RAN2#116-e" w:date="2021-12-20T13:53:00Z"/>
        </w:rPr>
      </w:pPr>
      <w:ins w:id="2196" w:author="RAN2#116-e" w:date="2021-12-20T13:53:00Z">
        <w:r w:rsidRPr="00566759">
          <w:tab/>
          <w:t>inclination-r17</w:t>
        </w:r>
        <w:r w:rsidRPr="00566759">
          <w:tab/>
        </w:r>
        <w:r w:rsidRPr="00566759">
          <w:tab/>
        </w:r>
        <w:r w:rsidRPr="00566759">
          <w:tab/>
        </w:r>
        <w:r w:rsidRPr="00566759">
          <w:tab/>
        </w:r>
        <w:r w:rsidRPr="00566759">
          <w:tab/>
        </w:r>
        <w:r w:rsidRPr="00566759">
          <w:tab/>
        </w:r>
        <w:del w:id="2197" w:author="RAN2#116b-e" w:date="2022-01-04T12:11:00Z">
          <w:r w:rsidRPr="00566759" w:rsidDel="0057405B">
            <w:delText>TypeFFS</w:delText>
          </w:r>
        </w:del>
      </w:ins>
      <w:ins w:id="2198" w:author="RAN2#116b-e" w:date="2022-01-04T12:11:00Z">
        <w:r w:rsidR="0057405B">
          <w:t>INTEGER (-</w:t>
        </w:r>
      </w:ins>
      <w:ins w:id="2199" w:author="RAN2#116b-e" w:date="2022-01-05T11:45:00Z">
        <w:r w:rsidR="00AF7B31">
          <w:t>524288</w:t>
        </w:r>
      </w:ins>
      <w:ins w:id="2200" w:author="RAN2#116b-e" w:date="2022-01-04T12:11:00Z">
        <w:r w:rsidR="00AF7B31">
          <w:t>..524287</w:t>
        </w:r>
        <w:r w:rsidR="0057405B">
          <w:t>)</w:t>
        </w:r>
      </w:ins>
      <w:ins w:id="2201" w:author="RAN2#116-e" w:date="2021-12-20T13:53:00Z">
        <w:r w:rsidRPr="00566759">
          <w:t>,</w:t>
        </w:r>
      </w:ins>
    </w:p>
    <w:p w14:paraId="2E473011" w14:textId="4BF0BF2F" w:rsidR="00566759" w:rsidRPr="00566759" w:rsidRDefault="00566759" w:rsidP="009C18C2">
      <w:pPr>
        <w:pStyle w:val="PL"/>
        <w:shd w:val="clear" w:color="auto" w:fill="E6E6E6"/>
        <w:rPr>
          <w:ins w:id="2202" w:author="RAN2#116-e" w:date="2021-12-20T13:53:00Z"/>
        </w:rPr>
      </w:pPr>
      <w:ins w:id="2203" w:author="RAN2#116-e" w:date="2021-12-20T13:53:00Z">
        <w:r w:rsidRPr="00566759">
          <w:tab/>
          <w:t>anomaly-r17</w:t>
        </w:r>
        <w:r w:rsidRPr="00566759">
          <w:tab/>
        </w:r>
        <w:r w:rsidRPr="00566759">
          <w:tab/>
        </w:r>
        <w:r w:rsidRPr="00566759">
          <w:tab/>
        </w:r>
        <w:r w:rsidRPr="00566759">
          <w:tab/>
        </w:r>
        <w:r w:rsidRPr="00566759">
          <w:tab/>
        </w:r>
        <w:r w:rsidRPr="00566759">
          <w:tab/>
        </w:r>
        <w:r w:rsidRPr="00566759">
          <w:tab/>
        </w:r>
        <w:del w:id="2204" w:author="RAN2#116b-e" w:date="2022-01-04T12:11:00Z">
          <w:r w:rsidRPr="00566759" w:rsidDel="0057405B">
            <w:delText>TypeFFS</w:delText>
          </w:r>
        </w:del>
      </w:ins>
      <w:ins w:id="2205" w:author="RAN2#116b-e" w:date="2022-01-04T12:11:00Z">
        <w:r w:rsidR="0057405B">
          <w:t>INTEGER (0..16777215)</w:t>
        </w:r>
      </w:ins>
    </w:p>
    <w:p w14:paraId="7C0BC9FC" w14:textId="77777777" w:rsidR="00566759" w:rsidRDefault="00566759" w:rsidP="009C18C2">
      <w:pPr>
        <w:pStyle w:val="PL"/>
        <w:shd w:val="clear" w:color="auto" w:fill="E6E6E6"/>
        <w:rPr>
          <w:ins w:id="2206" w:author="RAN2#116b-e" w:date="2021-12-21T11:49:00Z"/>
        </w:rPr>
      </w:pPr>
      <w:ins w:id="2207" w:author="RAN2#116-e" w:date="2021-12-20T13:53:00Z">
        <w:r w:rsidRPr="00566759">
          <w:t>}</w:t>
        </w:r>
      </w:ins>
    </w:p>
    <w:p w14:paraId="3BC5AF3B" w14:textId="77777777" w:rsidR="005215C7" w:rsidRDefault="005215C7" w:rsidP="009C18C2">
      <w:pPr>
        <w:pStyle w:val="PL"/>
        <w:shd w:val="clear" w:color="auto" w:fill="E6E6E6"/>
        <w:rPr>
          <w:ins w:id="2208" w:author="RAN2#116b-e" w:date="2021-12-21T11:49:00Z"/>
        </w:rPr>
      </w:pPr>
    </w:p>
    <w:p w14:paraId="29E04613" w14:textId="32FF5DEC" w:rsidR="005215C7" w:rsidRDefault="005215C7" w:rsidP="009C18C2">
      <w:pPr>
        <w:pStyle w:val="PL"/>
        <w:shd w:val="clear" w:color="auto" w:fill="E6E6E6"/>
        <w:rPr>
          <w:ins w:id="2209" w:author="RAN2#116b-e" w:date="2021-12-21T11:52:00Z"/>
        </w:rPr>
      </w:pPr>
      <w:ins w:id="2210" w:author="RAN2#116b-e" w:date="2021-12-21T11:50:00Z">
        <w:r>
          <w:t>PositionState</w:t>
        </w:r>
      </w:ins>
      <w:ins w:id="2211" w:author="RAN2#116b-e" w:date="2021-12-21T11:49:00Z">
        <w:r>
          <w:t>Vector</w:t>
        </w:r>
        <w:r w:rsidRPr="00566759">
          <w:t xml:space="preserve">-r17 ::= </w:t>
        </w:r>
      </w:ins>
      <w:ins w:id="2212" w:author="RAN2#116b-e" w:date="2021-12-21T11:51:00Z">
        <w:r w:rsidR="00C70707">
          <w:t>INTEGER (-</w:t>
        </w:r>
      </w:ins>
      <w:ins w:id="2213" w:author="RAN2#116b-e" w:date="2022-01-06T16:01:00Z">
        <w:r w:rsidR="00C70707">
          <w:t>3355432</w:t>
        </w:r>
      </w:ins>
      <w:ins w:id="2214" w:author="RAN2#116b-e" w:date="2021-12-21T11:51:00Z">
        <w:r w:rsidRPr="004A4877">
          <w:t>..</w:t>
        </w:r>
      </w:ins>
      <w:ins w:id="2215" w:author="RAN2#116b-e" w:date="2022-01-06T16:01:00Z">
        <w:r w:rsidR="00C70707">
          <w:t>33554431</w:t>
        </w:r>
      </w:ins>
      <w:ins w:id="2216" w:author="RAN2#116b-e" w:date="2021-12-21T11:51:00Z">
        <w:r w:rsidRPr="004A4877">
          <w:t>)</w:t>
        </w:r>
      </w:ins>
    </w:p>
    <w:p w14:paraId="5E1A2C45" w14:textId="77777777" w:rsidR="005215C7" w:rsidRPr="00566759" w:rsidRDefault="005215C7" w:rsidP="009C18C2">
      <w:pPr>
        <w:pStyle w:val="PL"/>
        <w:shd w:val="clear" w:color="auto" w:fill="E6E6E6"/>
        <w:rPr>
          <w:ins w:id="2217" w:author="RAN2#116-e" w:date="2021-12-20T13:53:00Z"/>
        </w:rPr>
      </w:pPr>
    </w:p>
    <w:p w14:paraId="2E043FAF" w14:textId="3BB627B0" w:rsidR="005215C7" w:rsidRDefault="005215C7" w:rsidP="005215C7">
      <w:pPr>
        <w:pStyle w:val="PL"/>
        <w:shd w:val="clear" w:color="auto" w:fill="E6E6E6"/>
        <w:rPr>
          <w:ins w:id="2218" w:author="RAN2#116b-e" w:date="2021-12-21T11:52:00Z"/>
        </w:rPr>
      </w:pPr>
      <w:ins w:id="2219" w:author="RAN2#116b-e" w:date="2021-12-21T11:52:00Z">
        <w:r>
          <w:t>VelocityStateVector</w:t>
        </w:r>
        <w:r w:rsidRPr="00566759">
          <w:t xml:space="preserve">-r17 ::= </w:t>
        </w:r>
        <w:r>
          <w:t>INTEGER (-</w:t>
        </w:r>
      </w:ins>
      <w:ins w:id="2220" w:author="RAN2#116b-e" w:date="2022-01-06T16:05:00Z">
        <w:r w:rsidR="00C70707">
          <w:t>131072</w:t>
        </w:r>
      </w:ins>
      <w:ins w:id="2221" w:author="RAN2#116b-e" w:date="2021-12-21T11:52:00Z">
        <w:r w:rsidRPr="004A4877">
          <w:t>..</w:t>
        </w:r>
      </w:ins>
      <w:ins w:id="2222" w:author="RAN2#116b-e" w:date="2022-01-06T16:05:00Z">
        <w:r w:rsidR="00C70707">
          <w:t>131071</w:t>
        </w:r>
      </w:ins>
      <w:ins w:id="2223" w:author="RAN2#116b-e" w:date="2021-12-21T11:52:00Z">
        <w:r w:rsidRPr="004A4877">
          <w:t>)</w:t>
        </w:r>
      </w:ins>
    </w:p>
    <w:p w14:paraId="6B50CDE1" w14:textId="77777777" w:rsidR="00566759" w:rsidRPr="00566759" w:rsidRDefault="00566759" w:rsidP="009C18C2">
      <w:pPr>
        <w:pStyle w:val="PL"/>
        <w:shd w:val="clear" w:color="auto" w:fill="E6E6E6"/>
        <w:rPr>
          <w:ins w:id="2224" w:author="RAN2#116-e" w:date="2021-12-20T13:53:00Z"/>
        </w:rPr>
      </w:pPr>
    </w:p>
    <w:p w14:paraId="15F7269A" w14:textId="77777777" w:rsidR="00566759" w:rsidRPr="00566759" w:rsidRDefault="00566759" w:rsidP="009C18C2">
      <w:pPr>
        <w:pStyle w:val="PL"/>
        <w:shd w:val="clear" w:color="auto" w:fill="E6E6E6"/>
        <w:rPr>
          <w:ins w:id="2225" w:author="RAN2#116-e" w:date="2021-12-20T13:53:00Z"/>
        </w:rPr>
      </w:pPr>
      <w:ins w:id="2226" w:author="RAN2#116-e" w:date="2021-12-20T13:53:00Z">
        <w:r w:rsidRPr="00566759">
          <w:t>-- ASN1STOP</w:t>
        </w:r>
      </w:ins>
    </w:p>
    <w:p w14:paraId="4590B125" w14:textId="77777777" w:rsidR="00566759" w:rsidRPr="00566759" w:rsidRDefault="00566759" w:rsidP="00566759">
      <w:pPr>
        <w:rPr>
          <w:ins w:id="2227" w:author="RAN2#116-e" w:date="2021-12-20T13:5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66759" w:rsidRPr="00566759" w14:paraId="2C03A638" w14:textId="77777777" w:rsidTr="00566759">
        <w:trPr>
          <w:cantSplit/>
          <w:tblHeader/>
          <w:ins w:id="2228" w:author="RAN2#116-e" w:date="2021-12-20T13:53:00Z"/>
        </w:trPr>
        <w:tc>
          <w:tcPr>
            <w:tcW w:w="9639" w:type="dxa"/>
          </w:tcPr>
          <w:p w14:paraId="5AE8B20E" w14:textId="77777777" w:rsidR="00566759" w:rsidRPr="00566759" w:rsidRDefault="00566759" w:rsidP="00566759">
            <w:pPr>
              <w:keepNext/>
              <w:keepLines/>
              <w:spacing w:after="0"/>
              <w:jc w:val="center"/>
              <w:rPr>
                <w:ins w:id="2229" w:author="RAN2#116-e" w:date="2021-12-20T13:53:00Z"/>
                <w:rFonts w:ascii="Arial" w:hAnsi="Arial"/>
                <w:b/>
                <w:sz w:val="18"/>
                <w:lang w:eastAsia="en-GB"/>
              </w:rPr>
            </w:pPr>
            <w:ins w:id="2230" w:author="RAN2#116-e" w:date="2021-12-20T13:53:00Z">
              <w:r w:rsidRPr="00566759">
                <w:rPr>
                  <w:rFonts w:ascii="Arial" w:hAnsi="Arial"/>
                  <w:b/>
                  <w:i/>
                  <w:sz w:val="18"/>
                  <w:lang w:eastAsia="en-GB"/>
                </w:rPr>
                <w:lastRenderedPageBreak/>
                <w:t xml:space="preserve">SystemInformationBlockTypeXX </w:t>
              </w:r>
              <w:r w:rsidRPr="00566759">
                <w:rPr>
                  <w:rFonts w:ascii="Arial" w:hAnsi="Arial"/>
                  <w:b/>
                  <w:iCs/>
                  <w:sz w:val="18"/>
                  <w:lang w:eastAsia="en-GB"/>
                </w:rPr>
                <w:t>field descriptions</w:t>
              </w:r>
            </w:ins>
          </w:p>
        </w:tc>
      </w:tr>
      <w:tr w:rsidR="00566759" w:rsidRPr="00566759" w14:paraId="11264D60" w14:textId="77777777" w:rsidTr="00566759">
        <w:trPr>
          <w:cantSplit/>
          <w:ins w:id="2231" w:author="RAN2#116-e" w:date="2021-12-20T13:53:00Z"/>
        </w:trPr>
        <w:tc>
          <w:tcPr>
            <w:tcW w:w="9639" w:type="dxa"/>
          </w:tcPr>
          <w:p w14:paraId="230C71BC" w14:textId="77777777" w:rsidR="00566759" w:rsidRPr="00F0043F" w:rsidRDefault="00566759" w:rsidP="00F0043F">
            <w:pPr>
              <w:pStyle w:val="TAL"/>
              <w:rPr>
                <w:ins w:id="2232" w:author="RAN2#116-e" w:date="2021-12-20T13:53:00Z"/>
                <w:b/>
                <w:bCs/>
                <w:i/>
                <w:iCs/>
                <w:kern w:val="2"/>
                <w:lang w:eastAsia="zh-CN"/>
              </w:rPr>
            </w:pPr>
            <w:ins w:id="2233" w:author="RAN2#116-e" w:date="2021-12-20T13:53:00Z">
              <w:r w:rsidRPr="00F0043F">
                <w:rPr>
                  <w:b/>
                  <w:bCs/>
                  <w:i/>
                  <w:iCs/>
                  <w:kern w:val="2"/>
                </w:rPr>
                <w:t>anomaly</w:t>
              </w:r>
            </w:ins>
          </w:p>
          <w:p w14:paraId="6047CEC1" w14:textId="77777777" w:rsidR="00566759" w:rsidRDefault="00566759" w:rsidP="009C18C2">
            <w:pPr>
              <w:pStyle w:val="TAL"/>
              <w:rPr>
                <w:ins w:id="2234" w:author="RAN2#116b-e" w:date="2022-01-04T12:12:00Z"/>
              </w:rPr>
            </w:pPr>
            <w:ins w:id="2235" w:author="RAN2#116-e" w:date="2021-12-20T13:53:00Z">
              <w:r w:rsidRPr="00566759">
                <w:t>Satellite orbital parameter: Mean anomaly M at epoch time</w:t>
              </w:r>
            </w:ins>
            <w:ins w:id="2236" w:author="RAN2#116b-e" w:date="2021-12-21T11:48:00Z">
              <w:r w:rsidR="005215C7">
                <w:t>, see NIMA TR 8350.2 [X</w:t>
              </w:r>
              <w:r w:rsidR="005215C7" w:rsidRPr="009C70E9">
                <w:t>]</w:t>
              </w:r>
            </w:ins>
            <w:ins w:id="2237" w:author="RAN2#116-e" w:date="2021-12-20T13:53:00Z">
              <w:r w:rsidRPr="00566759">
                <w:t>. Unit in radian.</w:t>
              </w:r>
            </w:ins>
          </w:p>
          <w:p w14:paraId="2F740666" w14:textId="12972893" w:rsidR="0057405B" w:rsidRPr="00566759" w:rsidRDefault="00AF7B31" w:rsidP="00B6142B">
            <w:pPr>
              <w:pStyle w:val="TAL"/>
              <w:rPr>
                <w:ins w:id="2238" w:author="RAN2#116-e" w:date="2021-12-20T13:53:00Z"/>
                <w:lang w:eastAsia="zh-CN"/>
              </w:rPr>
            </w:pPr>
            <w:ins w:id="2239" w:author="RAN2#116b-e" w:date="2022-01-05T11:22:00Z">
              <w:r>
                <w:rPr>
                  <w:lang w:eastAsia="zh-CN"/>
                </w:rPr>
                <w:t>Value r</w:t>
              </w:r>
            </w:ins>
            <w:ins w:id="2240" w:author="RAN2#116b-e" w:date="2022-01-04T12:12:00Z">
              <w:r w:rsidR="0057405B">
                <w:rPr>
                  <w:lang w:eastAsia="zh-CN"/>
                </w:rPr>
                <w:t>ange 0...2π by step of 2π * 2</w:t>
              </w:r>
              <w:r w:rsidR="0057405B" w:rsidRPr="0057405B">
                <w:rPr>
                  <w:vertAlign w:val="superscript"/>
                  <w:lang w:eastAsia="zh-CN"/>
                </w:rPr>
                <w:t>-24</w:t>
              </w:r>
              <w:r w:rsidR="0057405B">
                <w:rPr>
                  <w:lang w:eastAsia="zh-CN"/>
                </w:rPr>
                <w:t>.</w:t>
              </w:r>
              <w:r w:rsidR="00B6142B">
                <w:rPr>
                  <w:lang w:eastAsia="zh-CN"/>
                </w:rPr>
                <w:t xml:space="preserve"> Actual value = IE value * (</w:t>
              </w:r>
              <w:r w:rsidR="0057405B">
                <w:rPr>
                  <w:lang w:eastAsia="zh-CN"/>
                </w:rPr>
                <w:t>π * 2</w:t>
              </w:r>
              <w:r w:rsidR="0057405B" w:rsidRPr="0057405B">
                <w:rPr>
                  <w:vertAlign w:val="superscript"/>
                  <w:lang w:eastAsia="zh-CN"/>
                </w:rPr>
                <w:t>-2</w:t>
              </w:r>
              <w:r w:rsidR="00B6142B">
                <w:rPr>
                  <w:vertAlign w:val="superscript"/>
                  <w:lang w:eastAsia="zh-CN"/>
                </w:rPr>
                <w:t>3</w:t>
              </w:r>
              <w:r w:rsidR="0057405B">
                <w:rPr>
                  <w:lang w:eastAsia="zh-CN"/>
                </w:rPr>
                <w:t>).</w:t>
              </w:r>
            </w:ins>
          </w:p>
        </w:tc>
      </w:tr>
      <w:tr w:rsidR="00566759" w:rsidRPr="00566759" w14:paraId="68DBFE8A" w14:textId="77777777" w:rsidTr="00566759">
        <w:trPr>
          <w:cantSplit/>
          <w:ins w:id="2241"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057318F2" w14:textId="77777777" w:rsidR="00566759" w:rsidRPr="00F0043F" w:rsidRDefault="00566759" w:rsidP="00F0043F">
            <w:pPr>
              <w:pStyle w:val="TAL"/>
              <w:rPr>
                <w:ins w:id="2242" w:author="RAN2#116-e" w:date="2021-12-20T13:53:00Z"/>
                <w:b/>
                <w:bCs/>
                <w:i/>
                <w:iCs/>
                <w:kern w:val="2"/>
                <w:lang w:eastAsia="zh-CN"/>
              </w:rPr>
            </w:pPr>
            <w:ins w:id="2243" w:author="RAN2#116-e" w:date="2021-12-20T13:53:00Z">
              <w:r w:rsidRPr="00F0043F">
                <w:rPr>
                  <w:b/>
                  <w:bCs/>
                  <w:i/>
                  <w:iCs/>
                  <w:kern w:val="2"/>
                </w:rPr>
                <w:t>eccentricity</w:t>
              </w:r>
            </w:ins>
          </w:p>
          <w:p w14:paraId="744B894C" w14:textId="77777777" w:rsidR="00566759" w:rsidRDefault="00566759" w:rsidP="005215C7">
            <w:pPr>
              <w:pStyle w:val="TAL"/>
              <w:rPr>
                <w:ins w:id="2244" w:author="RAN2#116b-e" w:date="2022-01-04T12:12:00Z"/>
              </w:rPr>
            </w:pPr>
            <w:ins w:id="2245" w:author="RAN2#116-e" w:date="2021-12-20T13:53:00Z">
              <w:r w:rsidRPr="00566759">
                <w:t>Satellite orbital parameter: eccentricity e</w:t>
              </w:r>
            </w:ins>
            <w:ins w:id="2246" w:author="RAN2#116b-e" w:date="2021-12-21T11:47:00Z">
              <w:r w:rsidR="005215C7">
                <w:t>, see NIMA TR 8350.2 [X</w:t>
              </w:r>
              <w:r w:rsidR="005215C7" w:rsidRPr="009C70E9">
                <w:t>]</w:t>
              </w:r>
            </w:ins>
            <w:ins w:id="2247" w:author="RAN2#116-e" w:date="2021-12-20T13:53:00Z">
              <w:r w:rsidRPr="00566759">
                <w:t>.</w:t>
              </w:r>
            </w:ins>
          </w:p>
          <w:p w14:paraId="2B90B0D1" w14:textId="492FFF72" w:rsidR="0057405B" w:rsidRPr="00566759" w:rsidRDefault="00AF7B31" w:rsidP="005215C7">
            <w:pPr>
              <w:pStyle w:val="TAL"/>
              <w:rPr>
                <w:ins w:id="2248" w:author="RAN2#116-e" w:date="2021-12-20T13:53:00Z"/>
              </w:rPr>
            </w:pPr>
            <w:ins w:id="2249" w:author="RAN2#116b-e" w:date="2022-01-05T11:23:00Z">
              <w:r>
                <w:rPr>
                  <w:lang w:eastAsia="zh-CN"/>
                </w:rPr>
                <w:t xml:space="preserve">Value range </w:t>
              </w:r>
            </w:ins>
            <w:ins w:id="2250" w:author="RAN2#116b-e" w:date="2022-01-04T12:12:00Z">
              <w:r w:rsidR="0057405B" w:rsidRPr="007F1467">
                <w:t>0...0.015 by step of 0.015 * 2</w:t>
              </w:r>
              <w:r w:rsidR="0057405B" w:rsidRPr="007F1467">
                <w:rPr>
                  <w:vertAlign w:val="superscript"/>
                </w:rPr>
                <w:t>-19</w:t>
              </w:r>
              <w:r w:rsidR="0057405B" w:rsidRPr="007F1467">
                <w:t xml:space="preserve">. </w:t>
              </w:r>
              <w:r w:rsidR="0057405B" w:rsidRPr="007F1467">
                <w:rPr>
                  <w:lang w:eastAsia="zh-CN"/>
                </w:rPr>
                <w:t>Actual value = IE value * (</w:t>
              </w:r>
              <w:r w:rsidR="0057405B" w:rsidRPr="007F1467">
                <w:t>0.015 * 2</w:t>
              </w:r>
              <w:r w:rsidR="0057405B" w:rsidRPr="007F1467">
                <w:rPr>
                  <w:vertAlign w:val="superscript"/>
                </w:rPr>
                <w:t>-19</w:t>
              </w:r>
              <w:r w:rsidR="0057405B" w:rsidRPr="007F1467">
                <w:t>).</w:t>
              </w:r>
            </w:ins>
          </w:p>
        </w:tc>
      </w:tr>
      <w:tr w:rsidR="00566759" w:rsidRPr="00566759" w:rsidDel="0057405B" w14:paraId="6474B759" w14:textId="6B8F7F91" w:rsidTr="00566759">
        <w:trPr>
          <w:cantSplit/>
          <w:ins w:id="2251" w:author="RAN2#116-e" w:date="2021-12-20T13:53:00Z"/>
          <w:del w:id="2252"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5AC0F250" w14:textId="7D3A1FDE" w:rsidR="00566759" w:rsidRPr="00F0043F" w:rsidDel="0057405B" w:rsidRDefault="00566759" w:rsidP="00F0043F">
            <w:pPr>
              <w:pStyle w:val="TAL"/>
              <w:rPr>
                <w:ins w:id="2253" w:author="RAN2#116-e" w:date="2021-12-20T13:53:00Z"/>
                <w:del w:id="2254" w:author="RAN2#116b-e" w:date="2022-01-04T12:13:00Z"/>
                <w:b/>
                <w:bCs/>
                <w:i/>
                <w:iCs/>
                <w:kern w:val="2"/>
                <w:lang w:eastAsia="zh-CN"/>
              </w:rPr>
            </w:pPr>
            <w:ins w:id="2255" w:author="RAN2#116-e" w:date="2021-12-20T13:53:00Z">
              <w:del w:id="2256" w:author="RAN2#116b-e" w:date="2022-01-04T12:13:00Z">
                <w:r w:rsidRPr="00F0043F" w:rsidDel="0057405B">
                  <w:rPr>
                    <w:b/>
                    <w:bCs/>
                    <w:i/>
                    <w:iCs/>
                    <w:kern w:val="2"/>
                  </w:rPr>
                  <w:delText>ephemerisOrbitalParameters</w:delText>
                </w:r>
              </w:del>
            </w:ins>
          </w:p>
          <w:p w14:paraId="371CBC68" w14:textId="36F8382A" w:rsidR="00566759" w:rsidRPr="00566759" w:rsidDel="0057405B" w:rsidRDefault="00566759" w:rsidP="009C18C2">
            <w:pPr>
              <w:pStyle w:val="TAL"/>
              <w:rPr>
                <w:ins w:id="2257" w:author="RAN2#116-e" w:date="2021-12-20T13:53:00Z"/>
                <w:del w:id="2258" w:author="RAN2#116b-e" w:date="2022-01-04T12:13:00Z"/>
              </w:rPr>
            </w:pPr>
            <w:ins w:id="2259" w:author="RAN2#116-e" w:date="2021-12-20T13:53:00Z">
              <w:del w:id="2260" w:author="RAN2#116b-e" w:date="2022-01-04T12:13:00Z">
                <w:r w:rsidRPr="00566759" w:rsidDel="0057405B">
                  <w:delText>Satellite orbital parameters.</w:delText>
                </w:r>
              </w:del>
            </w:ins>
          </w:p>
        </w:tc>
      </w:tr>
      <w:tr w:rsidR="00566759" w:rsidRPr="00566759" w:rsidDel="0057405B" w14:paraId="5B184226" w14:textId="77D07B27" w:rsidTr="00566759">
        <w:trPr>
          <w:cantSplit/>
          <w:ins w:id="2261" w:author="RAN2#116-e" w:date="2021-12-20T13:53:00Z"/>
          <w:del w:id="2262"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6CAABBCD" w14:textId="4293E0F8" w:rsidR="00566759" w:rsidRPr="00F0043F" w:rsidDel="0057405B" w:rsidRDefault="00566759" w:rsidP="00F0043F">
            <w:pPr>
              <w:pStyle w:val="TAL"/>
              <w:rPr>
                <w:ins w:id="2263" w:author="RAN2#116-e" w:date="2021-12-20T13:53:00Z"/>
                <w:del w:id="2264" w:author="RAN2#116b-e" w:date="2022-01-04T12:13:00Z"/>
                <w:b/>
                <w:bCs/>
                <w:i/>
                <w:iCs/>
                <w:kern w:val="2"/>
                <w:lang w:eastAsia="zh-CN"/>
              </w:rPr>
            </w:pPr>
            <w:ins w:id="2265" w:author="RAN2#116-e" w:date="2021-12-20T13:53:00Z">
              <w:del w:id="2266" w:author="RAN2#116b-e" w:date="2022-01-04T12:13:00Z">
                <w:r w:rsidRPr="00F0043F" w:rsidDel="0057405B">
                  <w:rPr>
                    <w:b/>
                    <w:bCs/>
                    <w:i/>
                    <w:iCs/>
                    <w:kern w:val="2"/>
                  </w:rPr>
                  <w:delText>ephemerisStateVectors</w:delText>
                </w:r>
              </w:del>
            </w:ins>
          </w:p>
          <w:p w14:paraId="6CF3ABF2" w14:textId="7C738C0B" w:rsidR="00566759" w:rsidRPr="00566759" w:rsidDel="0057405B" w:rsidRDefault="00566759" w:rsidP="009C18C2">
            <w:pPr>
              <w:pStyle w:val="TAL"/>
              <w:rPr>
                <w:ins w:id="2267" w:author="RAN2#116-e" w:date="2021-12-20T13:53:00Z"/>
                <w:del w:id="2268" w:author="RAN2#116b-e" w:date="2022-01-04T12:13:00Z"/>
              </w:rPr>
            </w:pPr>
            <w:ins w:id="2269" w:author="RAN2#116-e" w:date="2021-12-20T13:53:00Z">
              <w:del w:id="2270" w:author="RAN2#116b-e" w:date="2022-01-04T12:13:00Z">
                <w:r w:rsidRPr="00566759" w:rsidDel="0057405B">
                  <w:delText>Satellite position and velocity state vectors.</w:delText>
                </w:r>
              </w:del>
            </w:ins>
          </w:p>
        </w:tc>
      </w:tr>
      <w:tr w:rsidR="0057405B" w:rsidRPr="007F1467" w:rsidDel="00DD7766" w14:paraId="42853831" w14:textId="77777777" w:rsidTr="0057405B">
        <w:trPr>
          <w:cantSplit/>
          <w:ins w:id="2271"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050F819" w14:textId="77777777" w:rsidR="0057405B" w:rsidRPr="007F1467" w:rsidRDefault="0057405B" w:rsidP="0057405B">
            <w:pPr>
              <w:pStyle w:val="TAL"/>
              <w:rPr>
                <w:ins w:id="2272" w:author="RAN2#116b-e" w:date="2022-01-04T12:13:00Z"/>
                <w:b/>
                <w:bCs/>
                <w:i/>
                <w:iCs/>
                <w:kern w:val="2"/>
              </w:rPr>
            </w:pPr>
            <w:ins w:id="2273" w:author="RAN2#116b-e" w:date="2022-01-04T12:13:00Z">
              <w:r w:rsidRPr="007F1467">
                <w:rPr>
                  <w:b/>
                  <w:bCs/>
                  <w:i/>
                  <w:iCs/>
                  <w:kern w:val="2"/>
                </w:rPr>
                <w:t>epochTime</w:t>
              </w:r>
            </w:ins>
          </w:p>
          <w:p w14:paraId="3D4A998B" w14:textId="77777777" w:rsidR="0057405B" w:rsidRPr="007F1467" w:rsidRDefault="0057405B" w:rsidP="0057405B">
            <w:pPr>
              <w:pStyle w:val="TAL"/>
              <w:rPr>
                <w:ins w:id="2274" w:author="RAN2#116b-e" w:date="2022-01-04T12:13:00Z"/>
              </w:rPr>
            </w:pPr>
            <w:ins w:id="2275" w:author="RAN2#116b-e" w:date="2022-01-04T12:13:00Z">
              <w:r w:rsidRPr="007F1467">
                <w:t>Epoch time of the satellite ephemeris data and common TA parameters, see TS 36.213 [23].</w:t>
              </w:r>
            </w:ins>
          </w:p>
          <w:p w14:paraId="71F147C1" w14:textId="40A50632" w:rsidR="0057405B" w:rsidRPr="007F1467" w:rsidRDefault="0057405B" w:rsidP="0057405B">
            <w:pPr>
              <w:pStyle w:val="TAL"/>
              <w:rPr>
                <w:ins w:id="2276" w:author="RAN2#116b-e" w:date="2022-01-04T12:13:00Z"/>
              </w:rPr>
            </w:pPr>
            <w:ins w:id="2277" w:author="RAN2#116b-e" w:date="2022-01-04T12:13:00Z">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ins>
          </w:p>
          <w:p w14:paraId="505AB2AB" w14:textId="77777777" w:rsidR="0057405B" w:rsidRPr="007F1467" w:rsidDel="00DD7766" w:rsidRDefault="0057405B" w:rsidP="0057405B">
            <w:pPr>
              <w:pStyle w:val="TAL"/>
              <w:rPr>
                <w:ins w:id="2278" w:author="RAN2#116b-e" w:date="2022-01-04T12:13:00Z"/>
              </w:rPr>
            </w:pPr>
            <w:ins w:id="2279" w:author="RAN2#116b-e" w:date="2022-01-04T12:13:00Z">
              <w:r w:rsidRPr="007F1467">
                <w:rPr>
                  <w:lang w:eastAsia="en-GB"/>
                </w:rPr>
                <w:t xml:space="preserve">If the field is absent, the UE uses the starting time of the DL subframe </w:t>
              </w:r>
              <w:r w:rsidRPr="007F1467">
                <w:rPr>
                  <w:rFonts w:eastAsia="PMingLiU"/>
                  <w:lang w:eastAsia="en-US"/>
                </w:rPr>
                <w:t>corresponding to the end of the SI window during which the SI message carrying SIBXX is transmitted</w:t>
              </w:r>
              <w:r w:rsidRPr="007F1467">
                <w:rPr>
                  <w:lang w:eastAsia="en-GB"/>
                </w:rPr>
                <w:t>.</w:t>
              </w:r>
            </w:ins>
          </w:p>
        </w:tc>
      </w:tr>
      <w:tr w:rsidR="0057405B" w:rsidRPr="007F1467" w14:paraId="07E1CA2B" w14:textId="77777777" w:rsidTr="0057405B">
        <w:trPr>
          <w:cantSplit/>
          <w:ins w:id="2280"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BC98320" w14:textId="77777777" w:rsidR="0057405B" w:rsidRPr="007F1467" w:rsidRDefault="0057405B" w:rsidP="0057405B">
            <w:pPr>
              <w:pStyle w:val="TAL"/>
              <w:rPr>
                <w:ins w:id="2281" w:author="RAN2#116b-e" w:date="2022-01-04T12:13:00Z"/>
                <w:b/>
                <w:bCs/>
                <w:i/>
                <w:iCs/>
                <w:kern w:val="2"/>
              </w:rPr>
            </w:pPr>
            <w:ins w:id="2282" w:author="RAN2#116b-e" w:date="2022-01-04T12:13:00Z">
              <w:r w:rsidRPr="007F1467">
                <w:rPr>
                  <w:b/>
                  <w:bCs/>
                  <w:i/>
                  <w:iCs/>
                  <w:kern w:val="2"/>
                </w:rPr>
                <w:t>k-Mac</w:t>
              </w:r>
            </w:ins>
          </w:p>
          <w:p w14:paraId="4CB81580" w14:textId="3422FA92" w:rsidR="0057405B" w:rsidRPr="007F1467" w:rsidRDefault="0057405B" w:rsidP="0057405B">
            <w:pPr>
              <w:pStyle w:val="TAL"/>
              <w:rPr>
                <w:ins w:id="2283" w:author="RAN2#116b-e" w:date="2022-01-04T12:13:00Z"/>
              </w:rPr>
            </w:pPr>
            <w:ins w:id="2284" w:author="RAN2#116b-e" w:date="2022-01-04T12:13:00Z">
              <w:r w:rsidRPr="007F1467">
                <w:t xml:space="preserve">Scheduling offset used when downlink and uplink frame timing are not aligned at the eNB, see TS 36.213 [23]. </w:t>
              </w:r>
            </w:ins>
            <w:ins w:id="2285" w:author="RAN2#116b-e" w:date="2022-01-04T12:14:00Z">
              <w:r>
                <w:t xml:space="preserve">Unit </w:t>
              </w:r>
            </w:ins>
            <w:ins w:id="2286" w:author="RAN2#116b-e" w:date="2022-01-04T12:15:00Z">
              <w:r>
                <w:t>in</w:t>
              </w:r>
              <w:r w:rsidRPr="0057405B">
                <w:t xml:space="preserve"> number of slots for a given subcarrier spacing</w:t>
              </w:r>
              <w:r>
                <w:t>.</w:t>
              </w:r>
            </w:ins>
          </w:p>
          <w:p w14:paraId="4D1DB627" w14:textId="77777777" w:rsidR="0057405B" w:rsidRPr="007F1467" w:rsidRDefault="0057405B" w:rsidP="0057405B">
            <w:pPr>
              <w:pStyle w:val="TAL"/>
              <w:rPr>
                <w:ins w:id="2287" w:author="RAN2#116b-e" w:date="2022-01-04T12:13:00Z"/>
              </w:rPr>
            </w:pPr>
            <w:ins w:id="2288" w:author="RAN2#116b-e" w:date="2022-01-04T12:13:00Z">
              <w:r w:rsidRPr="007F1467">
                <w:t>If the field if absent, the UE uses the (default) value of 0.</w:t>
              </w:r>
            </w:ins>
          </w:p>
        </w:tc>
      </w:tr>
      <w:tr w:rsidR="0057405B" w:rsidRPr="007F1467" w14:paraId="707D6BE5" w14:textId="77777777" w:rsidTr="0057405B">
        <w:trPr>
          <w:cantSplit/>
          <w:ins w:id="2289"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7C15787C" w14:textId="77777777" w:rsidR="0057405B" w:rsidRPr="007F1467" w:rsidRDefault="0057405B" w:rsidP="0057405B">
            <w:pPr>
              <w:pStyle w:val="TAL"/>
              <w:rPr>
                <w:ins w:id="2290" w:author="RAN2#116b-e" w:date="2022-01-04T12:13:00Z"/>
                <w:b/>
                <w:bCs/>
                <w:i/>
                <w:iCs/>
                <w:kern w:val="2"/>
              </w:rPr>
            </w:pPr>
            <w:ins w:id="2291" w:author="RAN2#116b-e" w:date="2022-01-04T12:13:00Z">
              <w:r w:rsidRPr="007F1467">
                <w:rPr>
                  <w:b/>
                  <w:bCs/>
                  <w:i/>
                  <w:iCs/>
                  <w:kern w:val="2"/>
                </w:rPr>
                <w:t>k-Offset</w:t>
              </w:r>
            </w:ins>
          </w:p>
          <w:p w14:paraId="5EBC14F9" w14:textId="77777777" w:rsidR="0057405B" w:rsidRPr="007F1467" w:rsidRDefault="0057405B" w:rsidP="0057405B">
            <w:pPr>
              <w:pStyle w:val="TAL"/>
              <w:rPr>
                <w:ins w:id="2292" w:author="RAN2#116b-e" w:date="2022-01-04T12:13:00Z"/>
              </w:rPr>
            </w:pPr>
            <w:ins w:id="2293" w:author="RAN2#116b-e" w:date="2022-01-04T12:13:00Z">
              <w:r w:rsidRPr="007F1467">
                <w:t>Scheduling offset used in the timing relationships in NTN, see TS 36.213 [23]. Unit in ms.</w:t>
              </w:r>
            </w:ins>
          </w:p>
        </w:tc>
      </w:tr>
      <w:tr w:rsidR="00566759" w:rsidRPr="00566759" w14:paraId="07ED2BDD" w14:textId="77777777" w:rsidTr="00566759">
        <w:trPr>
          <w:cantSplit/>
          <w:ins w:id="2294"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4CAE808C" w14:textId="77777777" w:rsidR="00566759" w:rsidRPr="00F0043F" w:rsidRDefault="00566759" w:rsidP="00F0043F">
            <w:pPr>
              <w:pStyle w:val="TAL"/>
              <w:rPr>
                <w:ins w:id="2295" w:author="RAN2#116-e" w:date="2021-12-20T13:53:00Z"/>
                <w:b/>
                <w:bCs/>
                <w:i/>
                <w:iCs/>
                <w:kern w:val="2"/>
                <w:lang w:eastAsia="zh-CN"/>
              </w:rPr>
            </w:pPr>
            <w:ins w:id="2296" w:author="RAN2#116-e" w:date="2021-12-20T13:53:00Z">
              <w:r w:rsidRPr="00F0043F">
                <w:rPr>
                  <w:b/>
                  <w:bCs/>
                  <w:i/>
                  <w:iCs/>
                  <w:kern w:val="2"/>
                </w:rPr>
                <w:t>inclination</w:t>
              </w:r>
            </w:ins>
          </w:p>
          <w:p w14:paraId="3CF37234" w14:textId="77777777" w:rsidR="00566759" w:rsidRDefault="00566759" w:rsidP="005215C7">
            <w:pPr>
              <w:pStyle w:val="TAL"/>
              <w:rPr>
                <w:ins w:id="2297" w:author="RAN2#116b-e" w:date="2022-01-04T12:15:00Z"/>
              </w:rPr>
            </w:pPr>
            <w:ins w:id="2298" w:author="RAN2#116-e" w:date="2021-12-20T13:53:00Z">
              <w:r w:rsidRPr="00566759">
                <w:t>Satellite orbital parameter: inclination i</w:t>
              </w:r>
            </w:ins>
            <w:ins w:id="2299" w:author="RAN2#116b-e" w:date="2021-12-21T11:47:00Z">
              <w:r w:rsidR="005215C7">
                <w:t>, see NIMA TR 8350.2 [X</w:t>
              </w:r>
              <w:r w:rsidR="005215C7" w:rsidRPr="009C70E9">
                <w:t>]</w:t>
              </w:r>
            </w:ins>
            <w:ins w:id="2300" w:author="RAN2#116-e" w:date="2021-12-20T13:53:00Z">
              <w:r w:rsidRPr="00566759">
                <w:t>. Unit in radian.</w:t>
              </w:r>
            </w:ins>
          </w:p>
          <w:p w14:paraId="5D866568" w14:textId="60A5D302" w:rsidR="0057405B" w:rsidRPr="00566759" w:rsidRDefault="00AF7B31" w:rsidP="005215C7">
            <w:pPr>
              <w:pStyle w:val="TAL"/>
              <w:rPr>
                <w:ins w:id="2301" w:author="RAN2#116-e" w:date="2021-12-20T13:53:00Z"/>
              </w:rPr>
            </w:pPr>
            <w:ins w:id="2302" w:author="RAN2#116b-e" w:date="2022-01-05T11:23:00Z">
              <w:r>
                <w:rPr>
                  <w:lang w:eastAsia="zh-CN"/>
                </w:rPr>
                <w:t xml:space="preserve">Value range </w:t>
              </w:r>
            </w:ins>
            <w:ins w:id="2303" w:author="RAN2#116b-e" w:date="2022-01-04T12:16:00Z">
              <w:r w:rsidR="0057405B" w:rsidRPr="0057405B">
                <w:t>-π/2…π/2 by step of π/2 * 2</w:t>
              </w:r>
              <w:r w:rsidR="0057405B" w:rsidRPr="0057405B">
                <w:rPr>
                  <w:vertAlign w:val="superscript"/>
                </w:rPr>
                <w:t>-19</w:t>
              </w:r>
              <w:r w:rsidR="00B6142B">
                <w:t>. Actual value = IE value * (π</w:t>
              </w:r>
              <w:r w:rsidR="0057405B" w:rsidRPr="0057405B">
                <w:t xml:space="preserve"> * 2</w:t>
              </w:r>
              <w:r w:rsidR="00B6142B">
                <w:rPr>
                  <w:vertAlign w:val="superscript"/>
                </w:rPr>
                <w:t>-20</w:t>
              </w:r>
              <w:r w:rsidR="0057405B" w:rsidRPr="0057405B">
                <w:t>).</w:t>
              </w:r>
            </w:ins>
          </w:p>
        </w:tc>
      </w:tr>
      <w:tr w:rsidR="00566759" w:rsidRPr="00566759" w14:paraId="050F1520" w14:textId="77777777" w:rsidTr="00566759">
        <w:trPr>
          <w:cantSplit/>
          <w:ins w:id="2304"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30B87209" w14:textId="77777777" w:rsidR="00566759" w:rsidRPr="00F0043F" w:rsidRDefault="00566759" w:rsidP="00F0043F">
            <w:pPr>
              <w:pStyle w:val="TAL"/>
              <w:rPr>
                <w:ins w:id="2305" w:author="RAN2#116-e" w:date="2021-12-20T13:53:00Z"/>
                <w:b/>
                <w:bCs/>
                <w:i/>
                <w:iCs/>
                <w:kern w:val="2"/>
                <w:lang w:eastAsia="zh-CN"/>
              </w:rPr>
            </w:pPr>
            <w:ins w:id="2306" w:author="RAN2#116-e" w:date="2021-12-20T13:53:00Z">
              <w:r w:rsidRPr="00F0043F">
                <w:rPr>
                  <w:b/>
                  <w:bCs/>
                  <w:i/>
                  <w:iCs/>
                  <w:kern w:val="2"/>
                </w:rPr>
                <w:t>longitude</w:t>
              </w:r>
            </w:ins>
          </w:p>
          <w:p w14:paraId="278DC83D" w14:textId="77777777" w:rsidR="00566759" w:rsidRDefault="00566759" w:rsidP="005215C7">
            <w:pPr>
              <w:pStyle w:val="TAL"/>
              <w:rPr>
                <w:ins w:id="2307" w:author="RAN2#116b-e" w:date="2022-01-04T12:16:00Z"/>
              </w:rPr>
            </w:pPr>
            <w:ins w:id="2308" w:author="RAN2#116-e" w:date="2021-12-20T13:53:00Z">
              <w:r w:rsidRPr="00566759">
                <w:t xml:space="preserve">Satellite orbital parameter: longitude of ascending node </w:t>
              </w:r>
              <w:r w:rsidRPr="00566759">
                <w:sym w:font="Symbol" w:char="F057"/>
              </w:r>
            </w:ins>
            <w:ins w:id="2309" w:author="RAN2#116b-e" w:date="2021-12-21T11:46:00Z">
              <w:r w:rsidR="005215C7">
                <w:t>, see NIMA TR 8350.2 [X</w:t>
              </w:r>
              <w:r w:rsidR="005215C7" w:rsidRPr="009C70E9">
                <w:t>]</w:t>
              </w:r>
            </w:ins>
            <w:ins w:id="2310" w:author="RAN2#116-e" w:date="2021-12-20T13:53:00Z">
              <w:r w:rsidRPr="00566759">
                <w:t>. Unit in radian.</w:t>
              </w:r>
            </w:ins>
          </w:p>
          <w:p w14:paraId="2EFB9851" w14:textId="70CD1108" w:rsidR="0057405B" w:rsidRPr="00566759" w:rsidRDefault="00AF7B31" w:rsidP="00B6142B">
            <w:pPr>
              <w:pStyle w:val="TAL"/>
              <w:rPr>
                <w:ins w:id="2311" w:author="RAN2#116-e" w:date="2021-12-20T13:53:00Z"/>
              </w:rPr>
            </w:pPr>
            <w:ins w:id="2312" w:author="RAN2#116b-e" w:date="2022-01-05T11:23:00Z">
              <w:r>
                <w:rPr>
                  <w:lang w:eastAsia="zh-CN"/>
                </w:rPr>
                <w:t xml:space="preserve">Value range </w:t>
              </w:r>
            </w:ins>
            <w:ins w:id="2313" w:author="RAN2#116b-e" w:date="2022-01-04T12:17:00Z">
              <w:r w:rsidR="0057405B" w:rsidRPr="0057405B">
                <w:t>0...2π by step of 2π * 2</w:t>
              </w:r>
              <w:r w:rsidR="0057405B" w:rsidRPr="0057405B">
                <w:rPr>
                  <w:vertAlign w:val="superscript"/>
                </w:rPr>
                <w:t>-21</w:t>
              </w:r>
              <w:r w:rsidR="0057405B" w:rsidRPr="0057405B">
                <w:t>. Actual value = IE value * (π * 2</w:t>
              </w:r>
              <w:r w:rsidR="0057405B" w:rsidRPr="0057405B">
                <w:rPr>
                  <w:vertAlign w:val="superscript"/>
                </w:rPr>
                <w:t>-2</w:t>
              </w:r>
            </w:ins>
            <w:ins w:id="2314" w:author="RAN2#116b-e" w:date="2022-01-21T15:57:00Z">
              <w:r w:rsidR="00B6142B">
                <w:rPr>
                  <w:vertAlign w:val="superscript"/>
                </w:rPr>
                <w:t>0</w:t>
              </w:r>
            </w:ins>
            <w:ins w:id="2315" w:author="RAN2#116b-e" w:date="2022-01-04T12:17:00Z">
              <w:r w:rsidR="0057405B" w:rsidRPr="0057405B">
                <w:t>).</w:t>
              </w:r>
            </w:ins>
          </w:p>
        </w:tc>
      </w:tr>
      <w:tr w:rsidR="0057405B" w:rsidRPr="007F1467" w14:paraId="556D6262" w14:textId="77777777" w:rsidTr="0057405B">
        <w:trPr>
          <w:cantSplit/>
          <w:ins w:id="2316"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0AF60739" w14:textId="77777777" w:rsidR="0057405B" w:rsidRPr="007F1467" w:rsidRDefault="0057405B" w:rsidP="0057405B">
            <w:pPr>
              <w:pStyle w:val="TAL"/>
              <w:rPr>
                <w:ins w:id="2317" w:author="RAN2#116b-e" w:date="2022-01-04T12:17:00Z"/>
                <w:b/>
                <w:bCs/>
                <w:i/>
                <w:iCs/>
                <w:kern w:val="2"/>
              </w:rPr>
            </w:pPr>
            <w:ins w:id="2318" w:author="RAN2#116b-e" w:date="2022-01-04T12:17:00Z">
              <w:r w:rsidRPr="007F1467">
                <w:rPr>
                  <w:b/>
                  <w:bCs/>
                  <w:i/>
                  <w:iCs/>
                  <w:kern w:val="2"/>
                </w:rPr>
                <w:t>nta-Common</w:t>
              </w:r>
            </w:ins>
          </w:p>
          <w:p w14:paraId="1B7FDB3E" w14:textId="77777777" w:rsidR="0057405B" w:rsidRPr="007F1467" w:rsidRDefault="0057405B" w:rsidP="0057405B">
            <w:pPr>
              <w:pStyle w:val="TAL"/>
              <w:rPr>
                <w:ins w:id="2319" w:author="RAN2#116b-e" w:date="2022-01-04T12:17:00Z"/>
              </w:rPr>
            </w:pPr>
            <w:ins w:id="2320" w:author="RAN2#116b-e" w:date="2022-01-04T12:17:00Z">
              <w:r w:rsidRPr="007F1467">
                <w:t>Network-controlled common TA, see TS 36.213 [23]. Unit of μs.</w:t>
              </w:r>
            </w:ins>
          </w:p>
          <w:p w14:paraId="130AA295" w14:textId="6B76A330" w:rsidR="0057405B" w:rsidRPr="007F1467" w:rsidRDefault="00AF7B31" w:rsidP="0057405B">
            <w:pPr>
              <w:pStyle w:val="TAL"/>
              <w:rPr>
                <w:ins w:id="2321" w:author="RAN2#116b-e" w:date="2022-01-04T12:17:00Z"/>
              </w:rPr>
            </w:pPr>
            <w:ins w:id="2322" w:author="RAN2#116b-e" w:date="2022-01-05T11:24:00Z">
              <w:r>
                <w:rPr>
                  <w:lang w:eastAsia="zh-CN"/>
                </w:rPr>
                <w:t>Value range 0..270.73 ms by s</w:t>
              </w:r>
            </w:ins>
            <w:ins w:id="2323" w:author="RAN2#116b-e" w:date="2022-01-04T12:17:00Z">
              <w:r w:rsidR="0057405B" w:rsidRPr="007F1467">
                <w:t>tep of 32.55208 ×10</w:t>
              </w:r>
              <w:r w:rsidR="0057405B" w:rsidRPr="007F1467">
                <w:rPr>
                  <w:vertAlign w:val="superscript"/>
                </w:rPr>
                <w:t>-3</w:t>
              </w:r>
            </w:ins>
            <w:ins w:id="2324" w:author="RAN2#116b-e" w:date="2022-01-05T11:25:00Z">
              <w:r>
                <w:rPr>
                  <w:vertAlign w:val="superscript"/>
                </w:rPr>
                <w:t xml:space="preserve"> </w:t>
              </w:r>
              <w:r w:rsidRPr="007F1467">
                <w:t>μs</w:t>
              </w:r>
            </w:ins>
            <w:ins w:id="2325" w:author="RAN2#116b-e" w:date="2022-01-04T12:17:00Z">
              <w:r w:rsidR="0057405B" w:rsidRPr="007F1467">
                <w:t xml:space="preserve">. </w:t>
              </w:r>
              <w:r w:rsidR="0057405B" w:rsidRPr="007F1467">
                <w:rPr>
                  <w:lang w:eastAsia="zh-CN"/>
                </w:rPr>
                <w:t xml:space="preserve">Actual value = IE value * </w:t>
              </w:r>
              <w:r w:rsidR="0057405B" w:rsidRPr="007F1467">
                <w:t>32.55208 ×10</w:t>
              </w:r>
              <w:r w:rsidR="0057405B" w:rsidRPr="007F1467">
                <w:rPr>
                  <w:vertAlign w:val="superscript"/>
                </w:rPr>
                <w:t>-3</w:t>
              </w:r>
              <w:r w:rsidR="0057405B" w:rsidRPr="0057405B">
                <w:t>.</w:t>
              </w:r>
            </w:ins>
          </w:p>
          <w:p w14:paraId="1A0BE56E" w14:textId="77777777" w:rsidR="0057405B" w:rsidRPr="007F1467" w:rsidRDefault="0057405B" w:rsidP="0057405B">
            <w:pPr>
              <w:pStyle w:val="TAL"/>
              <w:rPr>
                <w:ins w:id="2326" w:author="RAN2#116b-e" w:date="2022-01-04T12:17:00Z"/>
              </w:rPr>
            </w:pPr>
            <w:ins w:id="2327" w:author="RAN2#116b-e" w:date="2022-01-04T12:17:00Z">
              <w:r w:rsidRPr="007F1467">
                <w:rPr>
                  <w:lang w:eastAsia="en-GB"/>
                </w:rPr>
                <w:t>If the field is absent, the UE uses the (default) value of 0.</w:t>
              </w:r>
            </w:ins>
          </w:p>
        </w:tc>
      </w:tr>
      <w:tr w:rsidR="0057405B" w:rsidRPr="007F1467" w14:paraId="1CF90801" w14:textId="77777777" w:rsidTr="0057405B">
        <w:trPr>
          <w:cantSplit/>
          <w:ins w:id="2328"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606436FF" w14:textId="77777777" w:rsidR="0057405B" w:rsidRPr="007F1467" w:rsidRDefault="0057405B" w:rsidP="0057405B">
            <w:pPr>
              <w:pStyle w:val="TAL"/>
              <w:rPr>
                <w:ins w:id="2329" w:author="RAN2#116b-e" w:date="2022-01-04T12:17:00Z"/>
                <w:b/>
                <w:bCs/>
                <w:i/>
                <w:iCs/>
                <w:kern w:val="2"/>
              </w:rPr>
            </w:pPr>
            <w:ins w:id="2330" w:author="RAN2#116b-e" w:date="2022-01-04T12:17:00Z">
              <w:r w:rsidRPr="007F1467">
                <w:rPr>
                  <w:b/>
                  <w:bCs/>
                  <w:i/>
                  <w:iCs/>
                  <w:kern w:val="2"/>
                </w:rPr>
                <w:t>nta-CommonDrift</w:t>
              </w:r>
            </w:ins>
          </w:p>
          <w:p w14:paraId="7F9EB5F7" w14:textId="77777777" w:rsidR="0057405B" w:rsidRPr="007F1467" w:rsidRDefault="0057405B" w:rsidP="0057405B">
            <w:pPr>
              <w:pStyle w:val="TAL"/>
              <w:rPr>
                <w:ins w:id="2331" w:author="RAN2#116b-e" w:date="2022-01-04T12:17:00Z"/>
              </w:rPr>
            </w:pPr>
            <w:ins w:id="2332" w:author="RAN2#116b-e" w:date="2022-01-04T12:17:00Z">
              <w:r w:rsidRPr="007F1467">
                <w:t>Drift rate of the common TA, see TS 36.213 [23]. Unit of μs/s.</w:t>
              </w:r>
            </w:ins>
          </w:p>
          <w:p w14:paraId="06B7C310" w14:textId="754DF39F" w:rsidR="0057405B" w:rsidRPr="007F1467" w:rsidRDefault="00AF7B31" w:rsidP="0057405B">
            <w:pPr>
              <w:pStyle w:val="TAL"/>
              <w:rPr>
                <w:ins w:id="2333" w:author="RAN2#116b-e" w:date="2022-01-04T12:17:00Z"/>
              </w:rPr>
            </w:pPr>
            <w:ins w:id="2334" w:author="RAN2#116b-e" w:date="2022-01-05T11:25:00Z">
              <w:r>
                <w:rPr>
                  <w:lang w:eastAsia="zh-CN"/>
                </w:rPr>
                <w:t xml:space="preserve">Value range of -53.33…53.33 </w:t>
              </w:r>
            </w:ins>
            <w:ins w:id="2335" w:author="RAN2#116b-e" w:date="2022-01-05T11:26:00Z">
              <w:r>
                <w:rPr>
                  <w:lang w:eastAsia="zh-CN"/>
                </w:rPr>
                <w:t>by s</w:t>
              </w:r>
            </w:ins>
            <w:ins w:id="2336" w:author="RAN2#116b-e" w:date="2022-01-04T12:17:00Z">
              <w:r w:rsidR="0057405B" w:rsidRPr="007F1467">
                <w:t>tep of 0.2 ×10</w:t>
              </w:r>
              <w:r w:rsidR="0057405B" w:rsidRPr="007F1467">
                <w:rPr>
                  <w:vertAlign w:val="superscript"/>
                </w:rPr>
                <w:t>-3</w:t>
              </w:r>
              <w:r w:rsidR="0057405B" w:rsidRPr="007F1467">
                <w:t xml:space="preserve">. </w:t>
              </w:r>
              <w:r w:rsidR="0057405B" w:rsidRPr="007F1467">
                <w:rPr>
                  <w:lang w:eastAsia="zh-CN"/>
                </w:rPr>
                <w:t xml:space="preserve">Actual value = IE value * </w:t>
              </w:r>
              <w:r w:rsidR="0057405B" w:rsidRPr="007F1467">
                <w:t>0.2 ×10</w:t>
              </w:r>
              <w:r w:rsidR="0057405B" w:rsidRPr="007F1467">
                <w:rPr>
                  <w:vertAlign w:val="superscript"/>
                </w:rPr>
                <w:t>-3</w:t>
              </w:r>
              <w:r w:rsidR="0057405B" w:rsidRPr="007F1467">
                <w:t>.</w:t>
              </w:r>
            </w:ins>
          </w:p>
          <w:p w14:paraId="52C2F9E1" w14:textId="77777777" w:rsidR="0057405B" w:rsidRPr="007F1467" w:rsidRDefault="0057405B" w:rsidP="0057405B">
            <w:pPr>
              <w:pStyle w:val="TAL"/>
              <w:rPr>
                <w:ins w:id="2337" w:author="RAN2#116b-e" w:date="2022-01-04T12:17:00Z"/>
              </w:rPr>
            </w:pPr>
            <w:ins w:id="2338" w:author="RAN2#116b-e" w:date="2022-01-04T12:17:00Z">
              <w:r w:rsidRPr="007F1467">
                <w:rPr>
                  <w:lang w:eastAsia="en-GB"/>
                </w:rPr>
                <w:t>If the field is absent, the UE uses the (default) value of 0.</w:t>
              </w:r>
            </w:ins>
          </w:p>
        </w:tc>
      </w:tr>
      <w:tr w:rsidR="0057405B" w:rsidRPr="007F1467" w14:paraId="7CED931C" w14:textId="77777777" w:rsidTr="0057405B">
        <w:trPr>
          <w:cantSplit/>
          <w:ins w:id="2339"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18B4CAFC" w14:textId="77777777" w:rsidR="0057405B" w:rsidRPr="007F1467" w:rsidRDefault="0057405B" w:rsidP="0057405B">
            <w:pPr>
              <w:pStyle w:val="TAL"/>
              <w:rPr>
                <w:ins w:id="2340" w:author="RAN2#116b-e" w:date="2022-01-04T12:17:00Z"/>
                <w:b/>
                <w:bCs/>
                <w:i/>
                <w:iCs/>
                <w:kern w:val="2"/>
              </w:rPr>
            </w:pPr>
            <w:ins w:id="2341" w:author="RAN2#116b-e" w:date="2022-01-04T12:17:00Z">
              <w:r w:rsidRPr="007F1467">
                <w:rPr>
                  <w:b/>
                  <w:bCs/>
                  <w:i/>
                  <w:iCs/>
                  <w:kern w:val="2"/>
                </w:rPr>
                <w:t>nta-CommonDriftVariation</w:t>
              </w:r>
            </w:ins>
          </w:p>
          <w:p w14:paraId="6ADBD6FF" w14:textId="77777777" w:rsidR="0057405B" w:rsidRPr="007F1467" w:rsidRDefault="0057405B" w:rsidP="0057405B">
            <w:pPr>
              <w:pStyle w:val="TAL"/>
              <w:rPr>
                <w:ins w:id="2342" w:author="RAN2#116b-e" w:date="2022-01-04T12:17:00Z"/>
              </w:rPr>
            </w:pPr>
            <w:ins w:id="2343" w:author="RAN2#116b-e" w:date="2022-01-04T12:17:00Z">
              <w:r w:rsidRPr="007F1467">
                <w:t>Drift rate variation of the common TA, see TS 36.213 [23]. Unit of μs/s</w:t>
              </w:r>
              <w:r w:rsidRPr="007F1467">
                <w:rPr>
                  <w:vertAlign w:val="superscript"/>
                </w:rPr>
                <w:t>2</w:t>
              </w:r>
              <w:r w:rsidRPr="007F1467">
                <w:t>.</w:t>
              </w:r>
            </w:ins>
          </w:p>
          <w:p w14:paraId="0ED3F059" w14:textId="7AC61BE1" w:rsidR="0057405B" w:rsidRPr="007F1467" w:rsidRDefault="00AF7B31" w:rsidP="0057405B">
            <w:pPr>
              <w:pStyle w:val="TAL"/>
              <w:rPr>
                <w:ins w:id="2344" w:author="RAN2#116b-e" w:date="2022-01-04T12:17:00Z"/>
              </w:rPr>
            </w:pPr>
            <w:ins w:id="2345" w:author="RAN2#116b-e" w:date="2022-01-05T11:25:00Z">
              <w:r>
                <w:rPr>
                  <w:lang w:eastAsia="zh-CN"/>
                </w:rPr>
                <w:t xml:space="preserve">Value range </w:t>
              </w:r>
            </w:ins>
            <w:ins w:id="2346" w:author="RAN2#116b-e" w:date="2022-01-05T11:27:00Z">
              <w:r>
                <w:rPr>
                  <w:lang w:eastAsia="zh-CN"/>
                </w:rPr>
                <w:t>0…0.60 by s</w:t>
              </w:r>
            </w:ins>
            <w:ins w:id="2347" w:author="RAN2#116b-e" w:date="2022-01-04T12:17:00Z">
              <w:r w:rsidR="0057405B" w:rsidRPr="007F1467">
                <w:t>tep of 0.2 ×10</w:t>
              </w:r>
              <w:r w:rsidR="0057405B" w:rsidRPr="007F1467">
                <w:rPr>
                  <w:vertAlign w:val="superscript"/>
                </w:rPr>
                <w:t>-4</w:t>
              </w:r>
              <w:r w:rsidR="0057405B" w:rsidRPr="007F1467">
                <w:t>.</w:t>
              </w:r>
              <w:r w:rsidR="0057405B" w:rsidRPr="007F1467">
                <w:rPr>
                  <w:lang w:eastAsia="zh-CN"/>
                </w:rPr>
                <w:t xml:space="preserve"> Actual value = IE value * </w:t>
              </w:r>
              <w:r w:rsidR="0057405B" w:rsidRPr="007F1467">
                <w:t>0.2 ×10</w:t>
              </w:r>
              <w:r w:rsidR="0057405B" w:rsidRPr="007F1467">
                <w:rPr>
                  <w:vertAlign w:val="superscript"/>
                </w:rPr>
                <w:t>-4</w:t>
              </w:r>
              <w:r w:rsidR="0057405B" w:rsidRPr="007F1467">
                <w:t>.</w:t>
              </w:r>
            </w:ins>
          </w:p>
          <w:p w14:paraId="73B8359C" w14:textId="77777777" w:rsidR="0057405B" w:rsidRPr="007F1467" w:rsidRDefault="0057405B" w:rsidP="0057405B">
            <w:pPr>
              <w:pStyle w:val="TAL"/>
              <w:rPr>
                <w:ins w:id="2348" w:author="RAN2#116b-e" w:date="2022-01-04T12:17:00Z"/>
              </w:rPr>
            </w:pPr>
            <w:ins w:id="2349" w:author="RAN2#116b-e" w:date="2022-01-04T12:17:00Z">
              <w:r w:rsidRPr="007F1467">
                <w:rPr>
                  <w:lang w:eastAsia="en-GB"/>
                </w:rPr>
                <w:t>If the field is absent, the UE uses the (default) value of 0.</w:t>
              </w:r>
            </w:ins>
          </w:p>
        </w:tc>
      </w:tr>
      <w:tr w:rsidR="00566759" w:rsidRPr="00566759" w14:paraId="613FFEF1" w14:textId="77777777" w:rsidTr="00566759">
        <w:trPr>
          <w:cantSplit/>
          <w:ins w:id="2350"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2EAA1ADB" w14:textId="77777777" w:rsidR="00566759" w:rsidRPr="00F0043F" w:rsidRDefault="00566759" w:rsidP="00F0043F">
            <w:pPr>
              <w:pStyle w:val="TAL"/>
              <w:rPr>
                <w:ins w:id="2351" w:author="RAN2#116-e" w:date="2021-12-20T13:53:00Z"/>
                <w:b/>
                <w:bCs/>
                <w:i/>
                <w:iCs/>
                <w:kern w:val="2"/>
              </w:rPr>
            </w:pPr>
            <w:ins w:id="2352" w:author="RAN2#116-e" w:date="2021-12-20T13:53:00Z">
              <w:r w:rsidRPr="00F0043F">
                <w:rPr>
                  <w:b/>
                  <w:bCs/>
                  <w:i/>
                  <w:iCs/>
                  <w:kern w:val="2"/>
                </w:rPr>
                <w:t>periapsis</w:t>
              </w:r>
            </w:ins>
          </w:p>
          <w:p w14:paraId="26E1491B" w14:textId="77777777" w:rsidR="00566759" w:rsidRDefault="00566759" w:rsidP="005215C7">
            <w:pPr>
              <w:pStyle w:val="TAL"/>
              <w:rPr>
                <w:ins w:id="2353" w:author="RAN2#116b-e" w:date="2022-01-04T12:18:00Z"/>
              </w:rPr>
            </w:pPr>
            <w:ins w:id="2354" w:author="RAN2#116-e" w:date="2021-12-20T13:53:00Z">
              <w:r w:rsidRPr="00566759">
                <w:t xml:space="preserve">Satellite orbital parameter: argument of periapsis </w:t>
              </w:r>
              <w:r w:rsidRPr="00566759">
                <w:sym w:font="Symbol" w:char="F077"/>
              </w:r>
            </w:ins>
            <w:ins w:id="2355" w:author="RAN2#116b-e" w:date="2021-12-21T11:47:00Z">
              <w:r w:rsidR="005215C7">
                <w:t>, see NIMA TR 8350.2 [X</w:t>
              </w:r>
              <w:r w:rsidR="005215C7" w:rsidRPr="009C70E9">
                <w:t>]</w:t>
              </w:r>
            </w:ins>
            <w:ins w:id="2356" w:author="RAN2#116-e" w:date="2021-12-20T13:53:00Z">
              <w:r w:rsidRPr="00566759">
                <w:t>. Unit in radian.</w:t>
              </w:r>
            </w:ins>
          </w:p>
          <w:p w14:paraId="4ED5202B" w14:textId="299BB245" w:rsidR="0057405B" w:rsidRPr="0057405B" w:rsidRDefault="00AF7B31" w:rsidP="00B6142B">
            <w:pPr>
              <w:pStyle w:val="TAL"/>
              <w:rPr>
                <w:ins w:id="2357" w:author="RAN2#116-e" w:date="2021-12-20T13:53:00Z"/>
                <w:bCs/>
                <w:iCs/>
              </w:rPr>
            </w:pPr>
            <w:ins w:id="2358" w:author="RAN2#116b-e" w:date="2022-01-05T11:28:00Z">
              <w:r>
                <w:rPr>
                  <w:lang w:eastAsia="zh-CN"/>
                </w:rPr>
                <w:t xml:space="preserve">Value range </w:t>
              </w:r>
            </w:ins>
            <w:ins w:id="2359" w:author="RAN2#116b-e" w:date="2022-01-04T12:18:00Z">
              <w:r w:rsidR="0057405B" w:rsidRPr="0057405B">
                <w:rPr>
                  <w:bCs/>
                  <w:iCs/>
                </w:rPr>
                <w:t>0...2π by step of 2π * 2</w:t>
              </w:r>
              <w:r w:rsidR="0057405B" w:rsidRPr="0057405B">
                <w:rPr>
                  <w:bCs/>
                  <w:iCs/>
                  <w:vertAlign w:val="superscript"/>
                </w:rPr>
                <w:t>-24</w:t>
              </w:r>
              <w:r w:rsidR="0057405B" w:rsidRPr="0057405B">
                <w:rPr>
                  <w:bCs/>
                  <w:iCs/>
                </w:rPr>
                <w:t>. Actual value = IE value * (π * 2</w:t>
              </w:r>
              <w:r w:rsidR="0057405B" w:rsidRPr="0057405B">
                <w:rPr>
                  <w:bCs/>
                  <w:iCs/>
                  <w:vertAlign w:val="superscript"/>
                </w:rPr>
                <w:t>-2</w:t>
              </w:r>
            </w:ins>
            <w:ins w:id="2360" w:author="RAN2#116b-e" w:date="2022-01-21T15:56:00Z">
              <w:r w:rsidR="00B6142B">
                <w:rPr>
                  <w:bCs/>
                  <w:iCs/>
                  <w:vertAlign w:val="superscript"/>
                </w:rPr>
                <w:t>3</w:t>
              </w:r>
            </w:ins>
            <w:ins w:id="2361" w:author="RAN2#116b-e" w:date="2022-01-04T12:18:00Z">
              <w:r w:rsidR="0057405B" w:rsidRPr="0057405B">
                <w:rPr>
                  <w:bCs/>
                  <w:iCs/>
                </w:rPr>
                <w:t>).</w:t>
              </w:r>
            </w:ins>
          </w:p>
        </w:tc>
      </w:tr>
      <w:tr w:rsidR="00566759" w:rsidRPr="00566759" w14:paraId="202479B4" w14:textId="77777777" w:rsidTr="00566759">
        <w:trPr>
          <w:cantSplit/>
          <w:ins w:id="2362"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6F243DE9" w14:textId="77777777" w:rsidR="00566759" w:rsidRPr="009C18C2" w:rsidRDefault="00566759" w:rsidP="009C18C2">
            <w:pPr>
              <w:pStyle w:val="TAL"/>
              <w:rPr>
                <w:ins w:id="2363" w:author="RAN2#116-e" w:date="2021-12-20T13:53:00Z"/>
                <w:b/>
                <w:bCs/>
                <w:i/>
                <w:iCs/>
                <w:noProof/>
              </w:rPr>
            </w:pPr>
            <w:ins w:id="2364" w:author="RAN2#116-e" w:date="2021-12-20T13:53:00Z">
              <w:r w:rsidRPr="00F0043F">
                <w:rPr>
                  <w:b/>
                  <w:bCs/>
                  <w:i/>
                  <w:iCs/>
                  <w:kern w:val="2"/>
                </w:rPr>
                <w:t>positionX</w:t>
              </w:r>
              <w:r w:rsidRPr="009C18C2">
                <w:rPr>
                  <w:b/>
                  <w:bCs/>
                  <w:i/>
                  <w:iCs/>
                </w:rPr>
                <w:t>, positionY, positionZ</w:t>
              </w:r>
            </w:ins>
          </w:p>
          <w:p w14:paraId="31BFB643" w14:textId="77777777" w:rsidR="00AF7B31" w:rsidRDefault="00566759" w:rsidP="009C18C2">
            <w:pPr>
              <w:pStyle w:val="TAL"/>
              <w:rPr>
                <w:ins w:id="2365" w:author="RAN2#116b-e" w:date="2022-01-06T15:54:00Z"/>
              </w:rPr>
            </w:pPr>
            <w:ins w:id="2366" w:author="RAN2#116-e" w:date="2021-12-20T13:53:00Z">
              <w:r w:rsidRPr="00566759">
                <w:t>X, Y, Z coordinate of satellite position state vector in ECEF. Unit in meter.</w:t>
              </w:r>
            </w:ins>
          </w:p>
          <w:p w14:paraId="5C681618" w14:textId="2FC13AA4" w:rsidR="00C70707" w:rsidRPr="00AF7B31" w:rsidRDefault="00C70707" w:rsidP="00C70707">
            <w:pPr>
              <w:pStyle w:val="TAL"/>
              <w:rPr>
                <w:ins w:id="2367" w:author="RAN2#116-e" w:date="2021-12-20T13:53:00Z"/>
              </w:rPr>
            </w:pPr>
            <w:ins w:id="2368" w:author="RAN2#116b-e" w:date="2022-01-06T15:54:00Z">
              <w:r>
                <w:rPr>
                  <w:lang w:eastAsia="zh-CN"/>
                </w:rPr>
                <w:t>Value range -</w:t>
              </w:r>
            </w:ins>
            <w:ins w:id="2369" w:author="RAN2#116b-e" w:date="2022-01-06T16:06:00Z">
              <w:r>
                <w:rPr>
                  <w:lang w:eastAsia="zh-CN"/>
                </w:rPr>
                <w:t>42200000</w:t>
              </w:r>
            </w:ins>
            <w:ins w:id="2370" w:author="RAN2#116b-e" w:date="2022-01-06T15:54:00Z">
              <w:r>
                <w:rPr>
                  <w:lang w:eastAsia="zh-CN"/>
                </w:rPr>
                <w:t>…</w:t>
              </w:r>
            </w:ins>
            <w:ins w:id="2371" w:author="RAN2#116b-e" w:date="2022-01-06T16:06:00Z">
              <w:r>
                <w:rPr>
                  <w:lang w:eastAsia="zh-CN"/>
                </w:rPr>
                <w:t>42200000</w:t>
              </w:r>
            </w:ins>
            <w:ins w:id="2372" w:author="RAN2#116b-e" w:date="2022-01-06T15:54:00Z">
              <w:r>
                <w:rPr>
                  <w:lang w:eastAsia="zh-CN"/>
                </w:rPr>
                <w:t xml:space="preserve"> by s</w:t>
              </w:r>
              <w:r w:rsidRPr="007F1467">
                <w:t xml:space="preserve">tep of </w:t>
              </w:r>
              <w:r>
                <w:t>1.3</w:t>
              </w:r>
              <w:r w:rsidRPr="007F1467">
                <w:t>.</w:t>
              </w:r>
              <w:r w:rsidRPr="007F1467">
                <w:rPr>
                  <w:lang w:eastAsia="zh-CN"/>
                </w:rPr>
                <w:t xml:space="preserve"> Actual value = IE value * </w:t>
              </w:r>
            </w:ins>
            <w:ins w:id="2373" w:author="RAN2#116b-e" w:date="2022-01-06T15:55:00Z">
              <w:r>
                <w:t>1.3</w:t>
              </w:r>
            </w:ins>
            <w:ins w:id="2374" w:author="RAN2#116b-e" w:date="2022-01-06T15:54:00Z">
              <w:r w:rsidRPr="007F1467">
                <w:t>.</w:t>
              </w:r>
            </w:ins>
          </w:p>
        </w:tc>
      </w:tr>
      <w:tr w:rsidR="00566759" w:rsidRPr="00566759" w14:paraId="7B0E5F21" w14:textId="77777777" w:rsidTr="00566759">
        <w:trPr>
          <w:cantSplit/>
          <w:ins w:id="2375"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325D9FD8" w14:textId="77777777" w:rsidR="00566759" w:rsidRPr="00F0043F" w:rsidRDefault="00566759" w:rsidP="00F0043F">
            <w:pPr>
              <w:pStyle w:val="TAL"/>
              <w:rPr>
                <w:ins w:id="2376" w:author="RAN2#116-e" w:date="2021-12-20T13:53:00Z"/>
                <w:b/>
                <w:bCs/>
                <w:i/>
                <w:iCs/>
                <w:kern w:val="2"/>
                <w:lang w:eastAsia="zh-CN"/>
              </w:rPr>
            </w:pPr>
            <w:ins w:id="2377" w:author="RAN2#116-e" w:date="2021-12-20T13:53:00Z">
              <w:r w:rsidRPr="00F0043F">
                <w:rPr>
                  <w:b/>
                  <w:bCs/>
                  <w:i/>
                  <w:iCs/>
                  <w:kern w:val="2"/>
                </w:rPr>
                <w:t>semiMajorAxis</w:t>
              </w:r>
            </w:ins>
          </w:p>
          <w:p w14:paraId="64E1705D" w14:textId="77777777" w:rsidR="00566759" w:rsidRDefault="00566759" w:rsidP="005215C7">
            <w:pPr>
              <w:pStyle w:val="TAL"/>
              <w:rPr>
                <w:ins w:id="2378" w:author="RAN2#116b-e" w:date="2022-01-04T12:20:00Z"/>
              </w:rPr>
            </w:pPr>
            <w:ins w:id="2379" w:author="RAN2#116-e" w:date="2021-12-20T13:53:00Z">
              <w:r w:rsidRPr="009C18C2">
                <w:t xml:space="preserve">Satellite orbital parameter: semi major axis </w:t>
              </w:r>
              <w:r w:rsidRPr="009C18C2">
                <w:sym w:font="Symbol" w:char="F061"/>
              </w:r>
            </w:ins>
            <w:ins w:id="2380" w:author="RAN2#116b-e" w:date="2021-12-21T11:47:00Z">
              <w:r w:rsidR="005215C7">
                <w:t>, see NIMA TR 8350.2 [X</w:t>
              </w:r>
              <w:r w:rsidR="005215C7" w:rsidRPr="009C70E9">
                <w:t>]</w:t>
              </w:r>
            </w:ins>
            <w:ins w:id="2381" w:author="RAN2#116-e" w:date="2021-12-20T13:53:00Z">
              <w:r w:rsidRPr="009C18C2">
                <w:t>. Unit in meter.</w:t>
              </w:r>
            </w:ins>
          </w:p>
          <w:p w14:paraId="4CC9F6D0" w14:textId="5DED98B1" w:rsidR="0057405B" w:rsidRPr="009C18C2" w:rsidRDefault="00AF7B31" w:rsidP="00B6142B">
            <w:pPr>
              <w:pStyle w:val="TAL"/>
              <w:rPr>
                <w:ins w:id="2382" w:author="RAN2#116-e" w:date="2021-12-20T13:53:00Z"/>
              </w:rPr>
            </w:pPr>
            <w:ins w:id="2383" w:author="RAN2#116b-e" w:date="2022-01-05T11:28:00Z">
              <w:r>
                <w:rPr>
                  <w:lang w:eastAsia="zh-CN"/>
                </w:rPr>
                <w:t xml:space="preserve">Value range </w:t>
              </w:r>
            </w:ins>
            <w:ins w:id="2384" w:author="RAN2#116b-e" w:date="2022-01-04T12:20:00Z">
              <w:r w:rsidR="0057405B">
                <w:t>6500000….43000000 by step of</w:t>
              </w:r>
              <w:r w:rsidR="0057405B">
                <w:rPr>
                  <w:color w:val="FF0000"/>
                  <w:lang w:eastAsia="zh-CN"/>
                </w:rPr>
                <w:t xml:space="preserve"> </w:t>
              </w:r>
              <w:r w:rsidR="0057405B" w:rsidRPr="001E20E5">
                <w:rPr>
                  <w:lang w:eastAsia="zh-CN"/>
                </w:rPr>
                <w:t>2</w:t>
              </w:r>
              <w:r w:rsidR="0057405B" w:rsidRPr="001E20E5">
                <w:rPr>
                  <w:vertAlign w:val="superscript"/>
                  <w:lang w:eastAsia="zh-CN"/>
                </w:rPr>
                <w:t>-33</w:t>
              </w:r>
              <w:r w:rsidR="0057405B" w:rsidRPr="001E20E5">
                <w:rPr>
                  <w:lang w:eastAsia="zh-CN"/>
                </w:rPr>
                <w:t>. Actual value =</w:t>
              </w:r>
              <w:r w:rsidR="0057405B" w:rsidRPr="001E20E5">
                <w:t xml:space="preserve"> </w:t>
              </w:r>
            </w:ins>
            <w:ins w:id="2385" w:author="RAN2#116b-e" w:date="2022-01-21T15:54:00Z">
              <w:r w:rsidR="00B6142B">
                <w:t>6500000</w:t>
              </w:r>
              <w:r w:rsidR="00B6142B" w:rsidRPr="001E20E5">
                <w:rPr>
                  <w:lang w:eastAsia="zh-CN"/>
                </w:rPr>
                <w:t xml:space="preserve"> </w:t>
              </w:r>
            </w:ins>
            <w:ins w:id="2386" w:author="RAN2#116b-e" w:date="2022-01-04T12:20:00Z">
              <w:r w:rsidR="0057405B" w:rsidRPr="001E20E5">
                <w:rPr>
                  <w:lang w:eastAsia="zh-CN"/>
                </w:rPr>
                <w:t>+ IE value</w:t>
              </w:r>
            </w:ins>
            <w:ins w:id="2387" w:author="RAN2#116b-e" w:date="2022-01-21T15:55:00Z">
              <w:r w:rsidR="00B6142B">
                <w:rPr>
                  <w:lang w:eastAsia="zh-CN"/>
                </w:rPr>
                <w:t xml:space="preserve"> *</w:t>
              </w:r>
            </w:ins>
            <w:ins w:id="2388" w:author="RAN2#116b-e" w:date="2022-01-04T12:20:00Z">
              <w:r w:rsidR="0057405B" w:rsidRPr="001E20E5">
                <w:rPr>
                  <w:lang w:eastAsia="zh-CN"/>
                </w:rPr>
                <w:t xml:space="preserve"> </w:t>
              </w:r>
            </w:ins>
            <w:ins w:id="2389" w:author="RAN2#116b-e" w:date="2022-01-21T15:55:00Z">
              <w:r w:rsidR="00B6142B" w:rsidRPr="001E20E5">
                <w:rPr>
                  <w:lang w:eastAsia="zh-CN"/>
                </w:rPr>
                <w:t xml:space="preserve">(43000000 – 6500000) </w:t>
              </w:r>
            </w:ins>
            <w:ins w:id="2390" w:author="RAN2#116b-e" w:date="2022-01-04T12:20:00Z">
              <w:r w:rsidR="0057405B" w:rsidRPr="001E20E5">
                <w:rPr>
                  <w:lang w:eastAsia="zh-CN"/>
                </w:rPr>
                <w:t>* 2</w:t>
              </w:r>
              <w:r w:rsidR="0057405B" w:rsidRPr="001E20E5">
                <w:rPr>
                  <w:vertAlign w:val="superscript"/>
                  <w:lang w:eastAsia="zh-CN"/>
                </w:rPr>
                <w:t>-33</w:t>
              </w:r>
              <w:r w:rsidR="0057405B" w:rsidRPr="001E20E5">
                <w:t>.</w:t>
              </w:r>
            </w:ins>
          </w:p>
        </w:tc>
      </w:tr>
      <w:tr w:rsidR="00566759" w:rsidRPr="00566759" w14:paraId="0107A901" w14:textId="77777777" w:rsidTr="00566759">
        <w:trPr>
          <w:cantSplit/>
          <w:ins w:id="2391"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71645F75" w14:textId="77777777" w:rsidR="00566759" w:rsidRPr="00F0043F" w:rsidRDefault="00566759" w:rsidP="00F0043F">
            <w:pPr>
              <w:pStyle w:val="TAL"/>
              <w:rPr>
                <w:ins w:id="2392" w:author="RAN2#116-e" w:date="2021-12-20T13:53:00Z"/>
                <w:b/>
                <w:bCs/>
                <w:i/>
                <w:iCs/>
                <w:kern w:val="2"/>
                <w:lang w:eastAsia="en-GB"/>
              </w:rPr>
            </w:pPr>
            <w:ins w:id="2393" w:author="RAN2#116-e" w:date="2021-12-20T13:53:00Z">
              <w:r w:rsidRPr="00F0043F">
                <w:rPr>
                  <w:b/>
                  <w:bCs/>
                  <w:i/>
                  <w:iCs/>
                  <w:kern w:val="2"/>
                  <w:lang w:eastAsia="en-GB"/>
                </w:rPr>
                <w:t xml:space="preserve">t-Service </w:t>
              </w:r>
            </w:ins>
          </w:p>
          <w:p w14:paraId="32AF100E" w14:textId="765A5308" w:rsidR="00566759" w:rsidRPr="00566759" w:rsidRDefault="00566759" w:rsidP="009C18C2">
            <w:pPr>
              <w:pStyle w:val="TAL"/>
              <w:rPr>
                <w:ins w:id="2394" w:author="RAN2#116-e" w:date="2021-12-20T13:53:00Z"/>
                <w:b/>
                <w:bCs/>
                <w:i/>
                <w:iCs/>
              </w:rPr>
            </w:pPr>
            <w:ins w:id="2395" w:author="RAN2#116-e" w:date="2021-12-20T13:53:00Z">
              <w:del w:id="2396" w:author="RAN2#116b-e" w:date="2022-01-04T12:20:00Z">
                <w:r w:rsidRPr="00566759" w:rsidDel="0057405B">
                  <w:rPr>
                    <w:iCs/>
                    <w:lang w:eastAsia="en-GB"/>
                  </w:rPr>
                  <w:delText xml:space="preserve">Indicates the </w:delText>
                </w:r>
              </w:del>
            </w:ins>
            <w:ins w:id="2397" w:author="RAN2#116b-e" w:date="2022-01-04T12:20:00Z">
              <w:r w:rsidR="0057405B">
                <w:rPr>
                  <w:iCs/>
                  <w:lang w:eastAsia="en-GB"/>
                </w:rPr>
                <w:t>T</w:t>
              </w:r>
            </w:ins>
            <w:ins w:id="2398" w:author="RAN2#116-e" w:date="2021-12-20T13:53:00Z">
              <w:del w:id="2399" w:author="RAN2#116b-e" w:date="2022-01-04T12:20:00Z">
                <w:r w:rsidRPr="00566759" w:rsidDel="0057405B">
                  <w:rPr>
                    <w:iCs/>
                    <w:lang w:eastAsia="en-GB"/>
                  </w:rPr>
                  <w:delText>t</w:delText>
                </w:r>
              </w:del>
              <w:r w:rsidRPr="00566759">
                <w:rPr>
                  <w:iCs/>
                  <w:lang w:eastAsia="en-GB"/>
                </w:rPr>
                <w:t>ime</w:t>
              </w:r>
              <w:r w:rsidRPr="00566759">
                <w:t xml:space="preserve"> information on when a NTN quasi-Earth fixed cell is going to stop serving the area it is currently covering.</w:t>
              </w:r>
            </w:ins>
          </w:p>
        </w:tc>
      </w:tr>
      <w:tr w:rsidR="0057405B" w:rsidRPr="00ED7A37" w14:paraId="59C2B552" w14:textId="77777777" w:rsidTr="0057405B">
        <w:trPr>
          <w:cantSplit/>
          <w:ins w:id="2400" w:author="RAN2#116b-e" w:date="2022-01-04T12:20:00Z"/>
        </w:trPr>
        <w:tc>
          <w:tcPr>
            <w:tcW w:w="9639" w:type="dxa"/>
            <w:tcBorders>
              <w:top w:val="single" w:sz="4" w:space="0" w:color="808080"/>
              <w:left w:val="single" w:sz="4" w:space="0" w:color="808080"/>
              <w:bottom w:val="single" w:sz="4" w:space="0" w:color="808080"/>
              <w:right w:val="single" w:sz="4" w:space="0" w:color="808080"/>
            </w:tcBorders>
          </w:tcPr>
          <w:p w14:paraId="2EC27A10" w14:textId="77777777" w:rsidR="0057405B" w:rsidRPr="00795619" w:rsidRDefault="0057405B" w:rsidP="0057405B">
            <w:pPr>
              <w:pStyle w:val="TAL"/>
              <w:rPr>
                <w:ins w:id="2401" w:author="RAN2#116b-e" w:date="2022-01-04T12:20:00Z"/>
                <w:b/>
                <w:bCs/>
                <w:i/>
                <w:iCs/>
                <w:kern w:val="2"/>
                <w:lang w:eastAsia="en-GB"/>
              </w:rPr>
            </w:pPr>
            <w:ins w:id="2402" w:author="RAN2#116b-e" w:date="2022-01-04T12:20:00Z">
              <w:r>
                <w:rPr>
                  <w:b/>
                  <w:bCs/>
                  <w:i/>
                  <w:iCs/>
                  <w:kern w:val="2"/>
                  <w:lang w:eastAsia="en-GB"/>
                </w:rPr>
                <w:t>ul-SyncValidationDuration</w:t>
              </w:r>
              <w:r w:rsidRPr="00795619">
                <w:rPr>
                  <w:b/>
                  <w:bCs/>
                  <w:i/>
                  <w:iCs/>
                  <w:kern w:val="2"/>
                  <w:lang w:eastAsia="en-GB"/>
                </w:rPr>
                <w:t xml:space="preserve"> </w:t>
              </w:r>
            </w:ins>
          </w:p>
          <w:p w14:paraId="75D176C0" w14:textId="1DB2F304" w:rsidR="0057405B" w:rsidRDefault="0057405B" w:rsidP="0057405B">
            <w:pPr>
              <w:pStyle w:val="TAL"/>
              <w:rPr>
                <w:ins w:id="2403" w:author="RAN2#116b-e" w:date="2022-01-04T12:20:00Z"/>
              </w:rPr>
            </w:pPr>
            <w:ins w:id="2404" w:author="RAN2#116b-e" w:date="2022-01-04T12:20:00Z">
              <w:r>
                <w:t>Validity duration of the satellite ephemeris data and common TA parameters, i.e. maximum time during which the UE can apply the satellite ephemeris without having acquired new satellite ephemeris, see TS 36.213 [23]. Unit in s.</w:t>
              </w:r>
            </w:ins>
          </w:p>
          <w:p w14:paraId="7FC593C4" w14:textId="77777777" w:rsidR="0057405B" w:rsidRPr="00ED7A37" w:rsidRDefault="0057405B" w:rsidP="0057405B">
            <w:pPr>
              <w:pStyle w:val="TAL"/>
              <w:rPr>
                <w:ins w:id="2405" w:author="RAN2#116b-e" w:date="2022-01-04T12:20:00Z"/>
                <w:lang w:eastAsia="en-GB"/>
              </w:rPr>
            </w:pPr>
            <w:ins w:id="2406" w:author="RAN2#116b-e" w:date="2022-01-04T12:20:00Z">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ins>
          </w:p>
        </w:tc>
      </w:tr>
      <w:tr w:rsidR="00566759" w:rsidRPr="00566759" w14:paraId="3BCFD793" w14:textId="77777777" w:rsidTr="00566759">
        <w:trPr>
          <w:cantSplit/>
          <w:ins w:id="2407"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1DEB3C85" w14:textId="77777777" w:rsidR="00566759" w:rsidRPr="009C18C2" w:rsidRDefault="00566759" w:rsidP="009C18C2">
            <w:pPr>
              <w:pStyle w:val="TAL"/>
              <w:rPr>
                <w:ins w:id="2408" w:author="RAN2#116-e" w:date="2021-12-20T13:53:00Z"/>
                <w:b/>
                <w:bCs/>
                <w:i/>
                <w:iCs/>
                <w:noProof/>
              </w:rPr>
            </w:pPr>
            <w:ins w:id="2409" w:author="RAN2#116-e" w:date="2021-12-20T13:53:00Z">
              <w:r w:rsidRPr="00F0043F">
                <w:rPr>
                  <w:b/>
                  <w:bCs/>
                  <w:i/>
                  <w:iCs/>
                </w:rPr>
                <w:t>velocityVX</w:t>
              </w:r>
              <w:r w:rsidRPr="009C18C2">
                <w:rPr>
                  <w:b/>
                  <w:bCs/>
                  <w:i/>
                  <w:iCs/>
                </w:rPr>
                <w:t>, velocityVY, velocityVZ</w:t>
              </w:r>
            </w:ins>
          </w:p>
          <w:p w14:paraId="77032731" w14:textId="77777777" w:rsidR="00566759" w:rsidRDefault="00566759" w:rsidP="009C18C2">
            <w:pPr>
              <w:pStyle w:val="TAL"/>
              <w:rPr>
                <w:ins w:id="2410" w:author="RAN2#116b-e" w:date="2022-01-06T16:06:00Z"/>
              </w:rPr>
            </w:pPr>
            <w:ins w:id="2411" w:author="RAN2#116-e" w:date="2021-12-20T13:53:00Z">
              <w:r w:rsidRPr="00566759">
                <w:t>X, Y, Z coordinate of satellite velocity state vector in ECEF. Unit in meter/second.</w:t>
              </w:r>
            </w:ins>
          </w:p>
          <w:p w14:paraId="647D73C9" w14:textId="1EF2EDA7" w:rsidR="00C70707" w:rsidRPr="00566759" w:rsidRDefault="00C70707" w:rsidP="00C70707">
            <w:pPr>
              <w:pStyle w:val="TAL"/>
              <w:rPr>
                <w:ins w:id="2412" w:author="RAN2#116-e" w:date="2021-12-20T13:53:00Z"/>
                <w:b/>
                <w:i/>
              </w:rPr>
            </w:pPr>
            <w:ins w:id="2413" w:author="RAN2#116b-e" w:date="2022-01-06T16:06:00Z">
              <w:r>
                <w:rPr>
                  <w:lang w:eastAsia="zh-CN"/>
                </w:rPr>
                <w:t>Value range -8000…8000 by s</w:t>
              </w:r>
              <w:r w:rsidRPr="007F1467">
                <w:t xml:space="preserve">tep of </w:t>
              </w:r>
            </w:ins>
            <w:ins w:id="2414" w:author="RAN2#116b-e" w:date="2022-01-06T16:07:00Z">
              <w:r>
                <w:t>0.06</w:t>
              </w:r>
            </w:ins>
            <w:ins w:id="2415" w:author="RAN2#116b-e" w:date="2022-01-06T16:06:00Z">
              <w:r w:rsidRPr="007F1467">
                <w:t>.</w:t>
              </w:r>
              <w:r w:rsidRPr="007F1467">
                <w:rPr>
                  <w:lang w:eastAsia="zh-CN"/>
                </w:rPr>
                <w:t xml:space="preserve"> Actual value = IE value * </w:t>
              </w:r>
              <w:r w:rsidR="001E20E5">
                <w:t>0.</w:t>
              </w:r>
              <w:r>
                <w:t>06</w:t>
              </w:r>
              <w:r w:rsidRPr="007F1467">
                <w:t>.</w:t>
              </w:r>
            </w:ins>
          </w:p>
        </w:tc>
      </w:tr>
    </w:tbl>
    <w:p w14:paraId="2F8DF3A0" w14:textId="77777777" w:rsidR="00566759" w:rsidRPr="00566759" w:rsidRDefault="00566759" w:rsidP="00566759">
      <w:pPr>
        <w:rPr>
          <w:ins w:id="2416" w:author="RAN2#116-e" w:date="2021-12-20T13:53:00Z"/>
          <w:iCs/>
        </w:rPr>
      </w:pPr>
    </w:p>
    <w:p w14:paraId="73C81711" w14:textId="7B643104" w:rsidR="00566759" w:rsidDel="00233E52" w:rsidRDefault="00566759" w:rsidP="00566759">
      <w:pPr>
        <w:keepLines/>
        <w:ind w:left="1135" w:hanging="851"/>
        <w:rPr>
          <w:del w:id="2417" w:author="RAN2#116b-e" w:date="2022-01-21T15:48:00Z"/>
          <w:color w:val="FF0000"/>
        </w:rPr>
      </w:pPr>
      <w:commentRangeStart w:id="2418"/>
      <w:ins w:id="2419" w:author="RAN2#116-e" w:date="2021-12-20T13:53:00Z">
        <w:del w:id="2420" w:author="RAN2#116b-e" w:date="2022-01-21T15:48:00Z">
          <w:r w:rsidRPr="00566759" w:rsidDel="00233E52">
            <w:rPr>
              <w:color w:val="FF0000"/>
            </w:rPr>
            <w:delText>Editor’s Note: FFS whether to refer to RAN1 specs if details on these IEs are explained in RAN1 specs. Otherwise, need to ask RAN1 for better description of these parameters.</w:delText>
          </w:r>
        </w:del>
      </w:ins>
      <w:commentRangeEnd w:id="2418"/>
      <w:r w:rsidR="00233E52">
        <w:rPr>
          <w:rStyle w:val="CommentReference"/>
        </w:rPr>
        <w:commentReference w:id="2418"/>
      </w:r>
    </w:p>
    <w:p w14:paraId="63815F79" w14:textId="686756F7" w:rsidR="00233E52" w:rsidRDefault="00233E52" w:rsidP="00566759">
      <w:pPr>
        <w:keepLines/>
        <w:ind w:left="1135" w:hanging="851"/>
        <w:rPr>
          <w:ins w:id="2421" w:author="RAN2#116b-e" w:date="2022-01-21T15:52:00Z"/>
          <w:bCs/>
          <w:iCs/>
        </w:rPr>
      </w:pPr>
      <w:ins w:id="2422" w:author="RAN2#116b-e" w:date="2022-01-21T15:50:00Z">
        <w:r>
          <w:rPr>
            <w:color w:val="FF0000"/>
          </w:rPr>
          <w:t xml:space="preserve">Editor’s Note: The signalling range of </w:t>
        </w:r>
        <w:r w:rsidRPr="00233E52">
          <w:rPr>
            <w:bCs/>
            <w:i/>
            <w:iCs/>
            <w:kern w:val="2"/>
          </w:rPr>
          <w:t>positionX</w:t>
        </w:r>
        <w:r w:rsidRPr="00233E52">
          <w:rPr>
            <w:bCs/>
            <w:i/>
            <w:iCs/>
          </w:rPr>
          <w:t>, positionY, positionZ</w:t>
        </w:r>
      </w:ins>
      <w:ins w:id="2423" w:author="RAN2#116b-e" w:date="2022-01-21T15:51:00Z">
        <w:r>
          <w:rPr>
            <w:bCs/>
            <w:i/>
            <w:iCs/>
          </w:rPr>
          <w:t xml:space="preserve"> </w:t>
        </w:r>
        <w:r w:rsidRPr="00233E52">
          <w:rPr>
            <w:bCs/>
            <w:iCs/>
          </w:rPr>
          <w:t>is</w:t>
        </w:r>
        <w:r>
          <w:rPr>
            <w:bCs/>
            <w:iCs/>
          </w:rPr>
          <w:t xml:space="preserve"> larger tha</w:t>
        </w:r>
      </w:ins>
      <w:ins w:id="2424" w:author="RAN2#116b-e" w:date="2022-01-21T15:53:00Z">
        <w:r>
          <w:rPr>
            <w:bCs/>
            <w:iCs/>
          </w:rPr>
          <w:t>n</w:t>
        </w:r>
      </w:ins>
      <w:ins w:id="2425" w:author="RAN2#116b-e" w:date="2022-01-21T15:51:00Z">
        <w:r>
          <w:rPr>
            <w:bCs/>
            <w:iCs/>
          </w:rPr>
          <w:t xml:space="preserve"> the ra</w:t>
        </w:r>
      </w:ins>
      <w:ins w:id="2426" w:author="RAN2#116b-e" w:date="2022-01-21T15:53:00Z">
        <w:r>
          <w:rPr>
            <w:bCs/>
            <w:iCs/>
          </w:rPr>
          <w:t>n</w:t>
        </w:r>
      </w:ins>
      <w:ins w:id="2427" w:author="RAN2#116b-e" w:date="2022-01-21T15:51:00Z">
        <w:r>
          <w:rPr>
            <w:bCs/>
            <w:iCs/>
          </w:rPr>
          <w:t>ge indic</w:t>
        </w:r>
      </w:ins>
      <w:ins w:id="2428" w:author="RAN2#116b-e" w:date="2022-01-21T15:53:00Z">
        <w:r>
          <w:rPr>
            <w:bCs/>
            <w:iCs/>
          </w:rPr>
          <w:t>a</w:t>
        </w:r>
      </w:ins>
      <w:ins w:id="2429" w:author="RAN2#116b-e" w:date="2022-01-21T15:51:00Z">
        <w:r>
          <w:rPr>
            <w:bCs/>
            <w:iCs/>
          </w:rPr>
          <w:t xml:space="preserve">ted by RAN1. </w:t>
        </w:r>
      </w:ins>
      <w:ins w:id="2430" w:author="RAN2#116b-e" w:date="2022-01-25T15:05:00Z">
        <w:r w:rsidR="00876CF4">
          <w:rPr>
            <w:bCs/>
            <w:iCs/>
          </w:rPr>
          <w:t>Need to c</w:t>
        </w:r>
      </w:ins>
      <w:ins w:id="2431" w:author="RAN2#116b-e" w:date="2022-01-21T15:51:00Z">
        <w:r>
          <w:rPr>
            <w:bCs/>
            <w:iCs/>
          </w:rPr>
          <w:t xml:space="preserve">heck </w:t>
        </w:r>
      </w:ins>
      <w:ins w:id="2432" w:author="RAN2#116b-e" w:date="2022-01-25T14:35:00Z">
        <w:r w:rsidR="00474881">
          <w:rPr>
            <w:bCs/>
            <w:iCs/>
          </w:rPr>
          <w:t>the exact signalling</w:t>
        </w:r>
      </w:ins>
      <w:ins w:id="2433" w:author="RAN2#116b-e" w:date="2022-01-21T15:52:00Z">
        <w:r>
          <w:rPr>
            <w:bCs/>
            <w:iCs/>
          </w:rPr>
          <w:t>.</w:t>
        </w:r>
      </w:ins>
    </w:p>
    <w:p w14:paraId="2CEAC7A4" w14:textId="1E68D777" w:rsidR="00233E52" w:rsidRPr="00233E52" w:rsidRDefault="00233E52" w:rsidP="00233E52">
      <w:pPr>
        <w:keepLines/>
        <w:ind w:left="1135" w:hanging="851"/>
        <w:rPr>
          <w:ins w:id="2434" w:author="RAN2#116b-e" w:date="2022-01-21T15:52:00Z"/>
          <w:color w:val="FF0000"/>
        </w:rPr>
      </w:pPr>
      <w:ins w:id="2435" w:author="RAN2#116b-e" w:date="2022-01-21T15:52:00Z">
        <w:r>
          <w:rPr>
            <w:color w:val="FF0000"/>
          </w:rPr>
          <w:lastRenderedPageBreak/>
          <w:t xml:space="preserve">Editor’s Note: The signalling range of </w:t>
        </w:r>
        <w:r w:rsidRPr="00233E52">
          <w:rPr>
            <w:bCs/>
            <w:i/>
            <w:iCs/>
          </w:rPr>
          <w:t>velocityVX, velocityVY, velocityVZ</w:t>
        </w:r>
        <w:r w:rsidRPr="00233E52">
          <w:rPr>
            <w:bCs/>
            <w:iCs/>
          </w:rPr>
          <w:t xml:space="preserve"> is</w:t>
        </w:r>
        <w:r>
          <w:rPr>
            <w:bCs/>
            <w:iCs/>
          </w:rPr>
          <w:t xml:space="preserve"> </w:t>
        </w:r>
      </w:ins>
      <w:ins w:id="2436" w:author="RAN2#116b-e" w:date="2022-01-21T15:53:00Z">
        <w:r>
          <w:rPr>
            <w:bCs/>
            <w:iCs/>
          </w:rPr>
          <w:t>shorter</w:t>
        </w:r>
      </w:ins>
      <w:ins w:id="2437" w:author="RAN2#116b-e" w:date="2022-01-21T15:52:00Z">
        <w:r>
          <w:rPr>
            <w:bCs/>
            <w:iCs/>
          </w:rPr>
          <w:t xml:space="preserve"> tha</w:t>
        </w:r>
      </w:ins>
      <w:ins w:id="2438" w:author="RAN2#116b-e" w:date="2022-01-21T15:53:00Z">
        <w:r>
          <w:rPr>
            <w:bCs/>
            <w:iCs/>
          </w:rPr>
          <w:t>n</w:t>
        </w:r>
      </w:ins>
      <w:ins w:id="2439" w:author="RAN2#116b-e" w:date="2022-01-21T15:52:00Z">
        <w:r>
          <w:rPr>
            <w:bCs/>
            <w:iCs/>
          </w:rPr>
          <w:t xml:space="preserve"> the range indic</w:t>
        </w:r>
      </w:ins>
      <w:ins w:id="2440" w:author="RAN2#116b-e" w:date="2022-01-21T15:53:00Z">
        <w:r>
          <w:rPr>
            <w:bCs/>
            <w:iCs/>
          </w:rPr>
          <w:t>a</w:t>
        </w:r>
      </w:ins>
      <w:ins w:id="2441" w:author="RAN2#116b-e" w:date="2022-01-21T15:52:00Z">
        <w:r>
          <w:rPr>
            <w:bCs/>
            <w:iCs/>
          </w:rPr>
          <w:t>ted by RAN1. Check with RAN1 w</w:t>
        </w:r>
      </w:ins>
      <w:ins w:id="2442" w:author="RAN2#116b-e" w:date="2022-01-21T15:53:00Z">
        <w:r>
          <w:rPr>
            <w:bCs/>
            <w:iCs/>
          </w:rPr>
          <w:t>h</w:t>
        </w:r>
      </w:ins>
      <w:ins w:id="2443" w:author="RAN2#116b-e" w:date="2022-01-21T15:52:00Z">
        <w:r>
          <w:rPr>
            <w:bCs/>
            <w:iCs/>
          </w:rPr>
          <w:t xml:space="preserve">ether to </w:t>
        </w:r>
      </w:ins>
      <w:ins w:id="2444" w:author="RAN2#116b-e" w:date="2022-01-21T15:53:00Z">
        <w:r>
          <w:rPr>
            <w:bCs/>
            <w:iCs/>
          </w:rPr>
          <w:t>increase</w:t>
        </w:r>
      </w:ins>
      <w:ins w:id="2445" w:author="RAN2#116b-e" w:date="2022-01-21T15:52:00Z">
        <w:r>
          <w:rPr>
            <w:bCs/>
            <w:iCs/>
          </w:rPr>
          <w:t xml:space="preserve"> the range or adjust the step size.</w:t>
        </w:r>
      </w:ins>
    </w:p>
    <w:p w14:paraId="37395125" w14:textId="77777777" w:rsidR="00233E52" w:rsidRPr="00233E52" w:rsidRDefault="00233E52" w:rsidP="00566759">
      <w:pPr>
        <w:keepLines/>
        <w:ind w:left="1135" w:hanging="851"/>
        <w:rPr>
          <w:ins w:id="2446" w:author="RAN2#116b-e" w:date="2022-01-21T15:50:00Z"/>
          <w:color w:val="FF0000"/>
        </w:rPr>
      </w:pPr>
    </w:p>
    <w:p w14:paraId="60D76E2E" w14:textId="77777777" w:rsidR="009C18C2" w:rsidRPr="004A4877" w:rsidRDefault="009C18C2" w:rsidP="009C18C2">
      <w:pPr>
        <w:rPr>
          <w:iCs/>
        </w:rPr>
      </w:pPr>
      <w:bookmarkStart w:id="2447" w:name="_Toc46481035"/>
      <w:bookmarkStart w:id="2448" w:name="_Toc46482269"/>
      <w:bookmarkStart w:id="2449" w:name="_Toc46483503"/>
      <w:bookmarkStart w:id="2450" w:name="_Toc90679300"/>
      <w:bookmarkStart w:id="2451" w:name="_Toc20487268"/>
      <w:bookmarkStart w:id="2452" w:name="_Toc29342563"/>
      <w:bookmarkStart w:id="2453" w:name="_Toc29343702"/>
      <w:bookmarkStart w:id="2454" w:name="_Toc36566964"/>
      <w:bookmarkStart w:id="2455" w:name="_Toc36810404"/>
      <w:bookmarkStart w:id="2456" w:name="_Toc36846768"/>
      <w:bookmarkStart w:id="2457" w:name="_Toc36939421"/>
      <w:bookmarkStart w:id="2458" w:name="_Toc37082401"/>
    </w:p>
    <w:p w14:paraId="43AAB201" w14:textId="77777777" w:rsidR="009C18C2" w:rsidRPr="004A4877" w:rsidRDefault="009C18C2" w:rsidP="009C18C2">
      <w:pPr>
        <w:pStyle w:val="Heading3"/>
      </w:pPr>
      <w:bookmarkStart w:id="2459" w:name="_Toc20487267"/>
      <w:bookmarkStart w:id="2460" w:name="_Toc29342562"/>
      <w:bookmarkStart w:id="2461" w:name="_Toc29343701"/>
      <w:bookmarkStart w:id="2462" w:name="_Toc36566963"/>
      <w:bookmarkStart w:id="2463" w:name="_Toc36810403"/>
      <w:bookmarkStart w:id="2464" w:name="_Toc36846767"/>
      <w:bookmarkStart w:id="2465" w:name="_Toc36939420"/>
      <w:bookmarkStart w:id="2466" w:name="_Toc37082400"/>
      <w:bookmarkStart w:id="2467" w:name="_Toc46481034"/>
      <w:bookmarkStart w:id="2468" w:name="_Toc46482268"/>
      <w:bookmarkStart w:id="2469" w:name="_Toc46483502"/>
      <w:bookmarkStart w:id="2470" w:name="_Toc90679299"/>
      <w:r w:rsidRPr="004A4877">
        <w:t>6.3.2</w:t>
      </w:r>
      <w:r w:rsidRPr="004A4877">
        <w:tab/>
        <w:t>Radio resource control information elements</w:t>
      </w:r>
      <w:bookmarkEnd w:id="2459"/>
      <w:bookmarkEnd w:id="2460"/>
      <w:bookmarkEnd w:id="2461"/>
      <w:bookmarkEnd w:id="2462"/>
      <w:bookmarkEnd w:id="2463"/>
      <w:bookmarkEnd w:id="2464"/>
      <w:bookmarkEnd w:id="2465"/>
      <w:bookmarkEnd w:id="2466"/>
      <w:bookmarkEnd w:id="2467"/>
      <w:bookmarkEnd w:id="2468"/>
      <w:bookmarkEnd w:id="2469"/>
      <w:bookmarkEnd w:id="2470"/>
    </w:p>
    <w:p w14:paraId="6E17F424" w14:textId="77777777" w:rsidR="0063702D" w:rsidRPr="004A4877" w:rsidRDefault="0063702D" w:rsidP="0063702D">
      <w:pPr>
        <w:pStyle w:val="Heading4"/>
      </w:pPr>
      <w:r w:rsidRPr="004A4877">
        <w:t>–</w:t>
      </w:r>
      <w:r w:rsidRPr="004A4877">
        <w:tab/>
      </w:r>
      <w:r w:rsidRPr="004A4877">
        <w:rPr>
          <w:i/>
          <w:iCs/>
        </w:rPr>
        <w:t>Alpha</w:t>
      </w:r>
      <w:bookmarkEnd w:id="2447"/>
      <w:bookmarkEnd w:id="2448"/>
      <w:bookmarkEnd w:id="2449"/>
      <w:bookmarkEnd w:id="2450"/>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2471" w:name="_Toc46481036"/>
      <w:bookmarkStart w:id="2472" w:name="_Toc46482270"/>
      <w:bookmarkStart w:id="2473" w:name="_Toc46483504"/>
      <w:bookmarkStart w:id="2474" w:name="_Toc90679301"/>
      <w:r w:rsidRPr="004A4877">
        <w:t>–</w:t>
      </w:r>
      <w:r w:rsidRPr="004A4877">
        <w:tab/>
      </w:r>
      <w:r w:rsidRPr="004A4877">
        <w:rPr>
          <w:i/>
          <w:noProof/>
        </w:rPr>
        <w:t>AntennaInfo</w:t>
      </w:r>
      <w:bookmarkEnd w:id="2451"/>
      <w:bookmarkEnd w:id="2452"/>
      <w:bookmarkEnd w:id="2453"/>
      <w:bookmarkEnd w:id="2454"/>
      <w:bookmarkEnd w:id="2455"/>
      <w:bookmarkEnd w:id="2456"/>
      <w:bookmarkEnd w:id="2457"/>
      <w:bookmarkEnd w:id="2458"/>
      <w:bookmarkEnd w:id="2471"/>
      <w:bookmarkEnd w:id="2472"/>
      <w:bookmarkEnd w:id="2473"/>
      <w:bookmarkEnd w:id="2474"/>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2475" w:name="OLE_LINK26"/>
      <w:bookmarkStart w:id="2476" w:name="OLE_LINK80"/>
      <w:r w:rsidRPr="004A4877">
        <w:t>TM8</w:t>
      </w:r>
      <w:bookmarkEnd w:id="2475"/>
      <w:bookmarkEnd w:id="2476"/>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lastRenderedPageBreak/>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2477" w:name="_Hlk500758465"/>
            <w:r w:rsidRPr="004A4877">
              <w:rPr>
                <w:b/>
                <w:i/>
                <w:noProof/>
                <w:lang w:eastAsia="en-GB"/>
              </w:rPr>
              <w:t>transmissionModeDL-MBSFN</w:t>
            </w:r>
            <w:bookmarkEnd w:id="2477"/>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2478" w:name="_Hlk500758483"/>
            <w:r w:rsidRPr="004A4877">
              <w:rPr>
                <w:b/>
                <w:i/>
                <w:noProof/>
                <w:lang w:eastAsia="en-GB"/>
              </w:rPr>
              <w:t>transmissionModeDL-nonMBSFN</w:t>
            </w:r>
            <w:bookmarkEnd w:id="2478"/>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2479" w:name="_Toc20487269"/>
      <w:bookmarkStart w:id="2480" w:name="_Toc29342564"/>
      <w:bookmarkStart w:id="2481" w:name="_Toc29343703"/>
      <w:bookmarkStart w:id="2482" w:name="_Toc36566965"/>
      <w:bookmarkStart w:id="2483" w:name="_Toc36810405"/>
      <w:bookmarkStart w:id="2484" w:name="_Toc36846769"/>
      <w:bookmarkStart w:id="2485" w:name="_Toc36939422"/>
      <w:bookmarkStart w:id="2486" w:name="_Toc37082402"/>
      <w:bookmarkStart w:id="2487" w:name="_Toc46481037"/>
      <w:bookmarkStart w:id="2488" w:name="_Toc46482271"/>
      <w:bookmarkStart w:id="2489" w:name="_Toc46483505"/>
      <w:bookmarkStart w:id="2490" w:name="_Toc90679302"/>
      <w:r w:rsidRPr="004A4877">
        <w:rPr>
          <w:i/>
          <w:noProof/>
        </w:rPr>
        <w:t>–</w:t>
      </w:r>
      <w:r w:rsidRPr="004A4877">
        <w:rPr>
          <w:i/>
          <w:noProof/>
        </w:rPr>
        <w:tab/>
        <w:t>AntennaInfoUL</w:t>
      </w:r>
      <w:bookmarkEnd w:id="2479"/>
      <w:bookmarkEnd w:id="2480"/>
      <w:bookmarkEnd w:id="2481"/>
      <w:bookmarkEnd w:id="2482"/>
      <w:bookmarkEnd w:id="2483"/>
      <w:bookmarkEnd w:id="2484"/>
      <w:bookmarkEnd w:id="2485"/>
      <w:bookmarkEnd w:id="2486"/>
      <w:bookmarkEnd w:id="2487"/>
      <w:bookmarkEnd w:id="2488"/>
      <w:bookmarkEnd w:id="2489"/>
      <w:bookmarkEnd w:id="2490"/>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2491" w:name="_Toc20487270"/>
      <w:bookmarkStart w:id="2492" w:name="_Toc29342565"/>
      <w:bookmarkStart w:id="2493" w:name="_Toc29343704"/>
      <w:bookmarkStart w:id="2494" w:name="_Toc36566966"/>
      <w:bookmarkStart w:id="2495" w:name="_Toc36810406"/>
      <w:bookmarkStart w:id="2496" w:name="_Toc36846770"/>
      <w:bookmarkStart w:id="2497" w:name="_Toc36939423"/>
      <w:bookmarkStart w:id="2498" w:name="_Toc37082403"/>
      <w:bookmarkStart w:id="2499" w:name="_Toc46481038"/>
      <w:bookmarkStart w:id="2500" w:name="_Toc46482272"/>
      <w:bookmarkStart w:id="2501" w:name="_Toc46483506"/>
      <w:bookmarkStart w:id="2502" w:name="_Toc90679303"/>
      <w:bookmarkStart w:id="2503" w:name="_Hlk523484001"/>
      <w:r w:rsidRPr="004A4877">
        <w:t>–</w:t>
      </w:r>
      <w:r w:rsidRPr="004A4877">
        <w:tab/>
      </w:r>
      <w:r w:rsidRPr="004A4877">
        <w:rPr>
          <w:i/>
          <w:noProof/>
        </w:rPr>
        <w:t>AUL-Config</w:t>
      </w:r>
      <w:bookmarkEnd w:id="2491"/>
      <w:bookmarkEnd w:id="2492"/>
      <w:bookmarkEnd w:id="2493"/>
      <w:bookmarkEnd w:id="2494"/>
      <w:bookmarkEnd w:id="2495"/>
      <w:bookmarkEnd w:id="2496"/>
      <w:bookmarkEnd w:id="2497"/>
      <w:bookmarkEnd w:id="2498"/>
      <w:bookmarkEnd w:id="2499"/>
      <w:bookmarkEnd w:id="2500"/>
      <w:bookmarkEnd w:id="2501"/>
      <w:bookmarkEnd w:id="2502"/>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2503"/>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2504" w:name="_Toc20487271"/>
      <w:bookmarkStart w:id="2505" w:name="_Toc29342566"/>
      <w:bookmarkStart w:id="2506" w:name="_Toc29343705"/>
      <w:bookmarkStart w:id="2507" w:name="_Toc36566967"/>
      <w:bookmarkStart w:id="2508" w:name="_Toc36810407"/>
      <w:bookmarkStart w:id="2509" w:name="_Toc36846771"/>
      <w:bookmarkStart w:id="2510" w:name="_Toc36939424"/>
      <w:bookmarkStart w:id="2511" w:name="_Toc37082404"/>
      <w:bookmarkStart w:id="2512" w:name="_Toc46481039"/>
      <w:bookmarkStart w:id="2513" w:name="_Toc46482273"/>
      <w:bookmarkStart w:id="2514" w:name="_Toc46483507"/>
      <w:bookmarkStart w:id="2515" w:name="_Toc90679304"/>
      <w:r w:rsidRPr="004A4877">
        <w:t>–</w:t>
      </w:r>
      <w:r w:rsidRPr="004A4877">
        <w:tab/>
      </w:r>
      <w:r w:rsidRPr="004A4877">
        <w:rPr>
          <w:i/>
          <w:noProof/>
        </w:rPr>
        <w:t>CQI-ReportAperiodic</w:t>
      </w:r>
      <w:bookmarkEnd w:id="2504"/>
      <w:bookmarkEnd w:id="2505"/>
      <w:bookmarkEnd w:id="2506"/>
      <w:bookmarkEnd w:id="2507"/>
      <w:bookmarkEnd w:id="2508"/>
      <w:bookmarkEnd w:id="2509"/>
      <w:bookmarkEnd w:id="2510"/>
      <w:bookmarkEnd w:id="2511"/>
      <w:bookmarkEnd w:id="2512"/>
      <w:bookmarkEnd w:id="2513"/>
      <w:bookmarkEnd w:id="2514"/>
      <w:bookmarkEnd w:id="2515"/>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2516" w:name="_Toc20487272"/>
      <w:bookmarkStart w:id="2517" w:name="_Toc29342567"/>
      <w:bookmarkStart w:id="2518" w:name="_Toc29343706"/>
      <w:bookmarkStart w:id="2519" w:name="_Toc36566968"/>
      <w:bookmarkStart w:id="2520" w:name="_Toc36810408"/>
      <w:bookmarkStart w:id="2521" w:name="_Toc36846772"/>
      <w:bookmarkStart w:id="2522" w:name="_Toc36939425"/>
      <w:bookmarkStart w:id="2523" w:name="_Toc37082405"/>
      <w:bookmarkStart w:id="2524" w:name="_Toc46481040"/>
      <w:bookmarkStart w:id="2525" w:name="_Toc46482274"/>
      <w:bookmarkStart w:id="2526" w:name="_Toc46483508"/>
      <w:bookmarkStart w:id="2527" w:name="_Toc90679305"/>
      <w:r w:rsidRPr="004A4877">
        <w:t>–</w:t>
      </w:r>
      <w:r w:rsidRPr="004A4877">
        <w:tab/>
      </w:r>
      <w:r w:rsidRPr="004A4877">
        <w:rPr>
          <w:i/>
          <w:noProof/>
        </w:rPr>
        <w:t>CQI-ReportBoth</w:t>
      </w:r>
      <w:bookmarkEnd w:id="2516"/>
      <w:bookmarkEnd w:id="2517"/>
      <w:bookmarkEnd w:id="2518"/>
      <w:bookmarkEnd w:id="2519"/>
      <w:bookmarkEnd w:id="2520"/>
      <w:bookmarkEnd w:id="2521"/>
      <w:bookmarkEnd w:id="2522"/>
      <w:bookmarkEnd w:id="2523"/>
      <w:bookmarkEnd w:id="2524"/>
      <w:bookmarkEnd w:id="2525"/>
      <w:bookmarkEnd w:id="2526"/>
      <w:bookmarkEnd w:id="2527"/>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2528" w:name="_Toc20487273"/>
      <w:bookmarkStart w:id="2529" w:name="_Toc29342568"/>
      <w:bookmarkStart w:id="2530" w:name="_Toc29343707"/>
      <w:bookmarkStart w:id="2531" w:name="_Toc36566969"/>
      <w:bookmarkStart w:id="2532" w:name="_Toc36810409"/>
      <w:bookmarkStart w:id="2533" w:name="_Toc36846773"/>
      <w:bookmarkStart w:id="2534" w:name="_Toc36939426"/>
      <w:bookmarkStart w:id="2535" w:name="_Toc37082406"/>
      <w:bookmarkStart w:id="2536" w:name="_Toc46481041"/>
      <w:bookmarkStart w:id="2537" w:name="_Toc46482275"/>
      <w:bookmarkStart w:id="2538" w:name="_Toc46483509"/>
      <w:bookmarkStart w:id="2539" w:name="_Toc90679306"/>
      <w:r w:rsidRPr="004A4877">
        <w:t>–</w:t>
      </w:r>
      <w:r w:rsidRPr="004A4877">
        <w:tab/>
      </w:r>
      <w:r w:rsidRPr="004A4877">
        <w:rPr>
          <w:i/>
          <w:noProof/>
        </w:rPr>
        <w:t>CQI-ReportConfig</w:t>
      </w:r>
      <w:bookmarkEnd w:id="2528"/>
      <w:bookmarkEnd w:id="2529"/>
      <w:bookmarkEnd w:id="2530"/>
      <w:bookmarkEnd w:id="2531"/>
      <w:bookmarkEnd w:id="2532"/>
      <w:bookmarkEnd w:id="2533"/>
      <w:bookmarkEnd w:id="2534"/>
      <w:bookmarkEnd w:id="2535"/>
      <w:bookmarkEnd w:id="2536"/>
      <w:bookmarkEnd w:id="2537"/>
      <w:bookmarkEnd w:id="2538"/>
      <w:bookmarkEnd w:id="2539"/>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2540" w:name="OLE_LINK119"/>
      <w:bookmarkStart w:id="2541" w:name="OLE_LINK123"/>
      <w:r w:rsidRPr="004A4877">
        <w:tab/>
        <w:t>-- Need OR</w:t>
      </w:r>
      <w:bookmarkEnd w:id="2540"/>
      <w:bookmarkEnd w:id="2541"/>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032" type="#_x0000_t75" style="width:32.25pt;height:18.45pt" o:ole="" fillcolor="window">
                  <v:imagedata r:id="rId27" o:title=""/>
                </v:shape>
                <o:OLEObject Type="Embed" ProgID="Equation.3" ShapeID="_x0000_i1032" DrawAspect="Content" ObjectID="_1704691113" r:id="rId28"/>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2542" w:name="OLE_LINK66"/>
            <w:bookmarkStart w:id="2543" w:name="OLE_LINK68"/>
            <w:r w:rsidRPr="004A4877">
              <w:rPr>
                <w:i/>
                <w:lang w:eastAsia="en-GB"/>
              </w:rPr>
              <w:t>cqi-Setup</w:t>
            </w:r>
            <w:bookmarkEnd w:id="2542"/>
            <w:bookmarkEnd w:id="2543"/>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2544" w:name="_Toc20487274"/>
      <w:bookmarkStart w:id="2545" w:name="_Toc29342569"/>
      <w:bookmarkStart w:id="2546" w:name="_Toc29343708"/>
      <w:bookmarkStart w:id="2547" w:name="_Toc36566970"/>
      <w:bookmarkStart w:id="2548" w:name="_Toc36810410"/>
      <w:bookmarkStart w:id="2549" w:name="_Toc36846774"/>
      <w:bookmarkStart w:id="2550" w:name="_Toc36939427"/>
      <w:bookmarkStart w:id="2551" w:name="_Toc37082407"/>
      <w:bookmarkStart w:id="2552" w:name="_Toc46481042"/>
      <w:bookmarkStart w:id="2553" w:name="_Toc46482276"/>
      <w:bookmarkStart w:id="2554" w:name="_Toc46483510"/>
      <w:bookmarkStart w:id="2555" w:name="_Toc90679307"/>
      <w:r w:rsidRPr="004A4877">
        <w:t>–</w:t>
      </w:r>
      <w:r w:rsidRPr="004A4877">
        <w:tab/>
      </w:r>
      <w:r w:rsidRPr="004A4877">
        <w:rPr>
          <w:i/>
          <w:noProof/>
        </w:rPr>
        <w:t>CQI-ReportPeriodic</w:t>
      </w:r>
      <w:bookmarkEnd w:id="2544"/>
      <w:bookmarkEnd w:id="2545"/>
      <w:bookmarkEnd w:id="2546"/>
      <w:bookmarkEnd w:id="2547"/>
      <w:bookmarkEnd w:id="2548"/>
      <w:bookmarkEnd w:id="2549"/>
      <w:bookmarkEnd w:id="2550"/>
      <w:bookmarkEnd w:id="2551"/>
      <w:bookmarkEnd w:id="2552"/>
      <w:bookmarkEnd w:id="2553"/>
      <w:bookmarkEnd w:id="2554"/>
      <w:bookmarkEnd w:id="2555"/>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033" type="#_x0000_t75" style="width:36pt;height:18.45pt" o:ole="">
                  <v:imagedata r:id="rId29" o:title=""/>
                </v:shape>
                <o:OLEObject Type="Embed" ProgID="Equation.3" ShapeID="_x0000_i1033" DrawAspect="Content" ObjectID="_1704691114" r:id="rId30"/>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034" type="#_x0000_t75" style="width:32.25pt;height:18.45pt" o:ole="" fillcolor="window">
                  <v:imagedata r:id="rId27" o:title=""/>
                </v:shape>
                <o:OLEObject Type="Embed" ProgID="Equation.3" ShapeID="_x0000_i1034" DrawAspect="Content" ObjectID="_1704691115" r:id="rId31"/>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4"/>
                <w:lang w:eastAsia="en-GB"/>
              </w:rPr>
              <w:object w:dxaOrig="300" w:dyaOrig="240" w14:anchorId="7D127D43">
                <v:shape id="_x0000_i1035" type="#_x0000_t75" style="width:15.25pt;height:12.1pt" o:ole="">
                  <v:imagedata r:id="rId32" o:title=""/>
                </v:shape>
                <o:OLEObject Type="Embed" ProgID="Equation.3" ShapeID="_x0000_i1035" DrawAspect="Content" ObjectID="_1704691116" r:id="rId33"/>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2556" w:name="_Toc20487275"/>
      <w:bookmarkStart w:id="2557" w:name="_Toc29342570"/>
      <w:bookmarkStart w:id="2558" w:name="_Toc29343709"/>
      <w:bookmarkStart w:id="2559" w:name="_Toc36566971"/>
      <w:bookmarkStart w:id="2560" w:name="_Toc36810411"/>
      <w:bookmarkStart w:id="2561" w:name="_Toc36846775"/>
      <w:bookmarkStart w:id="2562" w:name="_Toc36939428"/>
      <w:bookmarkStart w:id="2563" w:name="_Toc37082408"/>
      <w:bookmarkStart w:id="2564" w:name="_Toc46481043"/>
      <w:bookmarkStart w:id="2565" w:name="_Toc46482277"/>
      <w:bookmarkStart w:id="2566" w:name="_Toc46483511"/>
      <w:bookmarkStart w:id="2567" w:name="_Toc90679308"/>
      <w:r w:rsidRPr="004A4877">
        <w:t>–</w:t>
      </w:r>
      <w:r w:rsidRPr="004A4877">
        <w:tab/>
      </w:r>
      <w:r w:rsidRPr="004A4877">
        <w:rPr>
          <w:i/>
          <w:noProof/>
        </w:rPr>
        <w:t>CQI-ReportPeriodicProcExtId</w:t>
      </w:r>
      <w:bookmarkEnd w:id="2556"/>
      <w:bookmarkEnd w:id="2557"/>
      <w:bookmarkEnd w:id="2558"/>
      <w:bookmarkEnd w:id="2559"/>
      <w:bookmarkEnd w:id="2560"/>
      <w:bookmarkEnd w:id="2561"/>
      <w:bookmarkEnd w:id="2562"/>
      <w:bookmarkEnd w:id="2563"/>
      <w:bookmarkEnd w:id="2564"/>
      <w:bookmarkEnd w:id="2565"/>
      <w:bookmarkEnd w:id="2566"/>
      <w:bookmarkEnd w:id="2567"/>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2568" w:name="_Toc20487276"/>
      <w:bookmarkStart w:id="2569" w:name="_Toc29342571"/>
      <w:bookmarkStart w:id="2570" w:name="_Toc29343710"/>
      <w:bookmarkStart w:id="2571" w:name="_Toc36566972"/>
      <w:bookmarkStart w:id="2572" w:name="_Toc36810412"/>
      <w:bookmarkStart w:id="2573" w:name="_Toc36846776"/>
      <w:bookmarkStart w:id="2574" w:name="_Toc36939429"/>
      <w:bookmarkStart w:id="2575" w:name="_Toc37082409"/>
      <w:bookmarkStart w:id="2576" w:name="_Toc46481044"/>
      <w:bookmarkStart w:id="2577" w:name="_Toc46482278"/>
      <w:bookmarkStart w:id="2578" w:name="_Toc46483512"/>
      <w:bookmarkStart w:id="2579" w:name="_Toc90679309"/>
      <w:r w:rsidRPr="004A4877">
        <w:t>–</w:t>
      </w:r>
      <w:r w:rsidRPr="004A4877">
        <w:tab/>
      </w:r>
      <w:r w:rsidRPr="004A4877">
        <w:rPr>
          <w:i/>
          <w:noProof/>
        </w:rPr>
        <w:t>CrossCarrierSchedulingConfig</w:t>
      </w:r>
      <w:bookmarkEnd w:id="2568"/>
      <w:bookmarkEnd w:id="2569"/>
      <w:bookmarkEnd w:id="2570"/>
      <w:bookmarkEnd w:id="2571"/>
      <w:bookmarkEnd w:id="2572"/>
      <w:bookmarkEnd w:id="2573"/>
      <w:bookmarkEnd w:id="2574"/>
      <w:bookmarkEnd w:id="2575"/>
      <w:bookmarkEnd w:id="2576"/>
      <w:bookmarkEnd w:id="2577"/>
      <w:bookmarkEnd w:id="2578"/>
      <w:bookmarkEnd w:id="2579"/>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2580" w:name="_Toc36566973"/>
      <w:bookmarkStart w:id="2581" w:name="_Toc36810413"/>
      <w:bookmarkStart w:id="2582" w:name="_Toc36846777"/>
      <w:bookmarkStart w:id="2583" w:name="_Toc36939430"/>
      <w:bookmarkStart w:id="2584" w:name="_Toc37082410"/>
      <w:bookmarkStart w:id="2585" w:name="_Toc46481045"/>
      <w:bookmarkStart w:id="2586" w:name="_Toc46482279"/>
      <w:bookmarkStart w:id="2587" w:name="_Toc46483513"/>
      <w:bookmarkStart w:id="2588" w:name="_Toc90679310"/>
      <w:r w:rsidRPr="004A4877">
        <w:t>–</w:t>
      </w:r>
      <w:r w:rsidRPr="004A4877">
        <w:tab/>
      </w:r>
      <w:bookmarkStart w:id="2589" w:name="_Hlk12458867"/>
      <w:r w:rsidRPr="004A4877">
        <w:rPr>
          <w:i/>
        </w:rPr>
        <w:t>CRS-ChEstMPDCCH-Config</w:t>
      </w:r>
      <w:bookmarkEnd w:id="2580"/>
      <w:bookmarkEnd w:id="2581"/>
      <w:bookmarkEnd w:id="2582"/>
      <w:bookmarkEnd w:id="2583"/>
      <w:bookmarkEnd w:id="2584"/>
      <w:bookmarkEnd w:id="2585"/>
      <w:bookmarkEnd w:id="2586"/>
      <w:bookmarkEnd w:id="2587"/>
      <w:bookmarkEnd w:id="2588"/>
      <w:bookmarkEnd w:id="2589"/>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2590" w:name="_Toc20487277"/>
      <w:bookmarkStart w:id="2591" w:name="_Toc29342572"/>
      <w:bookmarkStart w:id="2592" w:name="_Toc29343711"/>
      <w:bookmarkStart w:id="2593" w:name="_Toc36566974"/>
      <w:bookmarkStart w:id="2594" w:name="_Toc36810414"/>
      <w:bookmarkStart w:id="2595" w:name="_Toc36846778"/>
      <w:bookmarkStart w:id="2596" w:name="_Toc36939431"/>
      <w:bookmarkStart w:id="2597" w:name="_Toc37082411"/>
      <w:bookmarkStart w:id="2598" w:name="_Toc46481046"/>
      <w:bookmarkStart w:id="2599" w:name="_Toc46482280"/>
      <w:bookmarkStart w:id="2600" w:name="_Toc46483514"/>
      <w:bookmarkStart w:id="2601" w:name="_Toc90679311"/>
      <w:r w:rsidRPr="004A4877">
        <w:lastRenderedPageBreak/>
        <w:t>–</w:t>
      </w:r>
      <w:r w:rsidRPr="004A4877">
        <w:tab/>
      </w:r>
      <w:r w:rsidRPr="004A4877">
        <w:rPr>
          <w:i/>
        </w:rPr>
        <w:t>CSI-IM-Config</w:t>
      </w:r>
      <w:bookmarkEnd w:id="2590"/>
      <w:bookmarkEnd w:id="2591"/>
      <w:bookmarkEnd w:id="2592"/>
      <w:bookmarkEnd w:id="2593"/>
      <w:bookmarkEnd w:id="2594"/>
      <w:bookmarkEnd w:id="2595"/>
      <w:bookmarkEnd w:id="2596"/>
      <w:bookmarkEnd w:id="2597"/>
      <w:bookmarkEnd w:id="2598"/>
      <w:bookmarkEnd w:id="2599"/>
      <w:bookmarkEnd w:id="2600"/>
      <w:bookmarkEnd w:id="2601"/>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95C6A8D">
                <v:shape id="_x0000_i1036" type="#_x0000_t75" style="width:32.25pt;height:15.25pt" o:ole="">
                  <v:imagedata r:id="rId34" o:title=""/>
                </v:shape>
                <o:OLEObject Type="Embed" ProgID="Equation.3" ShapeID="_x0000_i1036" DrawAspect="Content" ObjectID="_1704691117" r:id="rId35"/>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2602" w:name="_Toc20487278"/>
      <w:bookmarkStart w:id="2603" w:name="_Toc29342573"/>
      <w:bookmarkStart w:id="2604" w:name="_Toc29343712"/>
      <w:bookmarkStart w:id="2605" w:name="_Toc36566975"/>
      <w:bookmarkStart w:id="2606" w:name="_Toc36810415"/>
      <w:bookmarkStart w:id="2607" w:name="_Toc36846779"/>
      <w:bookmarkStart w:id="2608" w:name="_Toc36939432"/>
      <w:bookmarkStart w:id="2609" w:name="_Toc37082412"/>
      <w:bookmarkStart w:id="2610" w:name="_Toc46481047"/>
      <w:bookmarkStart w:id="2611" w:name="_Toc46482281"/>
      <w:bookmarkStart w:id="2612" w:name="_Toc46483515"/>
      <w:bookmarkStart w:id="2613" w:name="_Toc90679312"/>
      <w:r w:rsidRPr="004A4877">
        <w:t>–</w:t>
      </w:r>
      <w:r w:rsidRPr="004A4877">
        <w:tab/>
      </w:r>
      <w:r w:rsidRPr="004A4877">
        <w:rPr>
          <w:i/>
        </w:rPr>
        <w:t>CSI-</w:t>
      </w:r>
      <w:r w:rsidRPr="004A4877">
        <w:rPr>
          <w:i/>
          <w:noProof/>
        </w:rPr>
        <w:t>IM-ConfigId</w:t>
      </w:r>
      <w:bookmarkEnd w:id="2602"/>
      <w:bookmarkEnd w:id="2603"/>
      <w:bookmarkEnd w:id="2604"/>
      <w:bookmarkEnd w:id="2605"/>
      <w:bookmarkEnd w:id="2606"/>
      <w:bookmarkEnd w:id="2607"/>
      <w:bookmarkEnd w:id="2608"/>
      <w:bookmarkEnd w:id="2609"/>
      <w:bookmarkEnd w:id="2610"/>
      <w:bookmarkEnd w:id="2611"/>
      <w:bookmarkEnd w:id="2612"/>
      <w:bookmarkEnd w:id="2613"/>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2614" w:name="_Toc20487279"/>
      <w:bookmarkStart w:id="2615" w:name="_Toc29342574"/>
      <w:bookmarkStart w:id="2616" w:name="_Toc29343713"/>
      <w:bookmarkStart w:id="2617" w:name="_Toc36566976"/>
      <w:bookmarkStart w:id="2618" w:name="_Toc36810416"/>
      <w:bookmarkStart w:id="2619" w:name="_Toc36846780"/>
      <w:bookmarkStart w:id="2620" w:name="_Toc36939433"/>
      <w:bookmarkStart w:id="2621" w:name="_Toc37082413"/>
      <w:bookmarkStart w:id="2622" w:name="_Toc46481048"/>
      <w:bookmarkStart w:id="2623" w:name="_Toc46482282"/>
      <w:bookmarkStart w:id="2624" w:name="_Toc46483516"/>
      <w:bookmarkStart w:id="2625" w:name="_Toc90679313"/>
      <w:r w:rsidRPr="004A4877">
        <w:t>–</w:t>
      </w:r>
      <w:r w:rsidRPr="004A4877">
        <w:tab/>
      </w:r>
      <w:r w:rsidRPr="004A4877">
        <w:rPr>
          <w:i/>
        </w:rPr>
        <w:t>CSI-Process</w:t>
      </w:r>
      <w:bookmarkEnd w:id="2614"/>
      <w:bookmarkEnd w:id="2615"/>
      <w:bookmarkEnd w:id="2616"/>
      <w:bookmarkEnd w:id="2617"/>
      <w:bookmarkEnd w:id="2618"/>
      <w:bookmarkEnd w:id="2619"/>
      <w:bookmarkEnd w:id="2620"/>
      <w:bookmarkEnd w:id="2621"/>
      <w:bookmarkEnd w:id="2622"/>
      <w:bookmarkEnd w:id="2623"/>
      <w:bookmarkEnd w:id="2624"/>
      <w:bookmarkEnd w:id="2625"/>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2626" w:name="_Toc20487280"/>
      <w:bookmarkStart w:id="2627" w:name="_Toc29342575"/>
      <w:bookmarkStart w:id="2628" w:name="_Toc29343714"/>
      <w:bookmarkStart w:id="2629" w:name="_Toc36566977"/>
      <w:bookmarkStart w:id="2630" w:name="_Toc36810417"/>
      <w:bookmarkStart w:id="2631" w:name="_Toc36846781"/>
      <w:bookmarkStart w:id="2632" w:name="_Toc36939434"/>
      <w:bookmarkStart w:id="2633" w:name="_Toc37082414"/>
      <w:bookmarkStart w:id="2634" w:name="_Toc46481049"/>
      <w:bookmarkStart w:id="2635" w:name="_Toc46482283"/>
      <w:bookmarkStart w:id="2636" w:name="_Toc46483517"/>
      <w:bookmarkStart w:id="2637" w:name="_Toc90679314"/>
      <w:r w:rsidRPr="004A4877">
        <w:t>–</w:t>
      </w:r>
      <w:r w:rsidRPr="004A4877">
        <w:tab/>
      </w:r>
      <w:r w:rsidRPr="004A4877">
        <w:rPr>
          <w:i/>
          <w:noProof/>
        </w:rPr>
        <w:t>CSI-ProcessId</w:t>
      </w:r>
      <w:bookmarkEnd w:id="2626"/>
      <w:bookmarkEnd w:id="2627"/>
      <w:bookmarkEnd w:id="2628"/>
      <w:bookmarkEnd w:id="2629"/>
      <w:bookmarkEnd w:id="2630"/>
      <w:bookmarkEnd w:id="2631"/>
      <w:bookmarkEnd w:id="2632"/>
      <w:bookmarkEnd w:id="2633"/>
      <w:bookmarkEnd w:id="2634"/>
      <w:bookmarkEnd w:id="2635"/>
      <w:bookmarkEnd w:id="2636"/>
      <w:bookmarkEnd w:id="2637"/>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2638" w:name="OLE_LINK18"/>
      <w:r w:rsidRPr="004A4877">
        <w:t>maxCSI-Proc</w:t>
      </w:r>
      <w:bookmarkEnd w:id="2638"/>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2639" w:name="_Toc20487281"/>
      <w:bookmarkStart w:id="2640" w:name="_Toc29342576"/>
      <w:bookmarkStart w:id="2641" w:name="_Toc29343715"/>
      <w:bookmarkStart w:id="2642" w:name="_Toc36566978"/>
      <w:bookmarkStart w:id="2643" w:name="_Toc36810418"/>
      <w:bookmarkStart w:id="2644" w:name="_Toc36846782"/>
      <w:bookmarkStart w:id="2645" w:name="_Toc36939435"/>
      <w:bookmarkStart w:id="2646" w:name="_Toc37082415"/>
      <w:bookmarkStart w:id="2647" w:name="_Toc46481050"/>
      <w:bookmarkStart w:id="2648" w:name="_Toc46482284"/>
      <w:bookmarkStart w:id="2649" w:name="_Toc46483518"/>
      <w:bookmarkStart w:id="2650" w:name="_Toc90679315"/>
      <w:r w:rsidRPr="004A4877">
        <w:t>–</w:t>
      </w:r>
      <w:r w:rsidRPr="004A4877">
        <w:tab/>
      </w:r>
      <w:r w:rsidRPr="004A4877">
        <w:rPr>
          <w:i/>
        </w:rPr>
        <w:t>CSI-RS-Config</w:t>
      </w:r>
      <w:bookmarkEnd w:id="2639"/>
      <w:bookmarkEnd w:id="2640"/>
      <w:bookmarkEnd w:id="2641"/>
      <w:bookmarkEnd w:id="2642"/>
      <w:bookmarkEnd w:id="2643"/>
      <w:bookmarkEnd w:id="2644"/>
      <w:bookmarkEnd w:id="2645"/>
      <w:bookmarkEnd w:id="2646"/>
      <w:bookmarkEnd w:id="2647"/>
      <w:bookmarkEnd w:id="2648"/>
      <w:bookmarkEnd w:id="2649"/>
      <w:bookmarkEnd w:id="2650"/>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0" w:dyaOrig="300" w14:anchorId="79707CC2">
                <v:shape id="_x0000_i1037" type="#_x0000_t75" style="width:12.4pt;height:15.25pt" o:ole="">
                  <v:imagedata r:id="rId36" o:title=""/>
                </v:shape>
                <o:OLEObject Type="Embed" ProgID="Equation.3" ShapeID="_x0000_i1037" DrawAspect="Content" ObjectID="_1704691118" r:id="rId37"/>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6B6F2100">
                <v:shape id="_x0000_i1038" type="#_x0000_t75" style="width:32.25pt;height:15.25pt" o:ole="">
                  <v:imagedata r:id="rId34" o:title=""/>
                </v:shape>
                <o:OLEObject Type="Embed" ProgID="Equation.3" ShapeID="_x0000_i1038" DrawAspect="Content" ObjectID="_1704691119" r:id="rId38"/>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2151E707">
                <v:shape id="_x0000_i1039" type="#_x0000_t75" style="width:32.25pt;height:15.25pt" o:ole="">
                  <v:imagedata r:id="rId34" o:title=""/>
                </v:shape>
                <o:OLEObject Type="Embed" ProgID="Equation.3" ShapeID="_x0000_i1039" DrawAspect="Content" ObjectID="_1704691120" r:id="rId39"/>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2651" w:name="_Toc20487282"/>
      <w:bookmarkStart w:id="2652" w:name="_Toc29342577"/>
      <w:bookmarkStart w:id="2653" w:name="_Toc29343716"/>
      <w:bookmarkStart w:id="2654" w:name="_Toc36566979"/>
      <w:bookmarkStart w:id="2655" w:name="_Toc36810419"/>
      <w:bookmarkStart w:id="2656" w:name="_Toc36846783"/>
      <w:bookmarkStart w:id="2657" w:name="_Toc36939436"/>
      <w:bookmarkStart w:id="2658" w:name="_Toc37082416"/>
      <w:bookmarkStart w:id="2659" w:name="_Toc46481051"/>
      <w:bookmarkStart w:id="2660" w:name="_Toc46482285"/>
      <w:bookmarkStart w:id="2661" w:name="_Toc46483519"/>
      <w:bookmarkStart w:id="2662" w:name="_Toc90679316"/>
      <w:r w:rsidRPr="004A4877">
        <w:t>–</w:t>
      </w:r>
      <w:r w:rsidRPr="004A4877">
        <w:tab/>
      </w:r>
      <w:r w:rsidRPr="004A4877">
        <w:rPr>
          <w:i/>
        </w:rPr>
        <w:t>CSI-RS-ConfigBeamformed</w:t>
      </w:r>
      <w:bookmarkEnd w:id="2651"/>
      <w:bookmarkEnd w:id="2652"/>
      <w:bookmarkEnd w:id="2653"/>
      <w:bookmarkEnd w:id="2654"/>
      <w:bookmarkEnd w:id="2655"/>
      <w:bookmarkEnd w:id="2656"/>
      <w:bookmarkEnd w:id="2657"/>
      <w:bookmarkEnd w:id="2658"/>
      <w:bookmarkEnd w:id="2659"/>
      <w:bookmarkEnd w:id="2660"/>
      <w:bookmarkEnd w:id="2661"/>
      <w:bookmarkEnd w:id="2662"/>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2663" w:name="_Toc20487283"/>
      <w:bookmarkStart w:id="2664" w:name="_Toc29342578"/>
      <w:bookmarkStart w:id="2665" w:name="_Toc29343717"/>
      <w:bookmarkStart w:id="2666" w:name="_Toc36566980"/>
      <w:bookmarkStart w:id="2667" w:name="_Toc36810420"/>
      <w:bookmarkStart w:id="2668" w:name="_Toc36846784"/>
      <w:bookmarkStart w:id="2669" w:name="_Toc36939437"/>
      <w:bookmarkStart w:id="2670" w:name="_Toc37082417"/>
      <w:bookmarkStart w:id="2671" w:name="_Toc46481052"/>
      <w:bookmarkStart w:id="2672" w:name="_Toc46482286"/>
      <w:bookmarkStart w:id="2673" w:name="_Toc46483520"/>
      <w:bookmarkStart w:id="2674" w:name="_Toc90679317"/>
      <w:r w:rsidRPr="004A4877">
        <w:t>–</w:t>
      </w:r>
      <w:r w:rsidRPr="004A4877">
        <w:tab/>
      </w:r>
      <w:r w:rsidRPr="004A4877">
        <w:rPr>
          <w:i/>
        </w:rPr>
        <w:t>CSI-RS-ConfigEMIMO</w:t>
      </w:r>
      <w:bookmarkEnd w:id="2663"/>
      <w:bookmarkEnd w:id="2664"/>
      <w:bookmarkEnd w:id="2665"/>
      <w:bookmarkEnd w:id="2666"/>
      <w:bookmarkEnd w:id="2667"/>
      <w:bookmarkEnd w:id="2668"/>
      <w:bookmarkEnd w:id="2669"/>
      <w:bookmarkEnd w:id="2670"/>
      <w:bookmarkEnd w:id="2671"/>
      <w:bookmarkEnd w:id="2672"/>
      <w:bookmarkEnd w:id="2673"/>
      <w:bookmarkEnd w:id="2674"/>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2675" w:name="_Toc20487284"/>
      <w:bookmarkStart w:id="2676" w:name="_Toc29342579"/>
      <w:bookmarkStart w:id="2677" w:name="_Toc29343718"/>
      <w:bookmarkStart w:id="2678" w:name="_Toc36566981"/>
      <w:bookmarkStart w:id="2679" w:name="_Toc36810421"/>
      <w:bookmarkStart w:id="2680" w:name="_Toc36846785"/>
      <w:bookmarkStart w:id="2681" w:name="_Toc36939438"/>
      <w:bookmarkStart w:id="2682" w:name="_Toc37082418"/>
      <w:bookmarkStart w:id="2683" w:name="_Toc46481053"/>
      <w:bookmarkStart w:id="2684" w:name="_Toc46482287"/>
      <w:bookmarkStart w:id="2685" w:name="_Toc46483521"/>
      <w:bookmarkStart w:id="2686" w:name="_Toc90679318"/>
      <w:r w:rsidRPr="004A4877">
        <w:t>–</w:t>
      </w:r>
      <w:r w:rsidRPr="004A4877">
        <w:tab/>
      </w:r>
      <w:r w:rsidRPr="004A4877">
        <w:rPr>
          <w:i/>
        </w:rPr>
        <w:t>CSI-RS-ConfigNonPrecoded</w:t>
      </w:r>
      <w:bookmarkEnd w:id="2675"/>
      <w:bookmarkEnd w:id="2676"/>
      <w:bookmarkEnd w:id="2677"/>
      <w:bookmarkEnd w:id="2678"/>
      <w:bookmarkEnd w:id="2679"/>
      <w:bookmarkEnd w:id="2680"/>
      <w:bookmarkEnd w:id="2681"/>
      <w:bookmarkEnd w:id="2682"/>
      <w:bookmarkEnd w:id="2683"/>
      <w:bookmarkEnd w:id="2684"/>
      <w:bookmarkEnd w:id="2685"/>
      <w:bookmarkEnd w:id="2686"/>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2687" w:name="_Toc20487285"/>
      <w:bookmarkStart w:id="2688" w:name="_Toc29342580"/>
      <w:bookmarkStart w:id="2689" w:name="_Toc29343719"/>
      <w:bookmarkStart w:id="2690" w:name="_Toc36566982"/>
      <w:bookmarkStart w:id="2691" w:name="_Toc36810422"/>
      <w:bookmarkStart w:id="2692" w:name="_Toc36846786"/>
      <w:bookmarkStart w:id="2693" w:name="_Toc36939439"/>
      <w:bookmarkStart w:id="2694" w:name="_Toc37082419"/>
      <w:bookmarkStart w:id="2695" w:name="_Toc46481054"/>
      <w:bookmarkStart w:id="2696" w:name="_Toc46482288"/>
      <w:bookmarkStart w:id="2697" w:name="_Toc46483522"/>
      <w:bookmarkStart w:id="2698" w:name="_Toc90679319"/>
      <w:r w:rsidRPr="004A4877">
        <w:t>–</w:t>
      </w:r>
      <w:r w:rsidRPr="004A4877">
        <w:tab/>
      </w:r>
      <w:r w:rsidRPr="004A4877">
        <w:rPr>
          <w:i/>
        </w:rPr>
        <w:t>CSI-RS-ConfigNZP</w:t>
      </w:r>
      <w:bookmarkEnd w:id="2687"/>
      <w:bookmarkEnd w:id="2688"/>
      <w:bookmarkEnd w:id="2689"/>
      <w:bookmarkEnd w:id="2690"/>
      <w:bookmarkEnd w:id="2691"/>
      <w:bookmarkEnd w:id="2692"/>
      <w:bookmarkEnd w:id="2693"/>
      <w:bookmarkEnd w:id="2694"/>
      <w:bookmarkEnd w:id="2695"/>
      <w:bookmarkEnd w:id="2696"/>
      <w:bookmarkEnd w:id="2697"/>
      <w:bookmarkEnd w:id="2698"/>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5E18ABEB">
                <v:shape id="_x0000_i1040" type="#_x0000_t75" style="width:32.25pt;height:15.25pt" o:ole="">
                  <v:imagedata r:id="rId34" o:title=""/>
                </v:shape>
                <o:OLEObject Type="Embed" ProgID="Equation.3" ShapeID="_x0000_i1040" DrawAspect="Content" ObjectID="_1704691121" r:id="rId40"/>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Parameter: Pseudo-random sequence generator parameter</w:t>
            </w:r>
            <w:proofErr w:type="gramStart"/>
            <w:r w:rsidRPr="004A4877">
              <w:rPr>
                <w:noProof/>
                <w:lang w:eastAsia="en-GB"/>
              </w:rPr>
              <w:t xml:space="preserve">, </w:t>
            </w:r>
            <w:r w:rsidRPr="004A4877">
              <w:rPr>
                <w:position w:val="-10"/>
                <w:lang w:eastAsia="en-GB"/>
              </w:rPr>
              <w:object w:dxaOrig="340" w:dyaOrig="340" w14:anchorId="73882EEF">
                <v:shape id="_x0000_i1041" type="#_x0000_t75" style="width:17.55pt;height:17.55pt" o:ole="">
                  <v:imagedata r:id="rId41" o:title=""/>
                </v:shape>
                <o:OLEObject Type="Embed" ProgID="Equation.3" ShapeID="_x0000_i1041" DrawAspect="Content" ObjectID="_1704691122" r:id="rId42"/>
              </w:object>
            </w:r>
            <w:r w:rsidRPr="004A4877">
              <w:rPr>
                <w:i/>
                <w:lang w:eastAsia="en-GB"/>
              </w:rPr>
              <w:t>,</w:t>
            </w:r>
            <w:proofErr w:type="gramEnd"/>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2699" w:name="_Toc20487286"/>
      <w:bookmarkStart w:id="2700" w:name="_Toc29342581"/>
      <w:bookmarkStart w:id="2701" w:name="_Toc29343720"/>
      <w:bookmarkStart w:id="2702" w:name="_Toc36566983"/>
      <w:bookmarkStart w:id="2703" w:name="_Toc36810423"/>
      <w:bookmarkStart w:id="2704" w:name="_Toc36846787"/>
      <w:bookmarkStart w:id="2705" w:name="_Toc36939440"/>
      <w:bookmarkStart w:id="2706" w:name="_Toc37082420"/>
      <w:bookmarkStart w:id="2707" w:name="_Toc46481055"/>
      <w:bookmarkStart w:id="2708" w:name="_Toc46482289"/>
      <w:bookmarkStart w:id="2709" w:name="_Toc46483523"/>
      <w:bookmarkStart w:id="2710" w:name="_Toc90679320"/>
      <w:r w:rsidRPr="004A4877">
        <w:lastRenderedPageBreak/>
        <w:t>–</w:t>
      </w:r>
      <w:r w:rsidRPr="004A4877">
        <w:tab/>
      </w:r>
      <w:r w:rsidRPr="004A4877">
        <w:rPr>
          <w:i/>
          <w:noProof/>
        </w:rPr>
        <w:t>CSI-RS-ConfigNZPId</w:t>
      </w:r>
      <w:bookmarkEnd w:id="2699"/>
      <w:bookmarkEnd w:id="2700"/>
      <w:bookmarkEnd w:id="2701"/>
      <w:bookmarkEnd w:id="2702"/>
      <w:bookmarkEnd w:id="2703"/>
      <w:bookmarkEnd w:id="2704"/>
      <w:bookmarkEnd w:id="2705"/>
      <w:bookmarkEnd w:id="2706"/>
      <w:bookmarkEnd w:id="2707"/>
      <w:bookmarkEnd w:id="2708"/>
      <w:bookmarkEnd w:id="2709"/>
      <w:bookmarkEnd w:id="2710"/>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2711" w:name="_Toc20487287"/>
      <w:bookmarkStart w:id="2712" w:name="_Toc29342582"/>
      <w:bookmarkStart w:id="2713" w:name="_Toc29343721"/>
      <w:bookmarkStart w:id="2714" w:name="_Toc36566984"/>
      <w:bookmarkStart w:id="2715" w:name="_Toc36810424"/>
      <w:bookmarkStart w:id="2716" w:name="_Toc36846788"/>
      <w:bookmarkStart w:id="2717" w:name="_Toc36939441"/>
      <w:bookmarkStart w:id="2718" w:name="_Toc37082421"/>
      <w:bookmarkStart w:id="2719" w:name="_Toc46481056"/>
      <w:bookmarkStart w:id="2720" w:name="_Toc46482290"/>
      <w:bookmarkStart w:id="2721" w:name="_Toc46483524"/>
      <w:bookmarkStart w:id="2722" w:name="_Toc90679321"/>
      <w:r w:rsidRPr="004A4877">
        <w:t>–</w:t>
      </w:r>
      <w:r w:rsidRPr="004A4877">
        <w:tab/>
      </w:r>
      <w:r w:rsidRPr="004A4877">
        <w:rPr>
          <w:i/>
        </w:rPr>
        <w:t>CSI-RS-ConfigZP</w:t>
      </w:r>
      <w:bookmarkEnd w:id="2711"/>
      <w:bookmarkEnd w:id="2712"/>
      <w:bookmarkEnd w:id="2713"/>
      <w:bookmarkEnd w:id="2714"/>
      <w:bookmarkEnd w:id="2715"/>
      <w:bookmarkEnd w:id="2716"/>
      <w:bookmarkEnd w:id="2717"/>
      <w:bookmarkEnd w:id="2718"/>
      <w:bookmarkEnd w:id="2719"/>
      <w:bookmarkEnd w:id="2720"/>
      <w:bookmarkEnd w:id="2721"/>
      <w:bookmarkEnd w:id="2722"/>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A7D7B7D">
                <v:shape id="_x0000_i1042" type="#_x0000_t75" style="width:32.25pt;height:15.25pt" o:ole="">
                  <v:imagedata r:id="rId34" o:title=""/>
                </v:shape>
                <o:OLEObject Type="Embed" ProgID="Equation.3" ShapeID="_x0000_i1042" DrawAspect="Content" ObjectID="_1704691123" r:id="rId43"/>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2723" w:name="_Toc20487288"/>
      <w:bookmarkStart w:id="2724" w:name="_Toc29342583"/>
      <w:bookmarkStart w:id="2725" w:name="_Toc29343722"/>
      <w:bookmarkStart w:id="2726" w:name="_Toc36566985"/>
      <w:bookmarkStart w:id="2727" w:name="_Toc36810425"/>
      <w:bookmarkStart w:id="2728" w:name="_Toc36846789"/>
      <w:bookmarkStart w:id="2729" w:name="_Toc36939442"/>
      <w:bookmarkStart w:id="2730" w:name="_Toc37082422"/>
      <w:bookmarkStart w:id="2731" w:name="_Toc46481057"/>
      <w:bookmarkStart w:id="2732" w:name="_Toc46482291"/>
      <w:bookmarkStart w:id="2733" w:name="_Toc46483525"/>
      <w:bookmarkStart w:id="2734" w:name="_Toc90679322"/>
      <w:r w:rsidRPr="004A4877">
        <w:t>–</w:t>
      </w:r>
      <w:r w:rsidRPr="004A4877">
        <w:tab/>
      </w:r>
      <w:r w:rsidRPr="004A4877">
        <w:rPr>
          <w:i/>
          <w:noProof/>
        </w:rPr>
        <w:t>CSI-RS-ConfigZPId</w:t>
      </w:r>
      <w:bookmarkEnd w:id="2723"/>
      <w:bookmarkEnd w:id="2724"/>
      <w:bookmarkEnd w:id="2725"/>
      <w:bookmarkEnd w:id="2726"/>
      <w:bookmarkEnd w:id="2727"/>
      <w:bookmarkEnd w:id="2728"/>
      <w:bookmarkEnd w:id="2729"/>
      <w:bookmarkEnd w:id="2730"/>
      <w:bookmarkEnd w:id="2731"/>
      <w:bookmarkEnd w:id="2732"/>
      <w:bookmarkEnd w:id="2733"/>
      <w:bookmarkEnd w:id="2734"/>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2735" w:name="_Toc20487289"/>
      <w:bookmarkStart w:id="2736" w:name="_Toc29342584"/>
      <w:bookmarkStart w:id="2737" w:name="_Toc29343723"/>
      <w:bookmarkStart w:id="2738" w:name="_Toc36566986"/>
      <w:bookmarkStart w:id="2739" w:name="_Toc36810426"/>
      <w:bookmarkStart w:id="2740" w:name="_Toc36846790"/>
      <w:bookmarkStart w:id="2741" w:name="_Toc36939443"/>
      <w:bookmarkStart w:id="2742" w:name="_Toc37082423"/>
      <w:bookmarkStart w:id="2743" w:name="_Toc46481058"/>
      <w:bookmarkStart w:id="2744" w:name="_Toc46482292"/>
      <w:bookmarkStart w:id="2745" w:name="_Toc46483526"/>
      <w:bookmarkStart w:id="2746" w:name="_Toc90679323"/>
      <w:r w:rsidRPr="004A4877">
        <w:lastRenderedPageBreak/>
        <w:t>–</w:t>
      </w:r>
      <w:r w:rsidRPr="004A4877">
        <w:tab/>
      </w:r>
      <w:r w:rsidRPr="004A4877">
        <w:rPr>
          <w:i/>
        </w:rPr>
        <w:t>DataInactivityTimer</w:t>
      </w:r>
      <w:bookmarkEnd w:id="2735"/>
      <w:bookmarkEnd w:id="2736"/>
      <w:bookmarkEnd w:id="2737"/>
      <w:bookmarkEnd w:id="2738"/>
      <w:bookmarkEnd w:id="2739"/>
      <w:bookmarkEnd w:id="2740"/>
      <w:bookmarkEnd w:id="2741"/>
      <w:bookmarkEnd w:id="2742"/>
      <w:bookmarkEnd w:id="2743"/>
      <w:bookmarkEnd w:id="2744"/>
      <w:bookmarkEnd w:id="2745"/>
      <w:bookmarkEnd w:id="2746"/>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2747" w:name="_Toc20487290"/>
      <w:bookmarkStart w:id="2748" w:name="_Toc29342585"/>
      <w:bookmarkStart w:id="2749" w:name="_Toc29343724"/>
      <w:bookmarkStart w:id="2750" w:name="_Toc36566987"/>
      <w:bookmarkStart w:id="2751" w:name="_Toc36810427"/>
      <w:bookmarkStart w:id="2752" w:name="_Toc36846791"/>
      <w:bookmarkStart w:id="2753" w:name="_Toc36939444"/>
      <w:bookmarkStart w:id="2754" w:name="_Toc37082424"/>
      <w:bookmarkStart w:id="2755" w:name="_Toc46481059"/>
      <w:bookmarkStart w:id="2756" w:name="_Toc46482293"/>
      <w:bookmarkStart w:id="2757" w:name="_Toc46483527"/>
      <w:bookmarkStart w:id="2758" w:name="_Toc90679324"/>
      <w:r w:rsidRPr="004A4877">
        <w:t>–</w:t>
      </w:r>
      <w:r w:rsidRPr="004A4877">
        <w:tab/>
      </w:r>
      <w:r w:rsidRPr="004A4877">
        <w:rPr>
          <w:i/>
        </w:rPr>
        <w:t>DMRS-Config</w:t>
      </w:r>
      <w:bookmarkEnd w:id="2747"/>
      <w:bookmarkEnd w:id="2748"/>
      <w:bookmarkEnd w:id="2749"/>
      <w:bookmarkEnd w:id="2750"/>
      <w:bookmarkEnd w:id="2751"/>
      <w:bookmarkEnd w:id="2752"/>
      <w:bookmarkEnd w:id="2753"/>
      <w:bookmarkEnd w:id="2754"/>
      <w:bookmarkEnd w:id="2755"/>
      <w:bookmarkEnd w:id="2756"/>
      <w:bookmarkEnd w:id="2757"/>
      <w:bookmarkEnd w:id="2758"/>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2759" w:name="_Toc20487291"/>
      <w:bookmarkStart w:id="2760" w:name="_Toc29342586"/>
      <w:bookmarkStart w:id="2761" w:name="_Toc29343725"/>
      <w:bookmarkStart w:id="2762" w:name="_Toc36566988"/>
      <w:bookmarkStart w:id="2763" w:name="_Toc36810428"/>
      <w:bookmarkStart w:id="2764" w:name="_Toc36846792"/>
      <w:bookmarkStart w:id="2765" w:name="_Toc36939445"/>
      <w:bookmarkStart w:id="2766" w:name="_Toc37082425"/>
      <w:bookmarkStart w:id="2767" w:name="_Toc46481060"/>
      <w:bookmarkStart w:id="2768" w:name="_Toc46482294"/>
      <w:bookmarkStart w:id="2769" w:name="_Toc46483528"/>
      <w:bookmarkStart w:id="2770" w:name="_Toc90679325"/>
      <w:r w:rsidRPr="004A4877">
        <w:t>–</w:t>
      </w:r>
      <w:r w:rsidRPr="004A4877">
        <w:tab/>
      </w:r>
      <w:r w:rsidRPr="004A4877">
        <w:rPr>
          <w:i/>
          <w:noProof/>
        </w:rPr>
        <w:t>DRB-Identity</w:t>
      </w:r>
      <w:bookmarkEnd w:id="2759"/>
      <w:bookmarkEnd w:id="2760"/>
      <w:bookmarkEnd w:id="2761"/>
      <w:bookmarkEnd w:id="2762"/>
      <w:bookmarkEnd w:id="2763"/>
      <w:bookmarkEnd w:id="2764"/>
      <w:bookmarkEnd w:id="2765"/>
      <w:bookmarkEnd w:id="2766"/>
      <w:bookmarkEnd w:id="2767"/>
      <w:bookmarkEnd w:id="2768"/>
      <w:bookmarkEnd w:id="2769"/>
      <w:bookmarkEnd w:id="2770"/>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2771" w:name="_Toc20487292"/>
      <w:bookmarkStart w:id="2772" w:name="_Toc29342587"/>
      <w:bookmarkStart w:id="2773" w:name="_Toc29343726"/>
      <w:bookmarkStart w:id="2774" w:name="_Toc36566989"/>
      <w:bookmarkStart w:id="2775" w:name="_Toc36810429"/>
      <w:bookmarkStart w:id="2776" w:name="_Toc36846793"/>
      <w:bookmarkStart w:id="2777" w:name="_Toc36939446"/>
      <w:bookmarkStart w:id="2778" w:name="_Toc37082426"/>
      <w:bookmarkStart w:id="2779" w:name="_Toc46481061"/>
      <w:bookmarkStart w:id="2780" w:name="_Toc46482295"/>
      <w:bookmarkStart w:id="2781" w:name="_Toc46483529"/>
      <w:bookmarkStart w:id="2782" w:name="_Toc90679326"/>
      <w:r w:rsidRPr="004A4877">
        <w:t>–</w:t>
      </w:r>
      <w:r w:rsidRPr="004A4877">
        <w:tab/>
      </w:r>
      <w:r w:rsidRPr="004A4877">
        <w:rPr>
          <w:i/>
        </w:rPr>
        <w:t>EPDCCH-Config</w:t>
      </w:r>
      <w:bookmarkEnd w:id="2771"/>
      <w:bookmarkEnd w:id="2772"/>
      <w:bookmarkEnd w:id="2773"/>
      <w:bookmarkEnd w:id="2774"/>
      <w:bookmarkEnd w:id="2775"/>
      <w:bookmarkEnd w:id="2776"/>
      <w:bookmarkEnd w:id="2777"/>
      <w:bookmarkEnd w:id="2778"/>
      <w:bookmarkEnd w:id="2779"/>
      <w:bookmarkEnd w:id="2780"/>
      <w:bookmarkEnd w:id="2781"/>
      <w:bookmarkEnd w:id="2782"/>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043" type="#_x0000_t75" style="width:38.3pt;height:18.15pt" o:ole="">
                  <v:imagedata r:id="rId45" o:title=""/>
                </v:shape>
                <o:OLEObject Type="Embed" ProgID="Equation.3" ShapeID="_x0000_i1043" DrawAspect="Content" ObjectID="_1704691124" r:id="rId46"/>
              </w:object>
            </w:r>
            <w:r w:rsidRPr="004A4877">
              <w:rPr>
                <w:lang w:eastAsia="en-GB"/>
              </w:rPr>
              <w:t xml:space="preserve"> or </w:t>
            </w:r>
            <w:r w:rsidRPr="004A4877">
              <w:rPr>
                <w:position w:val="-12"/>
                <w:lang w:eastAsia="en-GB"/>
              </w:rPr>
              <w:object w:dxaOrig="800" w:dyaOrig="380" w14:anchorId="050E1DCB">
                <v:shape id="_x0000_i1044" type="#_x0000_t75" style="width:39.75pt;height:18.45pt" o:ole="">
                  <v:imagedata r:id="rId47" o:title=""/>
                </v:shape>
                <o:OLEObject Type="Embed" ProgID="Equation.3" ShapeID="_x0000_i1044" DrawAspect="Content" ObjectID="_1704691125" r:id="rId48"/>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007A0BEE" w:rsidRPr="004A4877">
              <w:object w:dxaOrig="286" w:dyaOrig="270" w14:anchorId="0999B26A">
                <v:shape id="_x0000_i1045" type="#_x0000_t75" style="width:18.45pt;height:17.85pt" o:ole="">
                  <v:imagedata r:id="rId49" o:title=""/>
                </v:shape>
                <o:OLEObject Type="Embed" ProgID="Visio.Drawing.15" ShapeID="_x0000_i1045" DrawAspect="Content" ObjectID="_1704691126" r:id="rId50"/>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2783" w:name="_Toc20487293"/>
      <w:bookmarkStart w:id="2784" w:name="_Toc29342588"/>
      <w:bookmarkStart w:id="2785" w:name="_Toc29343727"/>
      <w:bookmarkStart w:id="2786" w:name="_Toc36566990"/>
      <w:bookmarkStart w:id="2787" w:name="_Toc36810430"/>
      <w:bookmarkStart w:id="2788" w:name="_Toc36846794"/>
      <w:bookmarkStart w:id="2789" w:name="_Toc36939447"/>
      <w:bookmarkStart w:id="2790" w:name="_Toc37082427"/>
      <w:bookmarkStart w:id="2791" w:name="_Toc46481062"/>
      <w:bookmarkStart w:id="2792" w:name="_Toc46482296"/>
      <w:bookmarkStart w:id="2793" w:name="_Toc46483530"/>
      <w:bookmarkStart w:id="2794" w:name="_Toc90679327"/>
      <w:r w:rsidRPr="004A4877">
        <w:rPr>
          <w:i/>
          <w:noProof/>
        </w:rPr>
        <w:lastRenderedPageBreak/>
        <w:t>–</w:t>
      </w:r>
      <w:r w:rsidRPr="004A4877">
        <w:rPr>
          <w:i/>
          <w:noProof/>
        </w:rPr>
        <w:tab/>
        <w:t>EIMTA-MainConfig</w:t>
      </w:r>
      <w:bookmarkEnd w:id="2783"/>
      <w:bookmarkEnd w:id="2784"/>
      <w:bookmarkEnd w:id="2785"/>
      <w:bookmarkEnd w:id="2786"/>
      <w:bookmarkEnd w:id="2787"/>
      <w:bookmarkEnd w:id="2788"/>
      <w:bookmarkEnd w:id="2789"/>
      <w:bookmarkEnd w:id="2790"/>
      <w:bookmarkEnd w:id="2791"/>
      <w:bookmarkEnd w:id="2792"/>
      <w:bookmarkEnd w:id="2793"/>
      <w:bookmarkEnd w:id="2794"/>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2795" w:name="_Toc36566991"/>
      <w:bookmarkStart w:id="2796" w:name="_Toc36810431"/>
      <w:bookmarkStart w:id="2797" w:name="_Toc36846795"/>
      <w:bookmarkStart w:id="2798" w:name="_Toc36939448"/>
      <w:bookmarkStart w:id="2799" w:name="_Toc37082428"/>
      <w:bookmarkStart w:id="2800" w:name="_Toc46481063"/>
      <w:bookmarkStart w:id="2801" w:name="_Toc46482297"/>
      <w:bookmarkStart w:id="2802" w:name="_Toc46483531"/>
      <w:bookmarkStart w:id="2803" w:name="_Toc90679328"/>
      <w:r w:rsidRPr="004A4877">
        <w:rPr>
          <w:i/>
        </w:rPr>
        <w:t>–</w:t>
      </w:r>
      <w:r w:rsidRPr="004A4877">
        <w:rPr>
          <w:i/>
        </w:rPr>
        <w:tab/>
        <w:t>GWUS-Config</w:t>
      </w:r>
      <w:bookmarkEnd w:id="2795"/>
      <w:bookmarkEnd w:id="2796"/>
      <w:bookmarkEnd w:id="2797"/>
      <w:bookmarkEnd w:id="2798"/>
      <w:bookmarkEnd w:id="2799"/>
      <w:bookmarkEnd w:id="2800"/>
      <w:bookmarkEnd w:id="2801"/>
      <w:bookmarkEnd w:id="2802"/>
      <w:bookmarkEnd w:id="2803"/>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2804" w:name="_Toc20487294"/>
      <w:bookmarkStart w:id="2805" w:name="_Toc29342589"/>
      <w:bookmarkStart w:id="2806" w:name="_Toc29343728"/>
      <w:bookmarkStart w:id="2807" w:name="_Toc36566992"/>
      <w:bookmarkStart w:id="2808" w:name="_Toc36810432"/>
      <w:bookmarkStart w:id="2809" w:name="_Toc36846796"/>
      <w:bookmarkStart w:id="2810" w:name="_Toc36939449"/>
      <w:bookmarkStart w:id="2811" w:name="_Toc37082429"/>
      <w:bookmarkStart w:id="2812" w:name="_Toc46481064"/>
      <w:bookmarkStart w:id="2813" w:name="_Toc46482298"/>
      <w:bookmarkStart w:id="2814" w:name="_Toc46483532"/>
      <w:bookmarkStart w:id="2815" w:name="_Toc90679329"/>
      <w:r w:rsidRPr="004A4877">
        <w:t>–</w:t>
      </w:r>
      <w:r w:rsidRPr="004A4877">
        <w:tab/>
      </w:r>
      <w:r w:rsidRPr="004A4877">
        <w:rPr>
          <w:i/>
          <w:noProof/>
        </w:rPr>
        <w:t>LogicalChannelConfig</w:t>
      </w:r>
      <w:bookmarkEnd w:id="2804"/>
      <w:bookmarkEnd w:id="2805"/>
      <w:bookmarkEnd w:id="2806"/>
      <w:bookmarkEnd w:id="2807"/>
      <w:bookmarkEnd w:id="2808"/>
      <w:bookmarkEnd w:id="2809"/>
      <w:bookmarkEnd w:id="2810"/>
      <w:bookmarkEnd w:id="2811"/>
      <w:bookmarkEnd w:id="2812"/>
      <w:bookmarkEnd w:id="2813"/>
      <w:bookmarkEnd w:id="2814"/>
      <w:bookmarkEnd w:id="2815"/>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2816" w:name="OLE_LINK17"/>
      <w:bookmarkStart w:id="2817" w:name="OLE_LINK25"/>
      <w:r w:rsidRPr="004A4877">
        <w:t>logicalChannelSR-Mask</w:t>
      </w:r>
      <w:bookmarkEnd w:id="2816"/>
      <w:bookmarkEnd w:id="2817"/>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2818" w:name="_Toc20487295"/>
      <w:bookmarkStart w:id="2819" w:name="_Toc29342590"/>
      <w:bookmarkStart w:id="2820" w:name="_Toc29343729"/>
      <w:bookmarkStart w:id="2821" w:name="_Toc36566993"/>
      <w:bookmarkStart w:id="2822" w:name="_Toc36810433"/>
      <w:bookmarkStart w:id="2823" w:name="_Toc36846797"/>
      <w:bookmarkStart w:id="2824" w:name="_Toc36939450"/>
      <w:bookmarkStart w:id="2825" w:name="_Toc37082430"/>
      <w:bookmarkStart w:id="2826" w:name="_Toc46481065"/>
      <w:bookmarkStart w:id="2827" w:name="_Toc46482299"/>
      <w:bookmarkStart w:id="2828" w:name="_Toc46483533"/>
      <w:bookmarkStart w:id="2829" w:name="_Toc90679330"/>
      <w:r w:rsidRPr="004A4877">
        <w:t>–</w:t>
      </w:r>
      <w:r w:rsidRPr="004A4877">
        <w:tab/>
      </w:r>
      <w:r w:rsidRPr="004A4877">
        <w:rPr>
          <w:i/>
        </w:rPr>
        <w:t>LWA-Configuration</w:t>
      </w:r>
      <w:bookmarkEnd w:id="2818"/>
      <w:bookmarkEnd w:id="2819"/>
      <w:bookmarkEnd w:id="2820"/>
      <w:bookmarkEnd w:id="2821"/>
      <w:bookmarkEnd w:id="2822"/>
      <w:bookmarkEnd w:id="2823"/>
      <w:bookmarkEnd w:id="2824"/>
      <w:bookmarkEnd w:id="2825"/>
      <w:bookmarkEnd w:id="2826"/>
      <w:bookmarkEnd w:id="2827"/>
      <w:bookmarkEnd w:id="2828"/>
      <w:bookmarkEnd w:id="2829"/>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2830" w:name="_Toc20487296"/>
      <w:bookmarkStart w:id="2831" w:name="_Toc29342591"/>
      <w:bookmarkStart w:id="2832" w:name="_Toc29343730"/>
      <w:bookmarkStart w:id="2833" w:name="_Toc36566994"/>
      <w:bookmarkStart w:id="2834" w:name="_Toc36810434"/>
      <w:bookmarkStart w:id="2835" w:name="_Toc36846798"/>
      <w:bookmarkStart w:id="2836" w:name="_Toc36939451"/>
      <w:bookmarkStart w:id="2837" w:name="_Toc37082431"/>
      <w:bookmarkStart w:id="2838" w:name="_Toc46481066"/>
      <w:bookmarkStart w:id="2839" w:name="_Toc46482300"/>
      <w:bookmarkStart w:id="2840" w:name="_Toc46483534"/>
      <w:bookmarkStart w:id="2841" w:name="_Toc90679331"/>
      <w:r w:rsidRPr="004A4877">
        <w:t>–</w:t>
      </w:r>
      <w:r w:rsidRPr="004A4877">
        <w:tab/>
      </w:r>
      <w:r w:rsidRPr="004A4877">
        <w:rPr>
          <w:i/>
        </w:rPr>
        <w:t>LWIP-Configuration</w:t>
      </w:r>
      <w:bookmarkEnd w:id="2830"/>
      <w:bookmarkEnd w:id="2831"/>
      <w:bookmarkEnd w:id="2832"/>
      <w:bookmarkEnd w:id="2833"/>
      <w:bookmarkEnd w:id="2834"/>
      <w:bookmarkEnd w:id="2835"/>
      <w:bookmarkEnd w:id="2836"/>
      <w:bookmarkEnd w:id="2837"/>
      <w:bookmarkEnd w:id="2838"/>
      <w:bookmarkEnd w:id="2839"/>
      <w:bookmarkEnd w:id="2840"/>
      <w:bookmarkEnd w:id="2841"/>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2842" w:name="_Toc20487297"/>
      <w:bookmarkStart w:id="2843" w:name="_Toc29342592"/>
      <w:bookmarkStart w:id="2844" w:name="_Toc29343731"/>
      <w:bookmarkStart w:id="2845" w:name="_Toc36566995"/>
      <w:bookmarkStart w:id="2846" w:name="_Toc36810435"/>
      <w:bookmarkStart w:id="2847" w:name="_Toc36846799"/>
      <w:bookmarkStart w:id="2848" w:name="_Toc36939452"/>
      <w:bookmarkStart w:id="2849" w:name="_Toc37082432"/>
      <w:bookmarkStart w:id="2850" w:name="_Toc46481067"/>
      <w:bookmarkStart w:id="2851" w:name="_Toc46482301"/>
      <w:bookmarkStart w:id="2852" w:name="_Toc46483535"/>
      <w:bookmarkStart w:id="2853" w:name="_Toc90679332"/>
      <w:r w:rsidRPr="004A4877">
        <w:t>–</w:t>
      </w:r>
      <w:r w:rsidRPr="004A4877">
        <w:tab/>
      </w:r>
      <w:r w:rsidRPr="004A4877">
        <w:rPr>
          <w:i/>
          <w:noProof/>
        </w:rPr>
        <w:t>MAC-MainConfig</w:t>
      </w:r>
      <w:bookmarkEnd w:id="2842"/>
      <w:bookmarkEnd w:id="2843"/>
      <w:bookmarkEnd w:id="2844"/>
      <w:bookmarkEnd w:id="2845"/>
      <w:bookmarkEnd w:id="2846"/>
      <w:bookmarkEnd w:id="2847"/>
      <w:bookmarkEnd w:id="2848"/>
      <w:bookmarkEnd w:id="2849"/>
      <w:bookmarkEnd w:id="2850"/>
      <w:bookmarkEnd w:id="2851"/>
      <w:bookmarkEnd w:id="2852"/>
      <w:bookmarkEnd w:id="2853"/>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2854" w:name="OLE_LINK128"/>
      <w:bookmarkStart w:id="2855" w:name="OLE_LINK129"/>
      <w:r w:rsidRPr="004A4877">
        <w:t>extendedBSR-Sizes</w:t>
      </w:r>
      <w:bookmarkEnd w:id="2854"/>
      <w:bookmarkEnd w:id="2855"/>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2856" w:name="_Hlk26349874"/>
      <w:r w:rsidRPr="004A4877">
        <w:t>ce-</w:t>
      </w:r>
      <w:r w:rsidRPr="004A4877">
        <w:rPr>
          <w:lang w:eastAsia="zh-CN"/>
        </w:rPr>
        <w:t>ETWS-CMAS-RxInConn</w:t>
      </w:r>
      <w:bookmarkEnd w:id="2856"/>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4E6923C3" w14:textId="21EA4795" w:rsidR="00566759" w:rsidRDefault="00AB2D56" w:rsidP="00566759">
      <w:pPr>
        <w:pStyle w:val="PL"/>
        <w:shd w:val="clear" w:color="auto" w:fill="E6E6E6"/>
        <w:rPr>
          <w:ins w:id="2857" w:author="RAN2#116-e" w:date="2021-12-20T13:55:00Z"/>
        </w:rPr>
      </w:pPr>
      <w:r w:rsidRPr="004A4877">
        <w:tab/>
        <w:t>]]</w:t>
      </w:r>
      <w:ins w:id="2858" w:author="RAN2#116-e" w:date="2021-12-20T13:55:00Z">
        <w:r w:rsidR="00566759" w:rsidRPr="00566759">
          <w:t xml:space="preserve"> </w:t>
        </w:r>
        <w:r w:rsidR="00566759">
          <w:t>,</w:t>
        </w:r>
      </w:ins>
    </w:p>
    <w:p w14:paraId="328DBF57" w14:textId="77777777" w:rsidR="00566759" w:rsidRDefault="00566759" w:rsidP="00566759">
      <w:pPr>
        <w:pStyle w:val="PL"/>
        <w:shd w:val="clear" w:color="auto" w:fill="E6E6E6"/>
        <w:rPr>
          <w:ins w:id="2859" w:author="RAN2#116-e" w:date="2021-12-20T13:55:00Z"/>
        </w:rPr>
      </w:pPr>
      <w:ins w:id="2860" w:author="RAN2#116-e" w:date="2021-12-20T13:55:00Z">
        <w:r>
          <w:tab/>
          <w:t>[[ ta-ReportConfig-r17</w:t>
        </w:r>
        <w:r>
          <w:tab/>
        </w:r>
        <w:r>
          <w:tab/>
        </w:r>
        <w:r>
          <w:tab/>
        </w:r>
        <w:r>
          <w:tab/>
        </w:r>
        <w:r>
          <w:tab/>
          <w:t>SetupRelease {TA-ReportConfig-r17}OPTIONAL</w:t>
        </w:r>
        <w:r>
          <w:tab/>
          <w:t>-- Need ON</w:t>
        </w:r>
      </w:ins>
    </w:p>
    <w:p w14:paraId="0FF0E8C2" w14:textId="02F23BBC" w:rsidR="009722D5" w:rsidRPr="004A4877" w:rsidRDefault="00566759" w:rsidP="00566759">
      <w:pPr>
        <w:pStyle w:val="PL"/>
        <w:shd w:val="clear" w:color="auto" w:fill="E6E6E6"/>
      </w:pPr>
      <w:ins w:id="2861" w:author="RAN2#116-e" w:date="2021-12-20T13:55:00Z">
        <w:r>
          <w:tab/>
          <w:t>]]</w:t>
        </w:r>
      </w:ins>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lastRenderedPageBreak/>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7B5438FE" w14:textId="6C1A16E5" w:rsidR="00566759" w:rsidRDefault="009722D5" w:rsidP="00566759">
      <w:pPr>
        <w:pStyle w:val="PL"/>
        <w:shd w:val="clear" w:color="auto" w:fill="E6E6E6"/>
        <w:rPr>
          <w:ins w:id="2862" w:author="RAN2#116-e" w:date="2021-12-20T13:55:00Z"/>
        </w:rPr>
      </w:pPr>
      <w:r w:rsidRPr="004A4877">
        <w:t>STAG-Id-r11::=</w:t>
      </w:r>
      <w:r w:rsidRPr="004A4877">
        <w:tab/>
      </w:r>
      <w:r w:rsidRPr="004A4877">
        <w:tab/>
      </w:r>
      <w:r w:rsidRPr="004A4877">
        <w:tab/>
      </w:r>
      <w:r w:rsidRPr="004A4877">
        <w:tab/>
        <w:t>INTEGER (1..maxSTAG-r11)</w:t>
      </w:r>
      <w:ins w:id="2863" w:author="RAN2#116-e" w:date="2021-12-20T13:55:00Z">
        <w:r w:rsidR="00566759" w:rsidRPr="00566759">
          <w:t xml:space="preserve"> </w:t>
        </w:r>
      </w:ins>
    </w:p>
    <w:p w14:paraId="691B524B" w14:textId="77777777" w:rsidR="00566759" w:rsidRDefault="00566759" w:rsidP="00566759">
      <w:pPr>
        <w:pStyle w:val="PL"/>
        <w:shd w:val="clear" w:color="auto" w:fill="E6E6E6"/>
        <w:rPr>
          <w:ins w:id="2864" w:author="RAN2#116-e" w:date="2021-12-20T13:55:00Z"/>
        </w:rPr>
      </w:pPr>
    </w:p>
    <w:p w14:paraId="13831E98" w14:textId="58310859" w:rsidR="009722D5" w:rsidRPr="004A4877" w:rsidRDefault="00566759" w:rsidP="00566759">
      <w:pPr>
        <w:pStyle w:val="PL"/>
        <w:shd w:val="clear" w:color="auto" w:fill="E6E6E6"/>
      </w:pPr>
      <w:ins w:id="2865" w:author="RAN2#116-e" w:date="2021-12-20T13:55:00Z">
        <w:r>
          <w:t>TA-ReportConfig-r17 ::=</w:t>
        </w:r>
        <w:r>
          <w:tab/>
        </w:r>
        <w:r>
          <w:tab/>
          <w:t>TypeFFS</w:t>
        </w:r>
      </w:ins>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2B56611C" w14:textId="77777777" w:rsidR="00566759" w:rsidRPr="00566759" w:rsidRDefault="00566759" w:rsidP="00566759">
      <w:pPr>
        <w:rPr>
          <w:ins w:id="2866" w:author="RAN2#115-e" w:date="2021-09-01T16:11:00Z"/>
        </w:rPr>
      </w:pPr>
    </w:p>
    <w:p w14:paraId="2BD82C04" w14:textId="6946D3A0" w:rsidR="00566759" w:rsidRPr="00566759" w:rsidRDefault="00566759" w:rsidP="00566759">
      <w:pPr>
        <w:keepLines/>
        <w:ind w:left="1135" w:hanging="851"/>
        <w:rPr>
          <w:ins w:id="2867" w:author="RAN2#116-e" w:date="2021-11-12T06:50:00Z"/>
          <w:color w:val="FF0000"/>
        </w:rPr>
      </w:pPr>
      <w:ins w:id="2868" w:author="RAN2#115-e" w:date="2021-09-01T16:11:00Z">
        <w:r w:rsidRPr="00566759">
          <w:rPr>
            <w:color w:val="FF0000"/>
          </w:rPr>
          <w:t xml:space="preserve">Editor’s Note: </w:t>
        </w:r>
        <w:r w:rsidRPr="00566759">
          <w:rPr>
            <w:i/>
            <w:color w:val="FF0000"/>
          </w:rPr>
          <w:t>Agreement</w:t>
        </w:r>
        <w:r w:rsidRPr="00566759">
          <w:rPr>
            <w:color w:val="FF0000"/>
          </w:rPr>
          <w:t>: RAN2 assumes that sr-ProhibitTimer need to be extended. Postpone treatment of sr-ProhibitTimer values until the NR NTN details have been decided.</w:t>
        </w:r>
      </w:ins>
    </w:p>
    <w:p w14:paraId="1F1D5BD0" w14:textId="41419F7F" w:rsidR="00566759" w:rsidRPr="00566759" w:rsidRDefault="00566759" w:rsidP="00566759">
      <w:pPr>
        <w:keepLines/>
        <w:ind w:left="1135" w:hanging="851"/>
        <w:rPr>
          <w:ins w:id="2869" w:author="RAN2#115-e" w:date="2021-09-01T16:11:00Z"/>
          <w:color w:val="FF0000"/>
        </w:rPr>
      </w:pPr>
      <w:ins w:id="2870" w:author="RAN2#116-e" w:date="2021-11-12T06:50:00Z">
        <w:r w:rsidRPr="00566759">
          <w:rPr>
            <w:color w:val="FF0000"/>
          </w:rPr>
          <w:lastRenderedPageBreak/>
          <w:t xml:space="preserve">Editor’s Note: </w:t>
        </w:r>
        <w:r w:rsidRPr="00566759">
          <w:rPr>
            <w:i/>
            <w:color w:val="FF0000"/>
          </w:rPr>
          <w:t>Agreement</w:t>
        </w:r>
        <w:r w:rsidRPr="00566759">
          <w:rPr>
            <w:color w:val="FF0000"/>
          </w:rPr>
          <w:t xml:space="preserve">: </w:t>
        </w:r>
      </w:ins>
      <w:ins w:id="2871" w:author="RAN2#116-e" w:date="2021-11-12T06:51:00Z">
        <w:r w:rsidRPr="00566759">
          <w:rPr>
            <w:color w:val="FF0000"/>
          </w:rPr>
          <w:t>Support TA reporting in RRC connected mode in IoT NTN</w:t>
        </w:r>
      </w:ins>
      <w:ins w:id="2872" w:author="RAN2#116-e" w:date="2021-11-12T06:52:00Z">
        <w:r w:rsidRPr="00566759">
          <w:rPr>
            <w:color w:val="FF0000"/>
          </w:rPr>
          <w:t xml:space="preserve">. </w:t>
        </w:r>
        <w:del w:id="2873" w:author="RAN2#116b-e-r1" w:date="2022-01-26T08:19:00Z">
          <w:r w:rsidRPr="00566759" w:rsidDel="00F53CAD">
            <w:rPr>
              <w:i/>
              <w:color w:val="FF0000"/>
            </w:rPr>
            <w:delText>Agreement</w:delText>
          </w:r>
          <w:r w:rsidRPr="00566759" w:rsidDel="00F53CAD">
            <w:rPr>
              <w:color w:val="FF0000"/>
            </w:rPr>
            <w:delText>: Support event-triggered for TA reporting in connected mode. Wait for NR NTN agreements for other triggers</w:delText>
          </w:r>
        </w:del>
      </w:ins>
      <w:ins w:id="2874" w:author="RAN2#116b-e-r1" w:date="2022-01-26T08:19:00Z">
        <w:r w:rsidR="00F53CAD" w:rsidRPr="009B3587">
          <w:rPr>
            <w:i/>
          </w:rPr>
          <w:t>Agreement</w:t>
        </w:r>
        <w:r w:rsidR="00F53CAD">
          <w:t>: Reuse NR NTN’s TA reporting trigger event in IoT NTN, i.e., a</w:t>
        </w:r>
        <w:r w:rsidR="00F53CAD" w:rsidRPr="004D5B4A">
          <w:t xml:space="preserve"> TA </w:t>
        </w:r>
        <w:r w:rsidR="00F53CAD">
          <w:t>offset</w:t>
        </w:r>
        <w:r w:rsidR="00F53CAD" w:rsidRPr="004D5B4A">
          <w:t xml:space="preserve"> threshold between current TA and the last successfully reported TA is</w:t>
        </w:r>
        <w:r w:rsidR="00F53CAD">
          <w:t xml:space="preserve"> used for event-triggered TA reporting. FFS for location used for TA reporting purpose. </w:t>
        </w:r>
        <w:r w:rsidR="00F53CAD" w:rsidRPr="009B3587">
          <w:rPr>
            <w:i/>
          </w:rPr>
          <w:t>Agreement</w:t>
        </w:r>
        <w:r w:rsidR="00F53CAD">
          <w:t>: Neither of the following options are supported “TA information requested by network”, “Periodical reporting of TA information.</w:t>
        </w:r>
      </w:ins>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2875"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2875"/>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2876"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2876"/>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lastRenderedPageBreak/>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77777777" w:rsidR="009722D5" w:rsidRPr="004A4877" w:rsidRDefault="009722D5" w:rsidP="005411BB">
            <w:pPr>
              <w:pStyle w:val="TAL"/>
              <w:rPr>
                <w:b/>
                <w:i/>
                <w:noProof/>
                <w:lang w:eastAsia="en-GB"/>
              </w:rPr>
            </w:pPr>
            <w:r w:rsidRPr="004A4877">
              <w:rPr>
                <w:b/>
                <w:i/>
                <w:noProof/>
                <w:lang w:eastAsia="en-GB"/>
              </w:rPr>
              <w:t>sr-ProhibitTimer</w:t>
            </w:r>
          </w:p>
          <w:p w14:paraId="5C88E713" w14:textId="77777777" w:rsidR="009722D5" w:rsidRPr="004A4877" w:rsidRDefault="009722D5" w:rsidP="005411BB">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566759" w:rsidRPr="004A4877" w14:paraId="75080C34" w14:textId="77777777" w:rsidTr="00AB2D56">
        <w:trPr>
          <w:gridAfter w:val="1"/>
          <w:wAfter w:w="6" w:type="dxa"/>
          <w:cantSplit/>
          <w:ins w:id="2877" w:author="RAN2#116-e" w:date="2021-12-20T13:57:00Z"/>
        </w:trPr>
        <w:tc>
          <w:tcPr>
            <w:tcW w:w="9639" w:type="dxa"/>
            <w:gridSpan w:val="2"/>
          </w:tcPr>
          <w:p w14:paraId="0636FD21" w14:textId="77777777" w:rsidR="00566759" w:rsidRPr="00566759" w:rsidRDefault="00566759" w:rsidP="00566759">
            <w:pPr>
              <w:keepNext/>
              <w:keepLines/>
              <w:spacing w:after="0"/>
              <w:rPr>
                <w:ins w:id="2878" w:author="RAN2#116-e" w:date="2021-11-12T07:00:00Z"/>
                <w:rFonts w:ascii="Arial" w:hAnsi="Arial"/>
                <w:b/>
                <w:i/>
                <w:noProof/>
                <w:sz w:val="18"/>
                <w:lang w:eastAsia="en-GB"/>
              </w:rPr>
            </w:pPr>
            <w:ins w:id="2879" w:author="RAN2#116-e" w:date="2021-11-12T07:01:00Z">
              <w:r w:rsidRPr="00566759">
                <w:rPr>
                  <w:rFonts w:ascii="Arial" w:hAnsi="Arial"/>
                  <w:b/>
                  <w:i/>
                  <w:noProof/>
                  <w:sz w:val="18"/>
                  <w:lang w:eastAsia="en-GB"/>
                </w:rPr>
                <w:t>ta</w:t>
              </w:r>
            </w:ins>
            <w:ins w:id="2880" w:author="RAN2#116-e" w:date="2021-11-12T07:00:00Z">
              <w:r w:rsidRPr="00566759">
                <w:rPr>
                  <w:rFonts w:ascii="Arial" w:hAnsi="Arial"/>
                  <w:b/>
                  <w:i/>
                  <w:noProof/>
                  <w:sz w:val="18"/>
                  <w:lang w:eastAsia="en-GB"/>
                </w:rPr>
                <w:t>-</w:t>
              </w:r>
            </w:ins>
            <w:ins w:id="2881" w:author="RAN2#116-e" w:date="2021-11-12T07:01:00Z">
              <w:r w:rsidRPr="00566759">
                <w:rPr>
                  <w:rFonts w:ascii="Arial" w:hAnsi="Arial"/>
                  <w:b/>
                  <w:i/>
                  <w:noProof/>
                  <w:sz w:val="18"/>
                  <w:lang w:eastAsia="en-GB"/>
                </w:rPr>
                <w:t>Report</w:t>
              </w:r>
            </w:ins>
            <w:ins w:id="2882" w:author="RAN2#116-e" w:date="2021-11-12T07:00:00Z">
              <w:r w:rsidRPr="00566759">
                <w:rPr>
                  <w:rFonts w:ascii="Arial" w:hAnsi="Arial"/>
                  <w:b/>
                  <w:i/>
                  <w:noProof/>
                  <w:sz w:val="18"/>
                  <w:lang w:eastAsia="en-GB"/>
                </w:rPr>
                <w:t>Config</w:t>
              </w:r>
            </w:ins>
          </w:p>
          <w:p w14:paraId="5015F295" w14:textId="06998D7E" w:rsidR="00566759" w:rsidRPr="00566759" w:rsidRDefault="00566759" w:rsidP="00566759">
            <w:pPr>
              <w:pStyle w:val="TAL"/>
              <w:rPr>
                <w:ins w:id="2883" w:author="RAN2#116-e" w:date="2021-12-20T13:57:00Z"/>
              </w:rPr>
            </w:pPr>
            <w:ins w:id="2884" w:author="RAN2#116-e" w:date="2021-11-12T07:00:00Z">
              <w:r w:rsidRPr="00566759">
                <w:t xml:space="preserve">Used to configure </w:t>
              </w:r>
            </w:ins>
            <w:ins w:id="2885" w:author="RAN2#116-e" w:date="2021-11-12T07:04:00Z">
              <w:r w:rsidRPr="00566759">
                <w:t xml:space="preserve">UE specific TA </w:t>
              </w:r>
            </w:ins>
            <w:ins w:id="2886" w:author="RAN2#116-e" w:date="2021-11-12T07:02:00Z">
              <w:r w:rsidRPr="00566759">
                <w:t xml:space="preserve">reporting </w:t>
              </w:r>
            </w:ins>
            <w:ins w:id="2887" w:author="RAN2#116-e" w:date="2021-11-12T07:00:00Z">
              <w:r w:rsidRPr="00566759">
                <w:t>as specified in TS 36.321 [6].</w:t>
              </w:r>
            </w:ins>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2888" w:name="_Toc20487298"/>
      <w:bookmarkStart w:id="2889" w:name="_Toc29342593"/>
      <w:bookmarkStart w:id="2890" w:name="_Toc29343732"/>
      <w:bookmarkStart w:id="2891" w:name="_Toc36566997"/>
      <w:bookmarkStart w:id="2892" w:name="_Toc36810437"/>
      <w:bookmarkStart w:id="2893" w:name="_Toc36846801"/>
      <w:bookmarkStart w:id="2894" w:name="_Toc36939454"/>
      <w:bookmarkStart w:id="2895" w:name="_Toc37082434"/>
      <w:bookmarkStart w:id="2896" w:name="_Toc46481068"/>
      <w:bookmarkStart w:id="2897" w:name="_Toc46482302"/>
      <w:bookmarkStart w:id="2898" w:name="_Toc46483536"/>
      <w:bookmarkStart w:id="2899" w:name="_Toc90679333"/>
      <w:r w:rsidRPr="004A4877">
        <w:rPr>
          <w:i/>
          <w:noProof/>
        </w:rPr>
        <w:t>–</w:t>
      </w:r>
      <w:r w:rsidRPr="004A4877">
        <w:rPr>
          <w:i/>
          <w:noProof/>
        </w:rPr>
        <w:tab/>
        <w:t>P-C-AndCBSR</w:t>
      </w:r>
      <w:bookmarkEnd w:id="2888"/>
      <w:bookmarkEnd w:id="2889"/>
      <w:bookmarkEnd w:id="2890"/>
      <w:bookmarkEnd w:id="2891"/>
      <w:bookmarkEnd w:id="2892"/>
      <w:bookmarkEnd w:id="2893"/>
      <w:bookmarkEnd w:id="2894"/>
      <w:bookmarkEnd w:id="2895"/>
      <w:bookmarkEnd w:id="2896"/>
      <w:bookmarkEnd w:id="2897"/>
      <w:bookmarkEnd w:id="2898"/>
      <w:bookmarkEnd w:id="2899"/>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lastRenderedPageBreak/>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4" w:dyaOrig="300" w14:anchorId="685E52CA">
                <v:shape id="_x0000_i1046" type="#_x0000_t75" style="width:13.55pt;height:15.25pt" o:ole="">
                  <v:imagedata r:id="rId36" o:title=""/>
                </v:shape>
                <o:OLEObject Type="Embed" ProgID="Equation.3" ShapeID="_x0000_i1046" DrawAspect="Content" ObjectID="_1704691127" r:id="rId5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2900" w:name="_Toc20487299"/>
      <w:bookmarkStart w:id="2901" w:name="_Toc29342594"/>
      <w:bookmarkStart w:id="2902" w:name="_Toc29343733"/>
      <w:bookmarkStart w:id="2903" w:name="_Toc36566998"/>
      <w:bookmarkStart w:id="2904" w:name="_Toc36810438"/>
      <w:bookmarkStart w:id="2905" w:name="_Toc36846802"/>
      <w:bookmarkStart w:id="2906" w:name="_Toc36939455"/>
      <w:bookmarkStart w:id="2907" w:name="_Toc37082435"/>
      <w:bookmarkStart w:id="2908" w:name="_Toc46481069"/>
      <w:bookmarkStart w:id="2909" w:name="_Toc46482303"/>
      <w:bookmarkStart w:id="2910" w:name="_Toc46483537"/>
      <w:bookmarkStart w:id="2911" w:name="_Toc90679334"/>
      <w:r w:rsidRPr="004A4877">
        <w:t>–</w:t>
      </w:r>
      <w:r w:rsidRPr="004A4877">
        <w:tab/>
      </w:r>
      <w:r w:rsidRPr="004A4877">
        <w:rPr>
          <w:i/>
        </w:rPr>
        <w:t>PDCCH-ConfigSCell</w:t>
      </w:r>
      <w:bookmarkEnd w:id="2900"/>
      <w:bookmarkEnd w:id="2901"/>
      <w:bookmarkEnd w:id="2902"/>
      <w:bookmarkEnd w:id="2903"/>
      <w:bookmarkEnd w:id="2904"/>
      <w:bookmarkEnd w:id="2905"/>
      <w:bookmarkEnd w:id="2906"/>
      <w:bookmarkEnd w:id="2907"/>
      <w:bookmarkEnd w:id="2908"/>
      <w:bookmarkEnd w:id="2909"/>
      <w:bookmarkEnd w:id="2910"/>
      <w:bookmarkEnd w:id="2911"/>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lastRenderedPageBreak/>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2912" w:name="_Toc20487300"/>
      <w:bookmarkStart w:id="2913" w:name="_Toc29342595"/>
      <w:bookmarkStart w:id="2914" w:name="_Toc29343734"/>
      <w:bookmarkStart w:id="2915" w:name="_Toc36566999"/>
      <w:bookmarkStart w:id="2916" w:name="_Toc36810439"/>
      <w:bookmarkStart w:id="2917" w:name="_Toc36846803"/>
      <w:bookmarkStart w:id="2918" w:name="_Toc36939456"/>
      <w:bookmarkStart w:id="2919" w:name="_Toc37082436"/>
      <w:bookmarkStart w:id="2920" w:name="_Toc46481070"/>
      <w:bookmarkStart w:id="2921" w:name="_Toc46482304"/>
      <w:bookmarkStart w:id="2922" w:name="_Toc46483538"/>
      <w:bookmarkStart w:id="2923" w:name="_Toc90679335"/>
      <w:r w:rsidRPr="004A4877">
        <w:t>–</w:t>
      </w:r>
      <w:r w:rsidRPr="004A4877">
        <w:tab/>
      </w:r>
      <w:r w:rsidRPr="004A4877">
        <w:rPr>
          <w:i/>
          <w:noProof/>
        </w:rPr>
        <w:t>PDCP-Config</w:t>
      </w:r>
      <w:bookmarkEnd w:id="2912"/>
      <w:bookmarkEnd w:id="2913"/>
      <w:bookmarkEnd w:id="2914"/>
      <w:bookmarkEnd w:id="2915"/>
      <w:bookmarkEnd w:id="2916"/>
      <w:bookmarkEnd w:id="2917"/>
      <w:bookmarkEnd w:id="2918"/>
      <w:bookmarkEnd w:id="2919"/>
      <w:bookmarkEnd w:id="2920"/>
      <w:bookmarkEnd w:id="2921"/>
      <w:bookmarkEnd w:id="2922"/>
      <w:bookmarkEnd w:id="2923"/>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lastRenderedPageBreak/>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lastRenderedPageBreak/>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59F4CC0" w14:textId="1A69B205" w:rsidR="00566759" w:rsidRPr="00566759" w:rsidRDefault="00C20BE6" w:rsidP="00566759">
      <w:pPr>
        <w:pStyle w:val="PL"/>
        <w:shd w:val="clear" w:color="auto" w:fill="E6E6E6"/>
        <w:rPr>
          <w:ins w:id="2924" w:author="RAN2#116-e" w:date="2021-11-11T15:05:00Z"/>
          <w:szCs w:val="16"/>
        </w:rPr>
      </w:pPr>
      <w:r w:rsidRPr="004A4877">
        <w:rPr>
          <w:szCs w:val="16"/>
        </w:rPr>
        <w:tab/>
        <w:t>]]</w:t>
      </w:r>
      <w:ins w:id="2925" w:author="RAN2#116-e" w:date="2021-11-11T15:05:00Z">
        <w:r w:rsidR="00566759" w:rsidRPr="00566759">
          <w:rPr>
            <w:szCs w:val="16"/>
          </w:rPr>
          <w:t>,</w:t>
        </w:r>
      </w:ins>
    </w:p>
    <w:p w14:paraId="7B504A9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6" w:author="RAN2#116-e" w:date="2021-11-11T15:07:00Z"/>
          <w:rFonts w:ascii="Courier New" w:hAnsi="Courier New"/>
          <w:noProof/>
          <w:sz w:val="16"/>
          <w:szCs w:val="16"/>
        </w:rPr>
      </w:pPr>
      <w:ins w:id="2927" w:author="RAN2#116-e" w:date="2021-11-11T15:07:00Z">
        <w:r w:rsidRPr="00566759">
          <w:rPr>
            <w:rFonts w:ascii="Courier New" w:hAnsi="Courier New"/>
            <w:noProof/>
            <w:sz w:val="16"/>
            <w:szCs w:val="16"/>
          </w:rPr>
          <w:tab/>
          <w:t>[[</w:t>
        </w:r>
      </w:ins>
      <w:ins w:id="2928" w:author="RAN2#116-e" w:date="2021-11-11T15:06:00Z">
        <w:r w:rsidRPr="00566759">
          <w:rPr>
            <w:rFonts w:ascii="Courier New" w:hAnsi="Courier New"/>
            <w:noProof/>
            <w:sz w:val="16"/>
            <w:szCs w:val="16"/>
          </w:rPr>
          <w:tab/>
          <w:t>discardTimer</w:t>
        </w:r>
      </w:ins>
      <w:ins w:id="2929" w:author="RAN2#116-e" w:date="2021-11-11T15:11:00Z">
        <w:r w:rsidRPr="00566759">
          <w:rPr>
            <w:rFonts w:ascii="Courier New" w:hAnsi="Courier New"/>
            <w:noProof/>
            <w:sz w:val="16"/>
            <w:szCs w:val="16"/>
          </w:rPr>
          <w:t>Ext</w:t>
        </w:r>
      </w:ins>
      <w:ins w:id="2930" w:author="RAN2#116-e" w:date="2021-11-11T15:06:00Z">
        <w:r w:rsidRPr="00566759">
          <w:rPr>
            <w:rFonts w:ascii="Courier New" w:hAnsi="Courier New"/>
            <w:noProof/>
            <w:sz w:val="16"/>
            <w:szCs w:val="16"/>
          </w:rPr>
          <w:t>-</w:t>
        </w:r>
      </w:ins>
      <w:ins w:id="2931" w:author="RAN2#116-e" w:date="2021-11-11T15:11:00Z">
        <w:r w:rsidRPr="00566759">
          <w:rPr>
            <w:rFonts w:ascii="Courier New" w:hAnsi="Courier New"/>
            <w:noProof/>
            <w:sz w:val="16"/>
            <w:szCs w:val="16"/>
          </w:rPr>
          <w:t>r17</w:t>
        </w:r>
      </w:ins>
      <w:ins w:id="2932" w:author="RAN2#116-e" w:date="2021-11-11T15:06:00Z">
        <w:r w:rsidRPr="00566759">
          <w:rPr>
            <w:rFonts w:ascii="Courier New" w:hAnsi="Courier New"/>
            <w:noProof/>
            <w:sz w:val="16"/>
            <w:szCs w:val="16"/>
          </w:rPr>
          <w:tab/>
        </w:r>
        <w:r w:rsidRPr="00566759">
          <w:rPr>
            <w:rFonts w:ascii="Courier New" w:hAnsi="Courier New"/>
            <w:noProof/>
            <w:sz w:val="16"/>
            <w:szCs w:val="16"/>
          </w:rPr>
          <w:tab/>
        </w:r>
        <w:r w:rsidRPr="00566759">
          <w:rPr>
            <w:rFonts w:ascii="Courier New" w:hAnsi="Courier New"/>
            <w:noProof/>
            <w:sz w:val="16"/>
            <w:szCs w:val="16"/>
          </w:rPr>
          <w:tab/>
        </w:r>
      </w:ins>
      <w:ins w:id="2933" w:author="RAN2#116-e" w:date="2021-11-11T15:11:00Z">
        <w:r w:rsidRPr="00566759">
          <w:rPr>
            <w:rFonts w:ascii="Courier New" w:hAnsi="Courier New"/>
            <w:noProof/>
            <w:sz w:val="16"/>
            <w:szCs w:val="16"/>
          </w:rPr>
          <w:t>SetupRelease {D</w:t>
        </w:r>
        <w:r w:rsidRPr="00566759">
          <w:rPr>
            <w:rFonts w:ascii="Courier New" w:hAnsi="Courier New"/>
            <w:noProof/>
            <w:sz w:val="16"/>
          </w:rPr>
          <w:t>iscardTimerExt-r17</w:t>
        </w:r>
        <w:r w:rsidRPr="00566759">
          <w:rPr>
            <w:rFonts w:ascii="Courier New" w:hAnsi="Courier New"/>
            <w:noProof/>
            <w:sz w:val="16"/>
            <w:szCs w:val="16"/>
          </w:rPr>
          <w:t>}</w:t>
        </w:r>
      </w:ins>
      <w:ins w:id="2934" w:author="RAN2#116-e" w:date="2021-11-11T15:06:00Z">
        <w:r w:rsidRPr="00566759">
          <w:rPr>
            <w:rFonts w:ascii="Courier New" w:hAnsi="Courier New"/>
            <w:noProof/>
            <w:sz w:val="16"/>
            <w:szCs w:val="16"/>
          </w:rPr>
          <w:tab/>
          <w:t>OPTIONAL</w:t>
        </w:r>
        <w:r w:rsidRPr="00566759">
          <w:rPr>
            <w:rFonts w:ascii="Courier New" w:hAnsi="Courier New"/>
            <w:noProof/>
            <w:sz w:val="16"/>
            <w:szCs w:val="16"/>
          </w:rPr>
          <w:tab/>
          <w:t xml:space="preserve">-- </w:t>
        </w:r>
      </w:ins>
      <w:ins w:id="2935" w:author="RAN2#116-e" w:date="2021-11-11T15:14:00Z">
        <w:r w:rsidRPr="00566759">
          <w:rPr>
            <w:rFonts w:ascii="Courier New" w:hAnsi="Courier New"/>
            <w:noProof/>
            <w:sz w:val="16"/>
            <w:szCs w:val="16"/>
          </w:rPr>
          <w:t>Need ON</w:t>
        </w:r>
      </w:ins>
    </w:p>
    <w:p w14:paraId="5249C7B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6759">
        <w:rPr>
          <w:rFonts w:ascii="Courier New" w:hAnsi="Courier New"/>
          <w:noProof/>
          <w:sz w:val="16"/>
          <w:szCs w:val="16"/>
        </w:rPr>
        <w:tab/>
      </w:r>
      <w:ins w:id="2936" w:author="RAN2#116-e" w:date="2021-11-11T15:07:00Z">
        <w:r w:rsidRPr="00566759">
          <w:rPr>
            <w:rFonts w:ascii="Courier New" w:hAnsi="Courier New"/>
            <w:noProof/>
            <w:sz w:val="16"/>
            <w:szCs w:val="16"/>
          </w:rPr>
          <w:t>]]</w:t>
        </w:r>
      </w:ins>
    </w:p>
    <w:p w14:paraId="73806B8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56811BE4" w14:textId="7399FD82" w:rsidR="00191D75" w:rsidRPr="004A4877" w:rsidRDefault="00191D75" w:rsidP="00566759">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0A4049C6" w14:textId="77777777" w:rsidR="00566759" w:rsidRPr="00566759" w:rsidRDefault="00191D75" w:rsidP="00566759">
      <w:pPr>
        <w:pStyle w:val="PL"/>
        <w:shd w:val="clear" w:color="auto" w:fill="E6E6E6"/>
      </w:pPr>
      <w:r w:rsidRPr="004A4877">
        <w:t>}</w:t>
      </w:r>
    </w:p>
    <w:p w14:paraId="5F5AED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7" w:author="RAN2#116-e" w:date="2021-11-11T15:15:00Z"/>
          <w:rFonts w:ascii="Courier New" w:hAnsi="Courier New"/>
          <w:noProof/>
          <w:sz w:val="16"/>
        </w:rPr>
      </w:pPr>
    </w:p>
    <w:p w14:paraId="7F00D07E" w14:textId="4A0C3BF5" w:rsidR="00191D75"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938" w:author="RAN2#116-e" w:date="2021-11-11T15:15:00Z">
        <w:r w:rsidRPr="00566759">
          <w:rPr>
            <w:rFonts w:ascii="Courier New" w:hAnsi="Courier New"/>
            <w:noProof/>
            <w:sz w:val="16"/>
          </w:rPr>
          <w:t>DiscardTimerExt-r17 ::= ENUMERATED {</w:t>
        </w:r>
      </w:ins>
      <w:ins w:id="2939" w:author="RAN2#116-e" w:date="2021-11-11T15:41:00Z">
        <w:r w:rsidRPr="00566759">
          <w:rPr>
            <w:rFonts w:ascii="Courier New" w:hAnsi="Courier New"/>
            <w:noProof/>
            <w:sz w:val="16"/>
          </w:rPr>
          <w:t>ffs</w:t>
        </w:r>
      </w:ins>
      <w:ins w:id="2940" w:author="RAN2#116-e" w:date="2021-11-11T15:15:00Z">
        <w:r w:rsidRPr="00566759">
          <w:rPr>
            <w:rFonts w:ascii="Courier New" w:hAnsi="Courier New"/>
            <w:noProof/>
            <w:sz w:val="16"/>
          </w:rPr>
          <w:t>}</w:t>
        </w:r>
      </w:ins>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29A2282B" w14:textId="77777777" w:rsidR="00566759" w:rsidRPr="00566759" w:rsidRDefault="00566759" w:rsidP="00566759">
      <w:pPr>
        <w:rPr>
          <w:ins w:id="2941" w:author="RAN2#115-e" w:date="2021-09-01T16:22:00Z"/>
        </w:rPr>
      </w:pPr>
    </w:p>
    <w:p w14:paraId="4CEBB018" w14:textId="698FD1E5" w:rsidR="00566759" w:rsidRPr="00566759" w:rsidRDefault="00566759" w:rsidP="00566759">
      <w:pPr>
        <w:keepLines/>
        <w:ind w:left="1135" w:hanging="851"/>
        <w:rPr>
          <w:ins w:id="2942" w:author="RAN2#115-e" w:date="2021-09-01T16:22:00Z"/>
          <w:color w:val="FF0000"/>
        </w:rPr>
      </w:pPr>
      <w:ins w:id="2943" w:author="RAN2#115-e" w:date="2021-12-20T14:01:00Z">
        <w:r>
          <w:rPr>
            <w:color w:val="FF0000"/>
          </w:rPr>
          <w:t>E</w:t>
        </w:r>
      </w:ins>
      <w:ins w:id="2944" w:author="RAN2#115-e" w:date="2021-09-01T16:22:00Z">
        <w:r w:rsidRPr="00566759">
          <w:rPr>
            <w:color w:val="FF0000"/>
          </w:rPr>
          <w:t>ditor’s Note:</w:t>
        </w:r>
      </w:ins>
      <w:ins w:id="2945" w:author="RAN2#116-e" w:date="2021-11-11T11:35:00Z">
        <w:r w:rsidRPr="00566759">
          <w:rPr>
            <w:color w:val="FF0000"/>
          </w:rPr>
          <w:t xml:space="preserve"> </w:t>
        </w:r>
      </w:ins>
      <w:ins w:id="2946" w:author="RAN2#116-e" w:date="2021-11-11T11:38:00Z">
        <w:r w:rsidRPr="00566759">
          <w:rPr>
            <w:i/>
            <w:color w:val="FF0000"/>
          </w:rPr>
          <w:t>Agreement</w:t>
        </w:r>
        <w:r w:rsidRPr="00566759">
          <w:rPr>
            <w:color w:val="FF0000"/>
          </w:rPr>
          <w:t xml:space="preserve">: The PDCP discardTimer should be extended to support eMTC over NTN. </w:t>
        </w:r>
      </w:ins>
      <w:ins w:id="2947" w:author="RAN2#116-e" w:date="2021-11-11T11:35:00Z">
        <w:r w:rsidRPr="00566759">
          <w:rPr>
            <w:i/>
            <w:color w:val="FF0000"/>
          </w:rPr>
          <w:t>Agreement</w:t>
        </w:r>
        <w:r w:rsidRPr="00566759">
          <w:rPr>
            <w:color w:val="FF0000"/>
          </w:rPr>
          <w:t>:</w:t>
        </w:r>
      </w:ins>
      <w:ins w:id="2948" w:author="RAN2#116-e" w:date="2021-11-11T11:36:00Z">
        <w:r w:rsidRPr="00566759">
          <w:rPr>
            <w:color w:val="FF0000"/>
          </w:rPr>
          <w:t xml:space="preserve"> </w:t>
        </w:r>
      </w:ins>
      <w:ins w:id="2949" w:author="RAN2#116-e" w:date="2021-11-11T11:35:00Z">
        <w:r w:rsidRPr="00566759">
          <w:rPr>
            <w:color w:val="FF0000"/>
          </w:rPr>
          <w:t>If PDCP discardTimer is agreed to be extended to support eMTC over NTN, how to extend the timer value can wait for the conclusion for RLC t-reordering timer</w:t>
        </w:r>
      </w:ins>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566759" w:rsidRPr="004A4877" w14:paraId="204F9D8C" w14:textId="77777777" w:rsidTr="005411BB">
        <w:trPr>
          <w:cantSplit/>
          <w:ins w:id="2950" w:author="RAN2#116-e" w:date="2021-12-20T14:02:00Z"/>
        </w:trPr>
        <w:tc>
          <w:tcPr>
            <w:tcW w:w="9639" w:type="dxa"/>
          </w:tcPr>
          <w:p w14:paraId="6BC798C6" w14:textId="77777777" w:rsidR="00566759" w:rsidRPr="00566759" w:rsidRDefault="00566759" w:rsidP="00566759">
            <w:pPr>
              <w:keepNext/>
              <w:keepLines/>
              <w:spacing w:after="0"/>
              <w:rPr>
                <w:ins w:id="2951" w:author="RAN2#116-e" w:date="2021-11-11T15:16:00Z"/>
                <w:rFonts w:ascii="Arial" w:hAnsi="Arial"/>
                <w:b/>
                <w:bCs/>
                <w:i/>
                <w:noProof/>
                <w:sz w:val="18"/>
                <w:lang w:eastAsia="en-GB"/>
              </w:rPr>
            </w:pPr>
            <w:ins w:id="2952" w:author="RAN2#116-e" w:date="2021-11-11T15:16:00Z">
              <w:r w:rsidRPr="00566759">
                <w:rPr>
                  <w:rFonts w:ascii="Arial" w:hAnsi="Arial"/>
                  <w:b/>
                  <w:bCs/>
                  <w:i/>
                  <w:noProof/>
                  <w:sz w:val="18"/>
                  <w:lang w:eastAsia="en-GB"/>
                </w:rPr>
                <w:t>discardTimerExt</w:t>
              </w:r>
            </w:ins>
          </w:p>
          <w:p w14:paraId="164D1218" w14:textId="77777777" w:rsidR="00566759" w:rsidRDefault="00566759" w:rsidP="00566759">
            <w:pPr>
              <w:pStyle w:val="TAL"/>
              <w:rPr>
                <w:ins w:id="2953" w:author="RAN2#116-e" w:date="2021-12-20T14:03:00Z"/>
                <w:lang w:eastAsia="en-GB"/>
              </w:rPr>
            </w:pPr>
            <w:ins w:id="2954" w:author="RAN2#116-e" w:date="2021-11-11T15:20:00Z">
              <w:r w:rsidRPr="00566759">
                <w:rPr>
                  <w:lang w:eastAsia="en-GB"/>
                </w:rPr>
                <w:t>I</w:t>
              </w:r>
            </w:ins>
            <w:ins w:id="2955" w:author="RAN2#116-e" w:date="2021-11-11T15:16:00Z">
              <w:r w:rsidRPr="00566759">
                <w:rPr>
                  <w:lang w:eastAsia="en-GB"/>
                </w:rPr>
                <w:t xml:space="preserve">ndicates the discard timer value specified in TS 36.323 [8]. Value in milliseconds. Value </w:t>
              </w:r>
            </w:ins>
            <w:ins w:id="2956" w:author="RAN2#116-e" w:date="2021-11-11T15:17:00Z">
              <w:r w:rsidRPr="00566759">
                <w:rPr>
                  <w:lang w:eastAsia="en-GB"/>
                </w:rPr>
                <w:t>FFS</w:t>
              </w:r>
            </w:ins>
            <w:ins w:id="2957" w:author="RAN2#116-e" w:date="2021-11-11T15:16:00Z">
              <w:r w:rsidRPr="00566759">
                <w:rPr>
                  <w:lang w:eastAsia="en-GB"/>
                </w:rPr>
                <w:t xml:space="preserve"> means </w:t>
              </w:r>
            </w:ins>
            <w:ins w:id="2958" w:author="RAN2#116-e" w:date="2021-11-11T15:17:00Z">
              <w:r w:rsidRPr="00566759">
                <w:rPr>
                  <w:lang w:eastAsia="en-GB"/>
                </w:rPr>
                <w:t>FFS</w:t>
              </w:r>
            </w:ins>
            <w:ins w:id="2959" w:author="RAN2#116-e" w:date="2021-11-11T15:16:00Z">
              <w:r w:rsidRPr="00566759">
                <w:rPr>
                  <w:lang w:eastAsia="en-GB"/>
                </w:rPr>
                <w:t xml:space="preserve"> ms and so on.</w:t>
              </w:r>
            </w:ins>
            <w:ins w:id="2960" w:author="RAN2#116-e" w:date="2021-11-11T15:17:00Z">
              <w:r w:rsidRPr="00566759">
                <w:rPr>
                  <w:lang w:eastAsia="en-GB"/>
                </w:rPr>
                <w:t xml:space="preserve"> </w:t>
              </w:r>
            </w:ins>
          </w:p>
          <w:p w14:paraId="7DA79016" w14:textId="25BBCEDA" w:rsidR="00566759" w:rsidRPr="004A4877" w:rsidRDefault="00566759" w:rsidP="00566759">
            <w:pPr>
              <w:pStyle w:val="TAL"/>
              <w:rPr>
                <w:ins w:id="2961" w:author="RAN2#116-e" w:date="2021-12-20T14:02:00Z"/>
                <w:b/>
                <w:bCs/>
                <w:i/>
                <w:noProof/>
                <w:lang w:eastAsia="en-GB"/>
              </w:rPr>
            </w:pPr>
            <w:ins w:id="2962" w:author="RAN2#116-e" w:date="2021-11-11T15:18:00Z">
              <w:r w:rsidRPr="00566759">
                <w:t xml:space="preserve">The UE shall use the extended value </w:t>
              </w:r>
            </w:ins>
            <w:ins w:id="2963" w:author="RAN2#116-e" w:date="2021-11-11T15:19:00Z">
              <w:r w:rsidRPr="00566759">
                <w:rPr>
                  <w:i/>
                  <w:iCs/>
                </w:rPr>
                <w:t>discardTimerExt</w:t>
              </w:r>
            </w:ins>
            <w:ins w:id="2964" w:author="RAN2#116-e" w:date="2021-11-11T15:18:00Z">
              <w:r w:rsidRPr="00566759">
                <w:rPr>
                  <w:iCs/>
                </w:rPr>
                <w:t xml:space="preserve">, </w:t>
              </w:r>
              <w:r w:rsidRPr="00566759">
                <w:t xml:space="preserve">if present, and ignore the value signaled by </w:t>
              </w:r>
            </w:ins>
            <w:ins w:id="2965" w:author="RAN2#116-e" w:date="2021-11-11T15:19:00Z">
              <w:r w:rsidRPr="00566759">
                <w:rPr>
                  <w:i/>
                </w:rPr>
                <w:t>discardTimer</w:t>
              </w:r>
            </w:ins>
            <w:ins w:id="2966" w:author="RAN2#116-e" w:date="2021-11-11T15:18:00Z">
              <w:r w:rsidRPr="00566759">
                <w:t>.</w:t>
              </w:r>
            </w:ins>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2967" w:name="_Toc20487301"/>
      <w:bookmarkStart w:id="2968" w:name="_Toc29342596"/>
      <w:bookmarkStart w:id="2969" w:name="_Toc29343735"/>
      <w:bookmarkStart w:id="2970" w:name="_Toc36567000"/>
      <w:bookmarkStart w:id="2971" w:name="_Toc36810440"/>
      <w:bookmarkStart w:id="2972" w:name="_Toc36846804"/>
      <w:bookmarkStart w:id="2973" w:name="_Toc36939457"/>
      <w:bookmarkStart w:id="2974" w:name="_Toc37082437"/>
      <w:bookmarkStart w:id="2975" w:name="_Toc46481071"/>
      <w:bookmarkStart w:id="2976" w:name="_Toc46482305"/>
      <w:bookmarkStart w:id="2977" w:name="_Toc46483539"/>
      <w:bookmarkStart w:id="2978" w:name="_Toc90679336"/>
      <w:r w:rsidRPr="004A4877">
        <w:t>–</w:t>
      </w:r>
      <w:r w:rsidRPr="004A4877">
        <w:tab/>
      </w:r>
      <w:r w:rsidRPr="004A4877">
        <w:rPr>
          <w:i/>
          <w:noProof/>
        </w:rPr>
        <w:t>PDSCH-Config</w:t>
      </w:r>
      <w:bookmarkEnd w:id="2967"/>
      <w:bookmarkEnd w:id="2968"/>
      <w:bookmarkEnd w:id="2969"/>
      <w:bookmarkEnd w:id="2970"/>
      <w:bookmarkEnd w:id="2971"/>
      <w:bookmarkEnd w:id="2972"/>
      <w:bookmarkEnd w:id="2973"/>
      <w:bookmarkEnd w:id="2974"/>
      <w:bookmarkEnd w:id="2975"/>
      <w:bookmarkEnd w:id="2976"/>
      <w:bookmarkEnd w:id="2977"/>
      <w:bookmarkEnd w:id="2978"/>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lastRenderedPageBreak/>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059AF7C3">
                <v:shape id="_x0000_i1047" type="#_x0000_t75" style="width:14.4pt;height:15.25pt" o:ole="">
                  <v:imagedata r:id="rId52" o:title=""/>
                </v:shape>
                <o:OLEObject Type="Embed" ProgID="Equation.3" ShapeID="_x0000_i1047" DrawAspect="Content" ObjectID="_1704691128" r:id="rId5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251FA84B">
                <v:shape id="_x0000_i1048" type="#_x0000_t75" style="width:14.4pt;height:15.25pt" o:ole="">
                  <v:imagedata r:id="rId20" o:title=""/>
                </v:shape>
                <o:OLEObject Type="Embed" ProgID="Equation.3" ShapeID="_x0000_i1048" DrawAspect="Content" ObjectID="_1704691129" r:id="rId54"/>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lastRenderedPageBreak/>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2979" w:name="_Hlk505848715"/>
            <w:r w:rsidRPr="004A4877">
              <w:rPr>
                <w:i/>
                <w:noProof/>
              </w:rPr>
              <w:t>TypeC</w:t>
            </w:r>
          </w:p>
        </w:tc>
        <w:tc>
          <w:tcPr>
            <w:tcW w:w="7371" w:type="dxa"/>
          </w:tcPr>
          <w:p w14:paraId="58D98A53" w14:textId="77777777" w:rsidR="003A53B0" w:rsidRPr="004A4877" w:rsidRDefault="003A53B0" w:rsidP="0079147C">
            <w:pPr>
              <w:pStyle w:val="TAL"/>
            </w:pPr>
            <w:bookmarkStart w:id="2980"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2980"/>
            <w:r w:rsidRPr="004A4877">
              <w:t xml:space="preserve"> </w:t>
            </w:r>
          </w:p>
        </w:tc>
      </w:tr>
      <w:bookmarkEnd w:id="2979"/>
    </w:tbl>
    <w:p w14:paraId="0946712C" w14:textId="77777777" w:rsidR="009722D5" w:rsidRPr="004A4877" w:rsidRDefault="009722D5" w:rsidP="009722D5"/>
    <w:p w14:paraId="6E7053F6" w14:textId="77777777" w:rsidR="009722D5" w:rsidRPr="004A4877" w:rsidRDefault="009722D5" w:rsidP="009722D5">
      <w:pPr>
        <w:pStyle w:val="Heading4"/>
      </w:pPr>
      <w:bookmarkStart w:id="2981" w:name="_Toc20487302"/>
      <w:bookmarkStart w:id="2982" w:name="_Toc29342597"/>
      <w:bookmarkStart w:id="2983" w:name="_Toc29343736"/>
      <w:bookmarkStart w:id="2984" w:name="_Toc36567001"/>
      <w:bookmarkStart w:id="2985" w:name="_Toc36810441"/>
      <w:bookmarkStart w:id="2986" w:name="_Toc36846805"/>
      <w:bookmarkStart w:id="2987" w:name="_Toc36939458"/>
      <w:bookmarkStart w:id="2988" w:name="_Toc37082438"/>
      <w:bookmarkStart w:id="2989" w:name="_Toc46481072"/>
      <w:bookmarkStart w:id="2990" w:name="_Toc46482306"/>
      <w:bookmarkStart w:id="2991" w:name="_Toc46483540"/>
      <w:bookmarkStart w:id="2992" w:name="_Toc90679337"/>
      <w:r w:rsidRPr="004A4877">
        <w:t>–</w:t>
      </w:r>
      <w:r w:rsidRPr="004A4877">
        <w:tab/>
      </w:r>
      <w:r w:rsidRPr="004A4877">
        <w:rPr>
          <w:i/>
          <w:noProof/>
        </w:rPr>
        <w:t>PDSCH-RE-MappingQCL-ConfigId</w:t>
      </w:r>
      <w:bookmarkEnd w:id="2981"/>
      <w:bookmarkEnd w:id="2982"/>
      <w:bookmarkEnd w:id="2983"/>
      <w:bookmarkEnd w:id="2984"/>
      <w:bookmarkEnd w:id="2985"/>
      <w:bookmarkEnd w:id="2986"/>
      <w:bookmarkEnd w:id="2987"/>
      <w:bookmarkEnd w:id="2988"/>
      <w:bookmarkEnd w:id="2989"/>
      <w:bookmarkEnd w:id="2990"/>
      <w:bookmarkEnd w:id="2991"/>
      <w:bookmarkEnd w:id="2992"/>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2993" w:name="_Toc20487303"/>
      <w:bookmarkStart w:id="2994" w:name="_Toc29342598"/>
      <w:bookmarkStart w:id="2995" w:name="_Toc29343737"/>
      <w:bookmarkStart w:id="2996" w:name="_Toc36567002"/>
      <w:bookmarkStart w:id="2997" w:name="_Toc36810442"/>
      <w:bookmarkStart w:id="2998" w:name="_Toc36846806"/>
      <w:bookmarkStart w:id="2999" w:name="_Toc36939459"/>
      <w:bookmarkStart w:id="3000" w:name="_Toc37082439"/>
      <w:bookmarkStart w:id="3001" w:name="_Toc46481073"/>
      <w:bookmarkStart w:id="3002" w:name="_Toc46482307"/>
      <w:bookmarkStart w:id="3003" w:name="_Toc46483541"/>
      <w:bookmarkStart w:id="3004" w:name="_Toc90679338"/>
      <w:r w:rsidRPr="004A4877">
        <w:rPr>
          <w:i/>
          <w:noProof/>
        </w:rPr>
        <w:lastRenderedPageBreak/>
        <w:t>–</w:t>
      </w:r>
      <w:r w:rsidRPr="004A4877">
        <w:rPr>
          <w:i/>
          <w:noProof/>
        </w:rPr>
        <w:tab/>
        <w:t>PerCC-GapIndication</w:t>
      </w:r>
      <w:r w:rsidR="0076329A" w:rsidRPr="004A4877">
        <w:rPr>
          <w:i/>
          <w:noProof/>
        </w:rPr>
        <w:t>List</w:t>
      </w:r>
      <w:bookmarkEnd w:id="2993"/>
      <w:bookmarkEnd w:id="2994"/>
      <w:bookmarkEnd w:id="2995"/>
      <w:bookmarkEnd w:id="2996"/>
      <w:bookmarkEnd w:id="2997"/>
      <w:bookmarkEnd w:id="2998"/>
      <w:bookmarkEnd w:id="2999"/>
      <w:bookmarkEnd w:id="3000"/>
      <w:bookmarkEnd w:id="3001"/>
      <w:bookmarkEnd w:id="3002"/>
      <w:bookmarkEnd w:id="3003"/>
      <w:bookmarkEnd w:id="3004"/>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3005" w:name="_Toc20487304"/>
      <w:bookmarkStart w:id="3006" w:name="_Toc29342599"/>
      <w:bookmarkStart w:id="3007" w:name="_Toc29343738"/>
      <w:bookmarkStart w:id="3008" w:name="_Toc36567003"/>
      <w:bookmarkStart w:id="3009" w:name="_Toc36810443"/>
      <w:bookmarkStart w:id="3010" w:name="_Toc36846807"/>
      <w:bookmarkStart w:id="3011" w:name="_Toc36939460"/>
      <w:bookmarkStart w:id="3012" w:name="_Toc37082440"/>
      <w:bookmarkStart w:id="3013" w:name="_Toc46481074"/>
      <w:bookmarkStart w:id="3014" w:name="_Toc46482308"/>
      <w:bookmarkStart w:id="3015" w:name="_Toc46483542"/>
      <w:bookmarkStart w:id="3016" w:name="_Toc90679339"/>
      <w:r w:rsidRPr="004A4877">
        <w:t>–</w:t>
      </w:r>
      <w:r w:rsidRPr="004A4877">
        <w:tab/>
      </w:r>
      <w:r w:rsidRPr="004A4877">
        <w:rPr>
          <w:i/>
          <w:noProof/>
        </w:rPr>
        <w:t>PHICH-Config</w:t>
      </w:r>
      <w:bookmarkEnd w:id="3005"/>
      <w:bookmarkEnd w:id="3006"/>
      <w:bookmarkEnd w:id="3007"/>
      <w:bookmarkEnd w:id="3008"/>
      <w:bookmarkEnd w:id="3009"/>
      <w:bookmarkEnd w:id="3010"/>
      <w:bookmarkEnd w:id="3011"/>
      <w:bookmarkEnd w:id="3012"/>
      <w:bookmarkEnd w:id="3013"/>
      <w:bookmarkEnd w:id="3014"/>
      <w:bookmarkEnd w:id="3015"/>
      <w:bookmarkEnd w:id="3016"/>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3017" w:name="_Toc20487305"/>
      <w:bookmarkStart w:id="3018" w:name="_Toc29342600"/>
      <w:bookmarkStart w:id="3019" w:name="_Toc29343739"/>
      <w:bookmarkStart w:id="3020" w:name="_Toc36567004"/>
      <w:bookmarkStart w:id="3021" w:name="_Toc36810444"/>
      <w:bookmarkStart w:id="3022" w:name="_Toc36846808"/>
      <w:bookmarkStart w:id="3023" w:name="_Toc36939461"/>
      <w:bookmarkStart w:id="3024" w:name="_Toc37082441"/>
      <w:bookmarkStart w:id="3025" w:name="_Toc46481075"/>
      <w:bookmarkStart w:id="3026" w:name="_Toc46482309"/>
      <w:bookmarkStart w:id="3027" w:name="_Toc46483543"/>
      <w:bookmarkStart w:id="3028" w:name="_Toc90679340"/>
      <w:r w:rsidRPr="004A4877">
        <w:t>–</w:t>
      </w:r>
      <w:r w:rsidRPr="004A4877">
        <w:tab/>
      </w:r>
      <w:r w:rsidRPr="004A4877">
        <w:rPr>
          <w:i/>
          <w:noProof/>
        </w:rPr>
        <w:t>PhysicalConfigDedicated</w:t>
      </w:r>
      <w:bookmarkEnd w:id="3017"/>
      <w:bookmarkEnd w:id="3018"/>
      <w:bookmarkEnd w:id="3019"/>
      <w:bookmarkEnd w:id="3020"/>
      <w:bookmarkEnd w:id="3021"/>
      <w:bookmarkEnd w:id="3022"/>
      <w:bookmarkEnd w:id="3023"/>
      <w:bookmarkEnd w:id="3024"/>
      <w:bookmarkEnd w:id="3025"/>
      <w:bookmarkEnd w:id="3026"/>
      <w:bookmarkEnd w:id="3027"/>
      <w:bookmarkEnd w:id="3028"/>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3029" w:name="OLE_LINK87"/>
      <w:bookmarkStart w:id="3030" w:name="OLE_LINK88"/>
      <w:r w:rsidRPr="004A4877">
        <w:rPr>
          <w:bCs/>
          <w:i/>
          <w:iCs/>
        </w:rPr>
        <w:t>PhysicalConfigDedicated</w:t>
      </w:r>
      <w:r w:rsidRPr="004A4877">
        <w:t xml:space="preserve"> </w:t>
      </w:r>
      <w:bookmarkEnd w:id="3029"/>
      <w:bookmarkEnd w:id="3030"/>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lastRenderedPageBreak/>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lastRenderedPageBreak/>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03DC28A6" w14:textId="2FA79CFB" w:rsidR="00874CF3" w:rsidRPr="00874CF3" w:rsidRDefault="00505A98" w:rsidP="00874CF3">
      <w:pPr>
        <w:pStyle w:val="PL"/>
        <w:shd w:val="clear" w:color="auto" w:fill="E6E6E6"/>
        <w:rPr>
          <w:ins w:id="3031" w:author="RAN2#116b-e" w:date="2022-01-04T17:01:00Z"/>
        </w:rPr>
      </w:pPr>
      <w:r w:rsidRPr="004A4877">
        <w:tab/>
        <w:t>]]</w:t>
      </w:r>
      <w:ins w:id="3032" w:author="RAN2#116b-e" w:date="2022-01-04T17:01:00Z">
        <w:r w:rsidR="00874CF3" w:rsidRPr="00874CF3">
          <w:t>,</w:t>
        </w:r>
      </w:ins>
    </w:p>
    <w:p w14:paraId="3010102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3" w:author="RAN2#116b-e" w:date="2022-01-04T17:01:00Z"/>
          <w:rFonts w:ascii="Courier New" w:hAnsi="Courier New"/>
          <w:noProof/>
          <w:sz w:val="16"/>
        </w:rPr>
      </w:pPr>
      <w:ins w:id="3034" w:author="RAN2#116b-e" w:date="2022-01-04T17:01:00Z">
        <w:r w:rsidRPr="00874CF3">
          <w:rPr>
            <w:rFonts w:ascii="Courier New" w:hAnsi="Courier New"/>
            <w:noProof/>
            <w:sz w:val="16"/>
          </w:rPr>
          <w:tab/>
          <w:t>[[</w:t>
        </w:r>
        <w:r w:rsidRPr="00874CF3">
          <w:rPr>
            <w:rFonts w:ascii="Courier New" w:hAnsi="Courier New"/>
            <w:noProof/>
            <w:sz w:val="16"/>
          </w:rPr>
          <w:tab/>
          <w:t>pusch-ConfigDedicated-v17xx</w:t>
        </w:r>
        <w:r w:rsidRPr="00874CF3">
          <w:rPr>
            <w:rFonts w:ascii="Courier New" w:hAnsi="Courier New"/>
            <w:noProof/>
            <w:sz w:val="16"/>
          </w:rPr>
          <w:tab/>
        </w:r>
        <w:r w:rsidRPr="00874CF3">
          <w:rPr>
            <w:rFonts w:ascii="Courier New" w:hAnsi="Courier New"/>
            <w:noProof/>
            <w:sz w:val="16"/>
          </w:rPr>
          <w:tab/>
          <w:t xml:space="preserve">PUSCH-ConfigDedicated-v17xx </w:t>
        </w:r>
        <w:r w:rsidRPr="00874CF3">
          <w:rPr>
            <w:rFonts w:ascii="Courier New" w:hAnsi="Courier New"/>
            <w:noProof/>
            <w:sz w:val="16"/>
          </w:rPr>
          <w:tab/>
          <w:t>OPTIONAL,</w:t>
        </w:r>
        <w:r w:rsidRPr="00874CF3">
          <w:rPr>
            <w:rFonts w:ascii="Courier New" w:hAnsi="Courier New"/>
            <w:noProof/>
            <w:sz w:val="16"/>
          </w:rPr>
          <w:tab/>
          <w:t>-- Need OR</w:t>
        </w:r>
      </w:ins>
    </w:p>
    <w:p w14:paraId="734918D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5" w:author="RAN2#116b-e" w:date="2022-01-04T17:01:00Z"/>
          <w:rFonts w:ascii="Courier New" w:hAnsi="Courier New"/>
          <w:noProof/>
          <w:sz w:val="16"/>
        </w:rPr>
      </w:pPr>
      <w:ins w:id="3036" w:author="RAN2#116b-e" w:date="2022-01-04T17:01:00Z">
        <w:r w:rsidRPr="00874CF3">
          <w:rPr>
            <w:rFonts w:ascii="Courier New" w:hAnsi="Courier New"/>
            <w:noProof/>
            <w:sz w:val="16"/>
          </w:rPr>
          <w:tab/>
        </w:r>
        <w:r w:rsidRPr="00874CF3">
          <w:rPr>
            <w:rFonts w:ascii="Courier New" w:hAnsi="Courier New"/>
            <w:noProof/>
            <w:sz w:val="16"/>
          </w:rPr>
          <w:tab/>
          <w:t>pucch-ConfigDedicated-v17xx</w:t>
        </w:r>
        <w:r w:rsidRPr="00874CF3">
          <w:rPr>
            <w:rFonts w:ascii="Courier New" w:hAnsi="Courier New"/>
            <w:noProof/>
            <w:sz w:val="16"/>
          </w:rPr>
          <w:tab/>
        </w:r>
        <w:r w:rsidRPr="00874CF3">
          <w:rPr>
            <w:rFonts w:ascii="Courier New" w:hAnsi="Courier New"/>
            <w:noProof/>
            <w:sz w:val="16"/>
          </w:rPr>
          <w:tab/>
          <w:t xml:space="preserve">PUCCH-ConfigDedicated-v17xx </w:t>
        </w:r>
        <w:r w:rsidRPr="00874CF3">
          <w:rPr>
            <w:rFonts w:ascii="Courier New" w:hAnsi="Courier New"/>
            <w:noProof/>
            <w:sz w:val="16"/>
          </w:rPr>
          <w:tab/>
          <w:t>OPTIONAL</w:t>
        </w:r>
        <w:r w:rsidRPr="00874CF3">
          <w:rPr>
            <w:rFonts w:ascii="Courier New" w:hAnsi="Courier New"/>
            <w:noProof/>
            <w:sz w:val="16"/>
          </w:rPr>
          <w:tab/>
          <w:t>-- Need OR</w:t>
        </w:r>
      </w:ins>
    </w:p>
    <w:p w14:paraId="564BF5F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7" w:author="RAN2#116b-e" w:date="2022-01-04T17:01:00Z"/>
          <w:rFonts w:ascii="Courier New" w:hAnsi="Courier New"/>
          <w:noProof/>
          <w:sz w:val="16"/>
        </w:rPr>
      </w:pPr>
      <w:ins w:id="3038" w:author="RAN2#116b-e" w:date="2022-01-04T17:01:00Z">
        <w:r w:rsidRPr="00874CF3">
          <w:rPr>
            <w:rFonts w:ascii="Courier New" w:hAnsi="Courier New"/>
            <w:noProof/>
            <w:sz w:val="16"/>
          </w:rPr>
          <w:tab/>
          <w:t>]]</w:t>
        </w:r>
      </w:ins>
    </w:p>
    <w:p w14:paraId="37915012" w14:textId="77777777" w:rsidR="004F3C0C" w:rsidRPr="004A4877" w:rsidRDefault="004F3C0C" w:rsidP="00505A98">
      <w:pPr>
        <w:pStyle w:val="PL"/>
        <w:shd w:val="clear" w:color="auto" w:fill="E6E6E6"/>
      </w:pP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lastRenderedPageBreak/>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lastRenderedPageBreak/>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A87FE6B">
                <v:shape id="_x0000_i1049" type="#_x0000_t75" style="width:14.4pt;height:15.25pt" o:ole="">
                  <v:imagedata r:id="rId52" o:title=""/>
                </v:shape>
                <o:OLEObject Type="Embed" ProgID="Equation.3" ShapeID="_x0000_i1049" DrawAspect="Content" ObjectID="_1704691130" r:id="rId55"/>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3039" w:name="OLE_LINK222"/>
            <w:bookmarkStart w:id="3040" w:name="OLE_LINK223"/>
            <w:r w:rsidR="006F1E19" w:rsidRPr="004A4877">
              <w:rPr>
                <w:i/>
              </w:rPr>
              <w:t>soundingRS-UL-ConfigDedicatedAperiodicUpPTsExt</w:t>
            </w:r>
            <w:bookmarkEnd w:id="3039"/>
            <w:bookmarkEnd w:id="3040"/>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3041" w:name="OLE_LINK254"/>
            <w:bookmarkStart w:id="3042" w:name="OLE_LINK255"/>
            <w:r w:rsidRPr="004A4877">
              <w:rPr>
                <w:b/>
                <w:i/>
                <w:noProof/>
                <w:lang w:eastAsia="en-GB"/>
              </w:rPr>
              <w:t>typeA-SRS-TPC-PDCCH-Group</w:t>
            </w:r>
            <w:bookmarkEnd w:id="3041"/>
            <w:bookmarkEnd w:id="3042"/>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3043" w:name="_Toc20487306"/>
      <w:bookmarkStart w:id="3044" w:name="_Toc29342601"/>
      <w:bookmarkStart w:id="3045" w:name="_Toc29343740"/>
      <w:bookmarkStart w:id="3046" w:name="_Toc36567005"/>
      <w:bookmarkStart w:id="3047" w:name="_Toc36810445"/>
      <w:bookmarkStart w:id="3048" w:name="_Toc36846809"/>
      <w:bookmarkStart w:id="3049" w:name="_Toc36939462"/>
      <w:bookmarkStart w:id="3050" w:name="_Toc37082442"/>
      <w:bookmarkStart w:id="3051" w:name="_Toc46481076"/>
      <w:bookmarkStart w:id="3052" w:name="_Toc46482310"/>
      <w:bookmarkStart w:id="3053" w:name="_Toc46483544"/>
      <w:bookmarkStart w:id="3054" w:name="_Toc90679341"/>
      <w:r w:rsidRPr="004A4877">
        <w:t>–</w:t>
      </w:r>
      <w:r w:rsidRPr="004A4877">
        <w:tab/>
      </w:r>
      <w:r w:rsidRPr="004A4877">
        <w:rPr>
          <w:i/>
          <w:noProof/>
        </w:rPr>
        <w:t>P-Max</w:t>
      </w:r>
      <w:bookmarkEnd w:id="3043"/>
      <w:bookmarkEnd w:id="3044"/>
      <w:bookmarkEnd w:id="3045"/>
      <w:bookmarkEnd w:id="3046"/>
      <w:bookmarkEnd w:id="3047"/>
      <w:bookmarkEnd w:id="3048"/>
      <w:bookmarkEnd w:id="3049"/>
      <w:bookmarkEnd w:id="3050"/>
      <w:bookmarkEnd w:id="3051"/>
      <w:bookmarkEnd w:id="3052"/>
      <w:bookmarkEnd w:id="3053"/>
      <w:bookmarkEnd w:id="3054"/>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3055" w:name="_Toc20487307"/>
      <w:bookmarkStart w:id="3056" w:name="_Toc29342602"/>
      <w:bookmarkStart w:id="3057" w:name="_Toc29343741"/>
      <w:bookmarkStart w:id="3058" w:name="_Toc36567006"/>
      <w:bookmarkStart w:id="3059" w:name="_Toc36810446"/>
      <w:bookmarkStart w:id="3060" w:name="_Toc36846810"/>
      <w:bookmarkStart w:id="3061" w:name="_Toc36939463"/>
      <w:bookmarkStart w:id="3062" w:name="_Toc37082443"/>
      <w:bookmarkStart w:id="3063" w:name="_Toc46481077"/>
      <w:bookmarkStart w:id="3064" w:name="_Toc46482311"/>
      <w:bookmarkStart w:id="3065" w:name="_Toc46483545"/>
      <w:bookmarkStart w:id="3066" w:name="_Toc90679342"/>
      <w:r w:rsidRPr="004A4877">
        <w:t>–</w:t>
      </w:r>
      <w:r w:rsidRPr="004A4877">
        <w:tab/>
      </w:r>
      <w:r w:rsidRPr="004A4877">
        <w:rPr>
          <w:i/>
          <w:noProof/>
        </w:rPr>
        <w:t>PRACH-Config</w:t>
      </w:r>
      <w:bookmarkEnd w:id="3055"/>
      <w:bookmarkEnd w:id="3056"/>
      <w:bookmarkEnd w:id="3057"/>
      <w:bookmarkEnd w:id="3058"/>
      <w:bookmarkEnd w:id="3059"/>
      <w:bookmarkEnd w:id="3060"/>
      <w:bookmarkEnd w:id="3061"/>
      <w:bookmarkEnd w:id="3062"/>
      <w:bookmarkEnd w:id="3063"/>
      <w:bookmarkEnd w:id="3064"/>
      <w:bookmarkEnd w:id="3065"/>
      <w:bookmarkEnd w:id="3066"/>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Default="002E2F4B" w:rsidP="002E2F4B">
      <w:pPr>
        <w:pStyle w:val="PL"/>
        <w:shd w:val="clear" w:color="auto" w:fill="E6E6E6"/>
        <w:rPr>
          <w:ins w:id="3067" w:author="RAN2#116b-e" w:date="2022-01-04T16:46:00Z"/>
        </w:rPr>
      </w:pPr>
    </w:p>
    <w:p w14:paraId="4B5571E2"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8" w:author="RAN2#116b-e" w:date="2022-01-04T16:46:00Z"/>
          <w:rFonts w:ascii="Courier New" w:hAnsi="Courier New"/>
          <w:noProof/>
          <w:sz w:val="16"/>
        </w:rPr>
      </w:pPr>
      <w:ins w:id="3069" w:author="RAN2#116b-e" w:date="2022-01-04T16:46:00Z">
        <w:r w:rsidRPr="00874CF3">
          <w:rPr>
            <w:rFonts w:ascii="Courier New" w:hAnsi="Courier New"/>
            <w:noProof/>
            <w:sz w:val="16"/>
          </w:rPr>
          <w:t>PRACH-ConfigSIB-v17xx ::=</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SEQUENCE {</w:t>
        </w:r>
      </w:ins>
    </w:p>
    <w:p w14:paraId="34B48645" w14:textId="1AEA4754"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0" w:author="RAN2#116b-e" w:date="2022-01-04T16:46:00Z"/>
          <w:rFonts w:ascii="Courier New" w:hAnsi="Courier New"/>
          <w:noProof/>
          <w:sz w:val="16"/>
        </w:rPr>
      </w:pPr>
      <w:ins w:id="3071" w:author="RAN2#116b-e" w:date="2022-01-04T16:46:00Z">
        <w:r w:rsidRPr="00874CF3">
          <w:rPr>
            <w:rFonts w:ascii="Courier New" w:hAnsi="Courier New"/>
            <w:noProof/>
            <w:sz w:val="16"/>
          </w:rPr>
          <w:tab/>
        </w:r>
      </w:ins>
      <w:ins w:id="3072" w:author="RAN2#116b-e" w:date="2022-01-04T16:47:00Z">
        <w:r>
          <w:rPr>
            <w:rFonts w:ascii="Courier New" w:hAnsi="Courier New"/>
            <w:noProof/>
            <w:sz w:val="16"/>
          </w:rPr>
          <w:t>ce-</w:t>
        </w:r>
      </w:ins>
      <w:ins w:id="3073" w:author="RAN2#116b-e" w:date="2022-01-04T16:50:00Z">
        <w:r>
          <w:rPr>
            <w:rFonts w:ascii="Courier New" w:hAnsi="Courier New"/>
            <w:noProof/>
            <w:sz w:val="16"/>
          </w:rPr>
          <w:t>PRACH</w:t>
        </w:r>
      </w:ins>
      <w:ins w:id="3074" w:author="RAN2#116b-e" w:date="2022-01-04T16:46: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48595F8B" w14:textId="02C6C5BB"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5" w:author="RAN2#116b-e" w:date="2022-01-04T16:46:00Z"/>
          <w:rFonts w:ascii="Courier New" w:hAnsi="Courier New"/>
          <w:noProof/>
          <w:sz w:val="16"/>
        </w:rPr>
      </w:pPr>
      <w:ins w:id="3076" w:author="RAN2#116b-e" w:date="2022-01-04T16:46: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9313833" w14:textId="27B32726"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7" w:author="RAN2#116b-e" w:date="2022-01-04T16:46:00Z"/>
          <w:rFonts w:ascii="Courier New" w:hAnsi="Courier New"/>
          <w:noProof/>
          <w:sz w:val="16"/>
        </w:rPr>
      </w:pPr>
      <w:ins w:id="3078" w:author="RAN2#116b-e" w:date="2022-01-04T16:46:00Z">
        <w:r w:rsidRPr="00874CF3">
          <w:rPr>
            <w:rFonts w:ascii="Courier New" w:hAnsi="Courier New"/>
            <w:noProof/>
            <w:sz w:val="16"/>
          </w:rPr>
          <w:t>}</w:t>
        </w:r>
      </w:ins>
    </w:p>
    <w:p w14:paraId="1E9B6A9B" w14:textId="77777777" w:rsidR="00874CF3" w:rsidRPr="004A4877" w:rsidRDefault="00874CF3"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1E4A484E"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9" w:author="RAN2#116b-e" w:date="2022-01-04T16:45:00Z"/>
          <w:rFonts w:ascii="Courier New" w:hAnsi="Courier New"/>
          <w:noProof/>
          <w:sz w:val="16"/>
        </w:rPr>
      </w:pPr>
      <w:ins w:id="3080" w:author="RAN2#116b-e" w:date="2022-01-04T16:45:00Z">
        <w:r w:rsidRPr="00327BD6">
          <w:rPr>
            <w:rFonts w:ascii="Courier New" w:hAnsi="Courier New"/>
            <w:noProof/>
            <w:sz w:val="16"/>
          </w:rPr>
          <w:t>PRACH-Config-v17xx ::=</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Pr>
            <w:rFonts w:ascii="Courier New" w:hAnsi="Courier New"/>
            <w:noProof/>
            <w:sz w:val="16"/>
          </w:rPr>
          <w:tab/>
        </w:r>
        <w:r w:rsidRPr="00327BD6">
          <w:rPr>
            <w:rFonts w:ascii="Courier New" w:hAnsi="Courier New"/>
            <w:noProof/>
            <w:sz w:val="16"/>
          </w:rPr>
          <w:t>SEQUENCE {</w:t>
        </w:r>
      </w:ins>
    </w:p>
    <w:p w14:paraId="22C4A13E" w14:textId="4CDECE2A"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1" w:author="RAN2#116b-e" w:date="2022-01-04T16:45:00Z"/>
          <w:rFonts w:ascii="Courier New" w:hAnsi="Courier New"/>
          <w:noProof/>
          <w:sz w:val="16"/>
        </w:rPr>
      </w:pPr>
      <w:ins w:id="3082" w:author="RAN2#116b-e" w:date="2022-01-04T16:45:00Z">
        <w:r w:rsidRPr="00327BD6">
          <w:rPr>
            <w:rFonts w:ascii="Courier New" w:hAnsi="Courier New"/>
            <w:noProof/>
            <w:sz w:val="16"/>
          </w:rPr>
          <w:tab/>
        </w:r>
      </w:ins>
      <w:ins w:id="3083" w:author="RAN2#116b-e" w:date="2022-01-04T16:47:00Z">
        <w:r>
          <w:rPr>
            <w:rFonts w:ascii="Courier New" w:hAnsi="Courier New"/>
            <w:noProof/>
            <w:sz w:val="16"/>
          </w:rPr>
          <w:t>ce-</w:t>
        </w:r>
      </w:ins>
      <w:ins w:id="3084" w:author="RAN2#116b-e" w:date="2022-01-04T16:50:00Z">
        <w:r>
          <w:rPr>
            <w:rFonts w:ascii="Courier New" w:hAnsi="Courier New"/>
            <w:noProof/>
            <w:sz w:val="16"/>
          </w:rPr>
          <w:t>PRACH</w:t>
        </w:r>
      </w:ins>
      <w:ins w:id="3085" w:author="RAN2#116b-e" w:date="2022-01-04T16:45:00Z">
        <w:r w:rsidRPr="00327BD6">
          <w:rPr>
            <w:rFonts w:ascii="Courier New" w:hAnsi="Courier New"/>
            <w:noProof/>
            <w:sz w:val="16"/>
          </w:rPr>
          <w:t>-TxDuration-r17</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t>ENUMERATED {n1, n2, n4, n8, n16, n32, n64, n128}</w:t>
        </w:r>
      </w:ins>
    </w:p>
    <w:p w14:paraId="6C6A973F"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6" w:author="RAN2#116b-e" w:date="2022-01-04T16:45:00Z"/>
          <w:rFonts w:ascii="Courier New" w:hAnsi="Courier New"/>
          <w:noProof/>
          <w:sz w:val="16"/>
        </w:rPr>
      </w:pPr>
      <w:ins w:id="3087" w:author="RAN2#116b-e" w:date="2022-01-04T16:45:00Z">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C46F8F">
          <w:rPr>
            <w:rFonts w:ascii="Courier New" w:hAnsi="Courier New"/>
            <w:noProof/>
            <w:sz w:val="16"/>
          </w:rPr>
          <w:t>OPTIONAL</w:t>
        </w:r>
        <w:r w:rsidRPr="00C46F8F">
          <w:rPr>
            <w:rFonts w:ascii="Courier New" w:hAnsi="Courier New"/>
            <w:noProof/>
            <w:sz w:val="16"/>
          </w:rPr>
          <w:tab/>
          <w:t xml:space="preserve">-- </w:t>
        </w:r>
        <w:r>
          <w:rPr>
            <w:rFonts w:ascii="Courier New" w:hAnsi="Courier New"/>
            <w:noProof/>
            <w:sz w:val="16"/>
          </w:rPr>
          <w:t>Cond NTN</w:t>
        </w:r>
      </w:ins>
    </w:p>
    <w:p w14:paraId="3CF010BB" w14:textId="77777777" w:rsidR="00874CF3" w:rsidRDefault="00874CF3" w:rsidP="00874CF3">
      <w:pPr>
        <w:pStyle w:val="PL"/>
        <w:shd w:val="clear" w:color="auto" w:fill="E6E6E6"/>
        <w:rPr>
          <w:ins w:id="3088" w:author="RAN2#116b-e" w:date="2022-01-04T16:45:00Z"/>
        </w:rPr>
      </w:pPr>
      <w:ins w:id="3089" w:author="RAN2#116b-e" w:date="2022-01-04T16:45:00Z">
        <w:r w:rsidRPr="00327BD6">
          <w:lastRenderedPageBreak/>
          <w:t>}</w:t>
        </w:r>
      </w:ins>
    </w:p>
    <w:p w14:paraId="0BE34DB4" w14:textId="77777777" w:rsidR="00874CF3" w:rsidRDefault="00874CF3" w:rsidP="00874CF3">
      <w:pPr>
        <w:pStyle w:val="PL"/>
        <w:shd w:val="clear" w:color="auto" w:fill="E6E6E6"/>
        <w:rPr>
          <w:ins w:id="3090" w:author="RAN2#116b-e" w:date="2022-01-04T16:45:00Z"/>
        </w:rPr>
      </w:pPr>
    </w:p>
    <w:p w14:paraId="6C8BE108" w14:textId="60BE9EE9" w:rsidR="009722D5" w:rsidRPr="004A4877" w:rsidRDefault="009722D5" w:rsidP="00874CF3">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874CF3" w:rsidRPr="004A4877" w14:paraId="64D4BDA8" w14:textId="77777777" w:rsidTr="00AF7B31">
        <w:trPr>
          <w:cantSplit/>
          <w:tblHeader/>
          <w:ins w:id="3091" w:author="RAN2#116b-e" w:date="2022-01-04T16:48:00Z"/>
        </w:trPr>
        <w:tc>
          <w:tcPr>
            <w:tcW w:w="9639" w:type="dxa"/>
            <w:tcBorders>
              <w:top w:val="single" w:sz="4" w:space="0" w:color="808080"/>
              <w:left w:val="single" w:sz="4" w:space="0" w:color="808080"/>
              <w:bottom w:val="single" w:sz="4" w:space="0" w:color="808080"/>
              <w:right w:val="single" w:sz="4" w:space="0" w:color="808080"/>
            </w:tcBorders>
          </w:tcPr>
          <w:p w14:paraId="3BF58BFE" w14:textId="49DDCE6F" w:rsidR="00874CF3" w:rsidRDefault="00874CF3" w:rsidP="00874CF3">
            <w:pPr>
              <w:pStyle w:val="TAL"/>
              <w:rPr>
                <w:ins w:id="3092" w:author="RAN2#116b-e" w:date="2022-01-04T16:49:00Z"/>
                <w:b/>
                <w:bCs/>
                <w:i/>
                <w:iCs/>
                <w:kern w:val="2"/>
              </w:rPr>
            </w:pPr>
            <w:ins w:id="3093" w:author="RAN2#116b-e" w:date="2022-01-04T16:50:00Z">
              <w:r>
                <w:rPr>
                  <w:b/>
                  <w:bCs/>
                  <w:i/>
                  <w:iCs/>
                  <w:kern w:val="2"/>
                </w:rPr>
                <w:t>ce-PRACH</w:t>
              </w:r>
            </w:ins>
            <w:ins w:id="3094" w:author="RAN2#116b-e" w:date="2022-01-04T16:49:00Z">
              <w:r>
                <w:rPr>
                  <w:b/>
                  <w:bCs/>
                  <w:i/>
                  <w:iCs/>
                  <w:kern w:val="2"/>
                </w:rPr>
                <w:t>-TxDuration</w:t>
              </w:r>
            </w:ins>
          </w:p>
          <w:p w14:paraId="5608710E" w14:textId="6835F77C" w:rsidR="00874CF3" w:rsidRDefault="00874CF3" w:rsidP="00874CF3">
            <w:pPr>
              <w:pStyle w:val="TAL"/>
              <w:rPr>
                <w:ins w:id="3095" w:author="RAN2#116b-e" w:date="2022-01-04T16:49:00Z"/>
                <w:bCs/>
                <w:iCs/>
                <w:kern w:val="2"/>
              </w:rPr>
            </w:pPr>
            <w:ins w:id="3096" w:author="RAN2#116b-e" w:date="2022-01-04T16:49:00Z">
              <w:r>
                <w:rPr>
                  <w:bCs/>
                  <w:iCs/>
                  <w:kern w:val="2"/>
                </w:rPr>
                <w:t>Duration of PRACH segment transmission in NTN tra</w:t>
              </w:r>
            </w:ins>
            <w:ins w:id="3097" w:author="RAN2#116b-e" w:date="2022-01-04T16:50:00Z">
              <w:r>
                <w:rPr>
                  <w:bCs/>
                  <w:iCs/>
                  <w:kern w:val="2"/>
                </w:rPr>
                <w:t>n</w:t>
              </w:r>
            </w:ins>
            <w:ins w:id="3098" w:author="RAN2#116b-e" w:date="2022-01-04T16:49:00Z">
              <w:r>
                <w:rPr>
                  <w:bCs/>
                  <w:iCs/>
                  <w:kern w:val="2"/>
                </w:rPr>
                <w:t>smission, see TS 36.213 [23]. Unit in duration of one preamble transmission including guard period (T</w:t>
              </w:r>
              <w:r w:rsidRPr="00A93D12">
                <w:rPr>
                  <w:bCs/>
                  <w:iCs/>
                  <w:kern w:val="2"/>
                </w:rPr>
                <w:t>CP+TSEQ+TG</w:t>
              </w:r>
              <w:r>
                <w:rPr>
                  <w:bCs/>
                  <w:iCs/>
                  <w:kern w:val="2"/>
                </w:rPr>
                <w:t>P).</w:t>
              </w:r>
            </w:ins>
          </w:p>
          <w:p w14:paraId="649936B6" w14:textId="1CE60180" w:rsidR="00874CF3" w:rsidRPr="004A4877" w:rsidRDefault="00874CF3" w:rsidP="00AF7B31">
            <w:pPr>
              <w:pStyle w:val="TAL"/>
              <w:rPr>
                <w:ins w:id="3099" w:author="RAN2#116b-e" w:date="2022-01-04T16:48:00Z"/>
                <w:i/>
                <w:noProof/>
                <w:lang w:eastAsia="en-GB"/>
              </w:rPr>
            </w:pPr>
            <w:ins w:id="3100" w:author="RAN2#116b-e" w:date="2022-01-04T16:49:00Z">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ins>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3101" w:name="OLE_LINK236"/>
            <w:bookmarkStart w:id="3102" w:name="OLE_LINK237"/>
            <w:bookmarkStart w:id="3103" w:name="OLE_LINK238"/>
            <w:r w:rsidRPr="004A4877">
              <w:rPr>
                <w:lang w:eastAsia="en-GB"/>
              </w:rPr>
              <w:t>restricted set</w:t>
            </w:r>
            <w:bookmarkEnd w:id="3101"/>
            <w:bookmarkEnd w:id="3102"/>
            <w:bookmarkEnd w:id="3103"/>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874CF3" w:rsidRPr="004A4877" w14:paraId="7F888ED0" w14:textId="77777777" w:rsidTr="005411BB">
        <w:trPr>
          <w:cantSplit/>
          <w:ins w:id="3104" w:author="RAN2#116b-e" w:date="2022-01-04T16:51:00Z"/>
        </w:trPr>
        <w:tc>
          <w:tcPr>
            <w:tcW w:w="2268" w:type="dxa"/>
            <w:tcBorders>
              <w:top w:val="single" w:sz="4" w:space="0" w:color="808080"/>
              <w:left w:val="single" w:sz="4" w:space="0" w:color="808080"/>
              <w:bottom w:val="single" w:sz="4" w:space="0" w:color="808080"/>
              <w:right w:val="single" w:sz="4" w:space="0" w:color="808080"/>
            </w:tcBorders>
          </w:tcPr>
          <w:p w14:paraId="05F5CDE2" w14:textId="1E5DA1AB" w:rsidR="00874CF3" w:rsidRPr="004A4877" w:rsidRDefault="00874CF3" w:rsidP="00874CF3">
            <w:pPr>
              <w:pStyle w:val="TAL"/>
              <w:rPr>
                <w:ins w:id="3105" w:author="RAN2#116b-e" w:date="2022-01-04T16:51:00Z"/>
                <w:i/>
                <w:noProof/>
              </w:rPr>
            </w:pPr>
            <w:ins w:id="3106" w:author="RAN2#116b-e" w:date="2022-01-04T16:51: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41E8155E" w14:textId="0AF36336" w:rsidR="00874CF3" w:rsidRPr="004A4877" w:rsidRDefault="00874CF3" w:rsidP="003848A7">
            <w:pPr>
              <w:pStyle w:val="TAL"/>
              <w:rPr>
                <w:ins w:id="3107" w:author="RAN2#116b-e" w:date="2022-01-04T16:51:00Z"/>
              </w:rPr>
            </w:pPr>
            <w:ins w:id="3108" w:author="RAN2#116b-e" w:date="2022-01-04T16:51:00Z">
              <w:r>
                <w:t xml:space="preserve">The field is </w:t>
              </w:r>
            </w:ins>
            <w:ins w:id="3109" w:author="RAN2#116b-e" w:date="2022-01-04T17:26:00Z">
              <w:r w:rsidR="003848A7">
                <w:t>optionally</w:t>
              </w:r>
            </w:ins>
            <w:ins w:id="3110" w:author="RAN2#116b-e" w:date="2022-01-04T16:51:00Z">
              <w:r>
                <w:t xml:space="preserve"> present</w:t>
              </w:r>
            </w:ins>
            <w:ins w:id="3111" w:author="RAN2#116b-e" w:date="2022-01-04T17:26:00Z">
              <w:r w:rsidR="003848A7">
                <w:t xml:space="preserve">, need OR, </w:t>
              </w:r>
            </w:ins>
            <w:ins w:id="3112" w:author="RAN2#116b-e" w:date="2022-01-04T16:51:00Z">
              <w:r>
                <w:t xml:space="preserve">for NTN. Otherwise, the field is not present </w:t>
              </w:r>
              <w:r w:rsidRPr="00C46F8F">
                <w:t>and the UE shall delete any existing value for this field.</w:t>
              </w:r>
            </w:ins>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3113" w:name="_Toc20487308"/>
      <w:bookmarkStart w:id="3114" w:name="_Toc29342603"/>
      <w:bookmarkStart w:id="3115" w:name="_Toc29343742"/>
      <w:bookmarkStart w:id="3116" w:name="_Toc36567007"/>
      <w:bookmarkStart w:id="3117" w:name="_Toc36810447"/>
      <w:bookmarkStart w:id="3118" w:name="_Toc36846811"/>
      <w:bookmarkStart w:id="3119" w:name="_Toc36939464"/>
      <w:bookmarkStart w:id="3120" w:name="_Toc37082444"/>
      <w:bookmarkStart w:id="3121" w:name="_Toc46481078"/>
      <w:bookmarkStart w:id="3122" w:name="_Toc46482312"/>
      <w:bookmarkStart w:id="3123" w:name="_Toc46483546"/>
      <w:bookmarkStart w:id="3124" w:name="_Toc90679343"/>
      <w:r w:rsidRPr="004A4877">
        <w:t>–</w:t>
      </w:r>
      <w:r w:rsidRPr="004A4877">
        <w:tab/>
      </w:r>
      <w:r w:rsidRPr="004A4877">
        <w:rPr>
          <w:i/>
          <w:noProof/>
        </w:rPr>
        <w:t>PresenceAntennaPort1</w:t>
      </w:r>
      <w:bookmarkEnd w:id="3113"/>
      <w:bookmarkEnd w:id="3114"/>
      <w:bookmarkEnd w:id="3115"/>
      <w:bookmarkEnd w:id="3116"/>
      <w:bookmarkEnd w:id="3117"/>
      <w:bookmarkEnd w:id="3118"/>
      <w:bookmarkEnd w:id="3119"/>
      <w:bookmarkEnd w:id="3120"/>
      <w:bookmarkEnd w:id="3121"/>
      <w:bookmarkEnd w:id="3122"/>
      <w:bookmarkEnd w:id="3123"/>
      <w:bookmarkEnd w:id="3124"/>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3125" w:name="_Toc20487309"/>
      <w:bookmarkStart w:id="3126" w:name="_Toc29342604"/>
      <w:bookmarkStart w:id="3127" w:name="_Toc29343743"/>
      <w:bookmarkStart w:id="3128" w:name="_Toc36567008"/>
      <w:bookmarkStart w:id="3129" w:name="_Toc36810448"/>
      <w:bookmarkStart w:id="3130" w:name="_Toc36846812"/>
      <w:bookmarkStart w:id="3131" w:name="_Toc36939465"/>
      <w:bookmarkStart w:id="3132" w:name="_Toc37082445"/>
      <w:bookmarkStart w:id="3133" w:name="_Toc46481079"/>
      <w:bookmarkStart w:id="3134" w:name="_Toc46482313"/>
      <w:bookmarkStart w:id="3135" w:name="_Toc46483547"/>
      <w:bookmarkStart w:id="3136" w:name="_Toc90679344"/>
      <w:r w:rsidRPr="004A4877">
        <w:t>–</w:t>
      </w:r>
      <w:r w:rsidRPr="004A4877">
        <w:tab/>
      </w:r>
      <w:r w:rsidRPr="004A4877">
        <w:rPr>
          <w:i/>
          <w:noProof/>
        </w:rPr>
        <w:t>PUCCH-Config</w:t>
      </w:r>
      <w:bookmarkEnd w:id="3125"/>
      <w:bookmarkEnd w:id="3126"/>
      <w:bookmarkEnd w:id="3127"/>
      <w:bookmarkEnd w:id="3128"/>
      <w:bookmarkEnd w:id="3129"/>
      <w:bookmarkEnd w:id="3130"/>
      <w:bookmarkEnd w:id="3131"/>
      <w:bookmarkEnd w:id="3132"/>
      <w:bookmarkEnd w:id="3133"/>
      <w:bookmarkEnd w:id="3134"/>
      <w:bookmarkEnd w:id="3135"/>
      <w:bookmarkEnd w:id="3136"/>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3137" w:name="OLE_LINK91"/>
      <w:bookmarkStart w:id="3138" w:name="OLE_LINK92"/>
      <w:r w:rsidRPr="004A4877">
        <w:tab/>
      </w:r>
      <w:bookmarkStart w:id="3139" w:name="OLE_LINK93"/>
      <w:bookmarkStart w:id="3140" w:name="OLE_LINK94"/>
      <w:r w:rsidRPr="004A4877">
        <w:t>n1PUCCH-AN</w:t>
      </w:r>
      <w:bookmarkEnd w:id="3139"/>
      <w:bookmarkEnd w:id="3140"/>
      <w:r w:rsidRPr="004A4877">
        <w:tab/>
      </w:r>
      <w:r w:rsidRPr="004A4877">
        <w:tab/>
      </w:r>
      <w:r w:rsidRPr="004A4877">
        <w:tab/>
      </w:r>
      <w:r w:rsidRPr="004A4877">
        <w:tab/>
      </w:r>
      <w:r w:rsidRPr="004A4877">
        <w:tab/>
      </w:r>
      <w:r w:rsidRPr="004A4877">
        <w:tab/>
      </w:r>
      <w:r w:rsidRPr="004A4877">
        <w:tab/>
        <w:t>INTEGER (0..2047)</w:t>
      </w:r>
    </w:p>
    <w:bookmarkEnd w:id="3137"/>
    <w:bookmarkEnd w:id="3138"/>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Default="009722D5" w:rsidP="009722D5">
      <w:pPr>
        <w:pStyle w:val="PL"/>
        <w:shd w:val="clear" w:color="auto" w:fill="E6E6E6"/>
        <w:rPr>
          <w:ins w:id="3141" w:author="RAN2#116b-e" w:date="2022-01-04T16:52:00Z"/>
        </w:rPr>
      </w:pPr>
      <w:r w:rsidRPr="004A4877">
        <w:t>}</w:t>
      </w:r>
    </w:p>
    <w:p w14:paraId="566B0BA4" w14:textId="77777777" w:rsidR="00874CF3" w:rsidRPr="004A4877" w:rsidRDefault="00874CF3" w:rsidP="009722D5">
      <w:pPr>
        <w:pStyle w:val="PL"/>
        <w:shd w:val="clear" w:color="auto" w:fill="E6E6E6"/>
      </w:pPr>
    </w:p>
    <w:p w14:paraId="33EC4D7D"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2" w:author="RAN2#116b-e" w:date="2022-01-04T16:51:00Z"/>
          <w:rFonts w:ascii="Courier New" w:hAnsi="Courier New"/>
          <w:noProof/>
          <w:sz w:val="16"/>
        </w:rPr>
      </w:pPr>
      <w:ins w:id="3143" w:author="RAN2#116b-e" w:date="2022-01-04T16:51:00Z">
        <w:r w:rsidRPr="00874CF3">
          <w:rPr>
            <w:rFonts w:ascii="Courier New" w:hAnsi="Courier New"/>
            <w:noProof/>
            <w:sz w:val="16"/>
          </w:rPr>
          <w:t>PUCCH-ConfigCommon-v17xx ::=</w:t>
        </w:r>
        <w:r w:rsidRPr="00874CF3">
          <w:rPr>
            <w:rFonts w:ascii="Courier New" w:hAnsi="Courier New"/>
            <w:noProof/>
            <w:sz w:val="16"/>
          </w:rPr>
          <w:tab/>
        </w:r>
        <w:r w:rsidRPr="00874CF3">
          <w:rPr>
            <w:rFonts w:ascii="Courier New" w:hAnsi="Courier New"/>
            <w:noProof/>
            <w:sz w:val="16"/>
          </w:rPr>
          <w:tab/>
          <w:t>SEQUENCE {</w:t>
        </w:r>
      </w:ins>
    </w:p>
    <w:p w14:paraId="0B657EBE" w14:textId="1AE1286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4" w:author="RAN2#116b-e" w:date="2022-01-04T16:51:00Z"/>
          <w:rFonts w:ascii="Courier New" w:hAnsi="Courier New"/>
          <w:noProof/>
          <w:sz w:val="16"/>
        </w:rPr>
      </w:pPr>
      <w:ins w:id="3145" w:author="RAN2#116b-e" w:date="2022-01-04T16:51:00Z">
        <w:r w:rsidRPr="00874CF3">
          <w:rPr>
            <w:rFonts w:ascii="Courier New" w:hAnsi="Courier New"/>
            <w:noProof/>
            <w:sz w:val="16"/>
          </w:rPr>
          <w:tab/>
          <w:t>ce-</w:t>
        </w:r>
      </w:ins>
      <w:ins w:id="3146" w:author="RAN2#116b-e" w:date="2022-01-04T16:52:00Z">
        <w:r>
          <w:rPr>
            <w:rFonts w:ascii="Courier New" w:hAnsi="Courier New"/>
            <w:noProof/>
            <w:sz w:val="16"/>
          </w:rPr>
          <w:t>PUCCH</w:t>
        </w:r>
      </w:ins>
      <w:ins w:id="3147" w:author="RAN2#116b-e" w:date="2022-01-04T16:51: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 xml:space="preserve">ENUMERATED {sf2, sf4, sf8, sf16, sf32, sf64, sf128} </w:t>
        </w:r>
      </w:ins>
    </w:p>
    <w:p w14:paraId="4FBBF9B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8" w:author="RAN2#116b-e" w:date="2022-01-04T16:51:00Z"/>
          <w:rFonts w:ascii="Courier New" w:hAnsi="Courier New"/>
          <w:noProof/>
          <w:sz w:val="16"/>
        </w:rPr>
      </w:pPr>
      <w:ins w:id="3149" w:author="RAN2#116b-e" w:date="2022-01-04T16:51: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A5628E0" w14:textId="63AA6C9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0" w:author="RAN2#116b-e" w:date="2022-01-04T16:51:00Z"/>
          <w:rFonts w:ascii="Courier New" w:hAnsi="Courier New"/>
          <w:noProof/>
          <w:sz w:val="16"/>
        </w:rPr>
      </w:pPr>
      <w:ins w:id="3151" w:author="RAN2#116b-e" w:date="2022-01-04T16:51:00Z">
        <w:r w:rsidRPr="00874CF3">
          <w:rPr>
            <w:rFonts w:ascii="Courier New" w:hAnsi="Courier New"/>
            <w:noProof/>
            <w:sz w:val="16"/>
          </w:rPr>
          <w:t>}</w:t>
        </w:r>
      </w:ins>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3152"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3152"/>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5A382514"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3" w:author="RAN2#116b-e" w:date="2022-01-04T16:53:00Z"/>
          <w:rFonts w:ascii="Courier New" w:hAnsi="Courier New"/>
          <w:noProof/>
          <w:sz w:val="16"/>
        </w:rPr>
      </w:pPr>
      <w:ins w:id="3154" w:author="RAN2#116b-e" w:date="2022-01-04T16:53:00Z">
        <w:r w:rsidRPr="00874CF3">
          <w:rPr>
            <w:rFonts w:ascii="Courier New" w:hAnsi="Courier New"/>
            <w:noProof/>
            <w:sz w:val="16"/>
          </w:rPr>
          <w:t>PUCCH-ConfigDedicated-v17xx ::=</w:t>
        </w:r>
        <w:r w:rsidRPr="00874CF3">
          <w:rPr>
            <w:rFonts w:ascii="Courier New" w:hAnsi="Courier New"/>
            <w:noProof/>
            <w:sz w:val="16"/>
          </w:rPr>
          <w:tab/>
        </w:r>
        <w:r w:rsidRPr="00874CF3">
          <w:rPr>
            <w:rFonts w:ascii="Courier New" w:hAnsi="Courier New"/>
            <w:noProof/>
            <w:sz w:val="16"/>
          </w:rPr>
          <w:tab/>
          <w:t>SEQUENCE {</w:t>
        </w:r>
      </w:ins>
    </w:p>
    <w:p w14:paraId="36F35D8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5" w:author="RAN2#116b-e" w:date="2022-01-04T16:53:00Z"/>
          <w:rFonts w:ascii="Courier New" w:hAnsi="Courier New"/>
          <w:noProof/>
          <w:sz w:val="16"/>
        </w:rPr>
      </w:pPr>
      <w:ins w:id="3156" w:author="RAN2#116b-e" w:date="2022-01-04T16:53:00Z">
        <w:r w:rsidRPr="00874CF3">
          <w:rPr>
            <w:rFonts w:ascii="Courier New" w:hAnsi="Courier New"/>
            <w:noProof/>
            <w:sz w:val="16"/>
          </w:rPr>
          <w:tab/>
          <w:t>ce-PUCCH-TxDurationConfig-r17</w:t>
        </w:r>
        <w:r w:rsidRPr="00874CF3">
          <w:rPr>
            <w:rFonts w:ascii="Courier New" w:hAnsi="Courier New"/>
            <w:noProof/>
            <w:sz w:val="16"/>
          </w:rPr>
          <w:tab/>
        </w:r>
        <w:r w:rsidRPr="00874CF3">
          <w:rPr>
            <w:rFonts w:ascii="Courier New" w:hAnsi="Courier New"/>
            <w:noProof/>
            <w:sz w:val="16"/>
          </w:rPr>
          <w:tab/>
          <w:t>SetupRelease {CE-PUCCH-TxDurationConfig-r17} OPTIONAL</w:t>
        </w:r>
        <w:r w:rsidRPr="00874CF3">
          <w:rPr>
            <w:rFonts w:ascii="Courier New" w:hAnsi="Courier New"/>
            <w:noProof/>
            <w:sz w:val="16"/>
          </w:rPr>
          <w:tab/>
          <w:t>-- Need ON</w:t>
        </w:r>
      </w:ins>
    </w:p>
    <w:p w14:paraId="2948EAA5" w14:textId="5FD5F4A3" w:rsidR="00874CF3" w:rsidRDefault="00874CF3" w:rsidP="00AF7B31">
      <w:pPr>
        <w:pStyle w:val="PL"/>
        <w:shd w:val="clear" w:color="auto" w:fill="E6E6E6"/>
        <w:rPr>
          <w:ins w:id="3157" w:author="RAN2#116b-e" w:date="2022-01-04T16:53:00Z"/>
        </w:rPr>
      </w:pPr>
      <w:ins w:id="3158" w:author="RAN2#116b-e" w:date="2022-01-04T16:53:00Z">
        <w:r>
          <w:t>}</w:t>
        </w:r>
      </w:ins>
    </w:p>
    <w:p w14:paraId="6D5E9062" w14:textId="77777777"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9" w:author="RAN2#116b-e" w:date="2022-01-04T16:53:00Z"/>
        </w:rPr>
      </w:pPr>
    </w:p>
    <w:p w14:paraId="67D649A8" w14:textId="7AF1CCC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0" w:author="RAN2#116b-e" w:date="2022-01-04T16:53:00Z"/>
          <w:rFonts w:ascii="Courier New" w:hAnsi="Courier New"/>
          <w:noProof/>
          <w:sz w:val="16"/>
        </w:rPr>
      </w:pPr>
      <w:ins w:id="3161" w:author="RAN2#116b-e" w:date="2022-01-04T16:53:00Z">
        <w:r w:rsidRPr="00874CF3">
          <w:rPr>
            <w:rFonts w:ascii="Courier New" w:hAnsi="Courier New"/>
            <w:noProof/>
            <w:sz w:val="16"/>
          </w:rPr>
          <w:t>CE-PUCCH-TxDurationConfig-r17 ::=</w:t>
        </w:r>
        <w:r w:rsidRPr="00874CF3">
          <w:rPr>
            <w:rFonts w:ascii="Courier New" w:hAnsi="Courier New"/>
            <w:noProof/>
            <w:sz w:val="16"/>
          </w:rPr>
          <w:tab/>
          <w:t>SEQUENCE {</w:t>
        </w:r>
      </w:ins>
    </w:p>
    <w:p w14:paraId="22D49636" w14:textId="4863AF6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2" w:author="RAN2#116b-e" w:date="2022-01-04T16:53:00Z"/>
          <w:rFonts w:ascii="Courier New" w:hAnsi="Courier New"/>
          <w:noProof/>
          <w:sz w:val="16"/>
        </w:rPr>
      </w:pPr>
      <w:ins w:id="3163" w:author="RAN2#116b-e" w:date="2022-01-04T16:53:00Z">
        <w:r w:rsidRPr="00874CF3">
          <w:rPr>
            <w:rFonts w:ascii="Courier New" w:hAnsi="Courier New"/>
            <w:noProof/>
            <w:sz w:val="16"/>
          </w:rPr>
          <w:tab/>
          <w:t>ce-</w:t>
        </w:r>
        <w:r>
          <w:rPr>
            <w:rFonts w:ascii="Courier New" w:hAnsi="Courier New"/>
            <w:noProof/>
            <w:sz w:val="16"/>
          </w:rPr>
          <w:t>PUCCH</w:t>
        </w:r>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w:t>
        </w:r>
      </w:ins>
    </w:p>
    <w:p w14:paraId="509369D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4" w:author="RAN2#116b-e" w:date="2022-01-04T16:53:00Z"/>
          <w:rFonts w:ascii="Courier New" w:hAnsi="Courier New"/>
          <w:noProof/>
          <w:sz w:val="16"/>
        </w:rPr>
      </w:pPr>
      <w:ins w:id="3165" w:author="RAN2#116b-e" w:date="2022-01-04T16:53:00Z">
        <w:r w:rsidRPr="00874CF3">
          <w:rPr>
            <w:rFonts w:ascii="Courier New" w:hAnsi="Courier New"/>
            <w:noProof/>
            <w:sz w:val="16"/>
          </w:rPr>
          <w:t>}</w:t>
        </w:r>
      </w:ins>
    </w:p>
    <w:p w14:paraId="425016E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6" w:author="RAN2#116b-e" w:date="2022-01-04T16:53:00Z"/>
          <w:rFonts w:ascii="Courier New" w:hAnsi="Courier New"/>
          <w:noProof/>
          <w:sz w:val="16"/>
        </w:rPr>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050" type="#_x0000_t75" style="width:15.85pt;height:15.25pt" o:ole="">
                  <v:imagedata r:id="rId56" o:title=""/>
                </v:shape>
                <o:OLEObject Type="Embed" ProgID="Equation.3" ShapeID="_x0000_i1050" DrawAspect="Content" ObjectID="_1704691131" r:id="rId57"/>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874CF3" w:rsidRPr="004A4877" w14:paraId="11A45506" w14:textId="77777777" w:rsidTr="005411BB">
        <w:trPr>
          <w:cantSplit/>
          <w:ins w:id="3167" w:author="RAN2#116b-e" w:date="2022-01-04T16:54:00Z"/>
        </w:trPr>
        <w:tc>
          <w:tcPr>
            <w:tcW w:w="9639" w:type="dxa"/>
          </w:tcPr>
          <w:p w14:paraId="11BE78FF" w14:textId="77777777" w:rsidR="00874CF3" w:rsidRPr="00874CF3" w:rsidRDefault="00874CF3" w:rsidP="00874CF3">
            <w:pPr>
              <w:keepNext/>
              <w:keepLines/>
              <w:spacing w:after="0"/>
              <w:rPr>
                <w:ins w:id="3168" w:author="RAN2#116b-e" w:date="2022-01-04T16:55:00Z"/>
                <w:rFonts w:ascii="Arial" w:hAnsi="Arial"/>
                <w:b/>
                <w:bCs/>
                <w:i/>
                <w:iCs/>
                <w:kern w:val="2"/>
                <w:sz w:val="18"/>
              </w:rPr>
            </w:pPr>
            <w:ins w:id="3169" w:author="RAN2#116b-e" w:date="2022-01-04T16:55:00Z">
              <w:r w:rsidRPr="00874CF3">
                <w:rPr>
                  <w:rFonts w:ascii="Arial" w:hAnsi="Arial"/>
                  <w:b/>
                  <w:bCs/>
                  <w:i/>
                  <w:iCs/>
                  <w:kern w:val="2"/>
                  <w:sz w:val="18"/>
                </w:rPr>
                <w:t>ce-PUCCH-TxDuration</w:t>
              </w:r>
            </w:ins>
          </w:p>
          <w:p w14:paraId="53349C56" w14:textId="77777777" w:rsidR="00874CF3" w:rsidRPr="00874CF3" w:rsidRDefault="00874CF3" w:rsidP="00874CF3">
            <w:pPr>
              <w:keepNext/>
              <w:keepLines/>
              <w:spacing w:after="0"/>
              <w:rPr>
                <w:ins w:id="3170" w:author="RAN2#116b-e" w:date="2022-01-04T16:55:00Z"/>
                <w:rFonts w:ascii="Arial" w:hAnsi="Arial"/>
                <w:sz w:val="18"/>
              </w:rPr>
            </w:pPr>
            <w:ins w:id="3171" w:author="RAN2#116b-e" w:date="2022-01-04T16:55:00Z">
              <w:r w:rsidRPr="00874CF3">
                <w:rPr>
                  <w:rFonts w:ascii="Arial" w:hAnsi="Arial"/>
                  <w:sz w:val="18"/>
                </w:rPr>
                <w:t>Duration of PUCCH segment transmission in NTN transmission, see TS 36.213 [23]. Unit in subframe.</w:t>
              </w:r>
            </w:ins>
          </w:p>
          <w:p w14:paraId="0C220EF4" w14:textId="245E8272" w:rsidR="00874CF3" w:rsidRPr="00AF7B31" w:rsidRDefault="00874CF3" w:rsidP="003848A7">
            <w:pPr>
              <w:pStyle w:val="TAL"/>
              <w:rPr>
                <w:ins w:id="3172" w:author="RAN2#116b-e" w:date="2022-01-04T16:54:00Z"/>
              </w:rPr>
            </w:pPr>
            <w:ins w:id="3173" w:author="RAN2#116b-e" w:date="2022-01-04T16:55:00Z">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ins>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051" type="#_x0000_t75" style="width:33.1pt;height:17.55pt" o:ole="">
                  <v:imagedata r:id="rId58" o:title=""/>
                </v:shape>
                <o:OLEObject Type="Embed" ProgID="Equation.3" ShapeID="_x0000_i1051" DrawAspect="Content" ObjectID="_1704691132" r:id="rId5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F0043F" w:rsidRDefault="00354AD6" w:rsidP="00F0043F">
            <w:pPr>
              <w:pStyle w:val="TAL"/>
              <w:rPr>
                <w:rFonts w:eastAsia="SimSun"/>
                <w:b/>
                <w:bCs/>
                <w:i/>
                <w:iCs/>
                <w:kern w:val="2"/>
                <w:lang w:eastAsia="en-GB"/>
              </w:rPr>
            </w:pPr>
            <w:r w:rsidRPr="00F0043F">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2C486EA0">
                <v:shape id="_x0000_i1052" type="#_x0000_t75" style="width:36.85pt;height:18.45pt" o:ole="">
                  <v:imagedata r:id="rId60" o:title=""/>
                </v:shape>
                <o:OLEObject Type="Embed" ProgID="Equation.3" ShapeID="_x0000_i1052" DrawAspect="Content" ObjectID="_1704691133" r:id="rId61"/>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053" type="#_x0000_t75" style="width:38.9pt;height:20.15pt" o:ole="">
                  <v:imagedata r:id="rId62" o:title=""/>
                </v:shape>
                <o:OLEObject Type="Embed" ProgID="Equation.3" ShapeID="_x0000_i1053" DrawAspect="Content" ObjectID="_1704691134" r:id="rId63"/>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054" type="#_x0000_t75" style="width:14.4pt;height:18.15pt" o:ole="">
                  <v:imagedata r:id="rId64" o:title=""/>
                </v:shape>
                <o:OLEObject Type="Embed" ProgID="Equation.3" ShapeID="_x0000_i1054" DrawAspect="Content" ObjectID="_1704691135" r:id="rId65"/>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055" type="#_x0000_t75" style="width:38.9pt;height:20.15pt" o:ole="">
                  <v:imagedata r:id="rId66" o:title=""/>
                </v:shape>
                <o:OLEObject Type="Embed" ProgID="Equation.3" ShapeID="_x0000_i1055" DrawAspect="Content" ObjectID="_1704691136" r:id="rId67"/>
              </w:object>
            </w:r>
            <w:r w:rsidRPr="004A4877">
              <w:rPr>
                <w:lang w:eastAsia="ko-KR"/>
              </w:rPr>
              <w:t xml:space="preserve">for antenna port </w:t>
            </w:r>
            <w:r w:rsidRPr="004A4877">
              <w:rPr>
                <w:position w:val="-10"/>
                <w:lang w:eastAsia="en-GB"/>
              </w:rPr>
              <w:object w:dxaOrig="260" w:dyaOrig="340" w14:anchorId="3305C17B">
                <v:shape id="_x0000_i1056" type="#_x0000_t75" style="width:12.4pt;height:17.55pt" o:ole="">
                  <v:imagedata r:id="rId68" o:title=""/>
                </v:shape>
                <o:OLEObject Type="Embed" ProgID="Equation.3" ShapeID="_x0000_i1056" DrawAspect="Content" ObjectID="_1704691137" r:id="rId69"/>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057" type="#_x0000_t75" style="width:63.65pt;height:20.15pt" o:ole="">
                  <v:imagedata r:id="rId70" o:title=""/>
                </v:shape>
                <o:OLEObject Type="Embed" ProgID="Equation.3" ShapeID="_x0000_i1057" DrawAspect="Content" ObjectID="_1704691138" r:id="rId71"/>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058" type="#_x0000_t75" style="width:36pt;height:18.45pt" o:ole="">
                  <v:imagedata r:id="rId72" o:title=""/>
                </v:shape>
                <o:OLEObject Type="Embed" ProgID="Equation.3" ShapeID="_x0000_i1058" DrawAspect="Content" ObjectID="_1704691139" r:id="rId73"/>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1CD804EC">
                <v:shape id="_x0000_i1059" type="#_x0000_t75" style="width:36.85pt;height:18.45pt" o:ole="">
                  <v:imagedata r:id="rId60" o:title=""/>
                </v:shape>
                <o:OLEObject Type="Embed" ProgID="Equation.3" ShapeID="_x0000_i1059" DrawAspect="Content" ObjectID="_1704691140" r:id="rId74"/>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060" type="#_x0000_t75" style="width:20.75pt;height:17.55pt" o:ole="">
                  <v:imagedata r:id="rId75" o:title=""/>
                </v:shape>
                <o:OLEObject Type="Embed" ProgID="Equation.3" ShapeID="_x0000_i1060" DrawAspect="Content" ObjectID="_1704691141" r:id="rId76"/>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proofErr w:type="gramStart"/>
            <w:r w:rsidRPr="004A4877">
              <w:rPr>
                <w:bCs/>
                <w:iCs/>
                <w:noProof/>
                <w:lang w:eastAsia="zh-CN"/>
              </w:rPr>
              <w:t xml:space="preserve">: </w:t>
            </w:r>
            <w:r w:rsidRPr="004A4877">
              <w:rPr>
                <w:position w:val="-12"/>
                <w:lang w:eastAsia="en-GB"/>
              </w:rPr>
              <w:object w:dxaOrig="740" w:dyaOrig="380" w14:anchorId="3DE4B4A8">
                <v:shape id="_x0000_i1061" type="#_x0000_t75" style="width:36.85pt;height:18.45pt" o:ole="">
                  <v:imagedata r:id="rId77" o:title=""/>
                </v:shape>
                <o:OLEObject Type="Embed" ProgID="Equation.3" ShapeID="_x0000_i1061" DrawAspect="Content" ObjectID="_1704691142" r:id="rId78"/>
              </w:object>
            </w:r>
            <w:r w:rsidRPr="004A4877">
              <w:rPr>
                <w:lang w:eastAsia="en-GB"/>
              </w:rPr>
              <w:t>,</w:t>
            </w:r>
            <w:proofErr w:type="gramEnd"/>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proofErr w:type="gramStart"/>
            <w:r w:rsidRPr="004A4877">
              <w:rPr>
                <w:bCs/>
                <w:iCs/>
                <w:noProof/>
                <w:lang w:eastAsia="zh-CN"/>
              </w:rPr>
              <w:t xml:space="preserve">: </w:t>
            </w:r>
            <w:r w:rsidRPr="004A4877">
              <w:rPr>
                <w:position w:val="-10"/>
                <w:lang w:eastAsia="en-GB"/>
              </w:rPr>
              <w:object w:dxaOrig="680" w:dyaOrig="360" w14:anchorId="12FF9A2A">
                <v:shape id="_x0000_i1062" type="#_x0000_t75" style="width:33.7pt;height:18.15pt" o:ole="">
                  <v:imagedata r:id="rId80" o:title=""/>
                </v:shape>
                <o:OLEObject Type="Embed" ProgID="Equation.3" ShapeID="_x0000_i1062" DrawAspect="Content" ObjectID="_1704691143" r:id="rId81"/>
              </w:object>
            </w:r>
            <w:r w:rsidRPr="004A4877">
              <w:rPr>
                <w:lang w:eastAsia="en-GB"/>
              </w:rPr>
              <w:t>,</w:t>
            </w:r>
            <w:proofErr w:type="gramEnd"/>
            <w:r w:rsidRPr="004A4877">
              <w:rPr>
                <w:lang w:eastAsia="en-GB"/>
              </w:rPr>
              <w:t xml:space="preserve">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20" w:dyaOrig="340" w14:anchorId="72C9FDC5">
                <v:shape id="_x0000_i1063" type="#_x0000_t75" style="width:20.75pt;height:17.55pt" o:ole="">
                  <v:imagedata r:id="rId82" o:title=""/>
                </v:shape>
                <o:OLEObject Type="Embed" ProgID="Equation.3" ShapeID="_x0000_i1063" DrawAspect="Content" ObjectID="_1704691144" r:id="rId83"/>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064" type="#_x0000_t75" style="width:35.15pt;height:18.45pt" o:ole="">
                  <v:imagedata r:id="rId84" o:title=""/>
                </v:shape>
                <o:OLEObject Type="Embed" ProgID="Equation.3" ShapeID="_x0000_i1064" DrawAspect="Content" ObjectID="_1704691145" r:id="rId85"/>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lastRenderedPageBreak/>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065" type="#_x0000_t75" style="width:33.7pt;height:18.45pt" o:ole="">
                  <v:imagedata r:id="rId86" o:title=""/>
                </v:shape>
                <o:OLEObject Type="Embed" ProgID="Equation.3" ShapeID="_x0000_i1065" DrawAspect="Content" ObjectID="_1704691146" r:id="rId87"/>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066" type="#_x0000_t75" style="width:35.15pt;height:18.45pt" o:ole="">
                  <v:imagedata r:id="rId84" o:title=""/>
                </v:shape>
                <o:OLEObject Type="Embed" ProgID="Equation.3" ShapeID="_x0000_i1066" DrawAspect="Content" ObjectID="_1704691147" r:id="rId88"/>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067" type="#_x0000_t75" style="width:33.7pt;height:18.45pt" o:ole="">
                  <v:imagedata r:id="rId89" o:title=""/>
                </v:shape>
                <o:OLEObject Type="Embed" ProgID="Equation.3" ShapeID="_x0000_i1067" DrawAspect="Content" ObjectID="_1704691148" r:id="rId90"/>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874CF3" w:rsidRPr="004A4877" w14:paraId="571BB597" w14:textId="77777777" w:rsidTr="00DA6006">
        <w:trPr>
          <w:cantSplit/>
          <w:ins w:id="3174" w:author="RAN2#116b-e" w:date="2022-01-04T16:55:00Z"/>
        </w:trPr>
        <w:tc>
          <w:tcPr>
            <w:tcW w:w="2268" w:type="dxa"/>
          </w:tcPr>
          <w:p w14:paraId="4BB188B3" w14:textId="0E3950C3" w:rsidR="00874CF3" w:rsidRPr="00DA6006" w:rsidRDefault="00874CF3" w:rsidP="00DA6006">
            <w:pPr>
              <w:pStyle w:val="TAL"/>
              <w:rPr>
                <w:ins w:id="3175" w:author="RAN2#116b-e" w:date="2022-01-04T16:55:00Z"/>
                <w:i/>
                <w:iCs/>
                <w:noProof/>
                <w:kern w:val="2"/>
              </w:rPr>
            </w:pPr>
            <w:ins w:id="3176" w:author="RAN2#116b-e" w:date="2022-01-04T16:55:00Z">
              <w:r w:rsidRPr="00DA6006">
                <w:rPr>
                  <w:i/>
                  <w:iCs/>
                  <w:noProof/>
                  <w:kern w:val="2"/>
                </w:rPr>
                <w:t>NTN</w:t>
              </w:r>
            </w:ins>
          </w:p>
        </w:tc>
        <w:tc>
          <w:tcPr>
            <w:tcW w:w="7371" w:type="dxa"/>
          </w:tcPr>
          <w:p w14:paraId="74D62A25" w14:textId="1742516D" w:rsidR="00874CF3" w:rsidRPr="004A4877" w:rsidRDefault="00874CF3" w:rsidP="00DA6006">
            <w:pPr>
              <w:pStyle w:val="TAL"/>
              <w:rPr>
                <w:ins w:id="3177" w:author="RAN2#116b-e" w:date="2022-01-04T16:55:00Z"/>
              </w:rPr>
            </w:pPr>
            <w:ins w:id="3178" w:author="RAN2#116b-e" w:date="2022-01-04T16:55:00Z">
              <w:r>
                <w:t xml:space="preserve">The field is </w:t>
              </w:r>
            </w:ins>
            <w:ins w:id="3179" w:author="RAN2#116b-e" w:date="2022-01-04T17:27:00Z">
              <w:r w:rsidR="003848A7">
                <w:t>optionally</w:t>
              </w:r>
            </w:ins>
            <w:ins w:id="3180" w:author="RAN2#116b-e" w:date="2022-01-04T16:55:00Z">
              <w:r>
                <w:t xml:space="preserve"> present</w:t>
              </w:r>
            </w:ins>
            <w:ins w:id="3181" w:author="RAN2#116b-e" w:date="2022-01-04T17:27:00Z">
              <w:r w:rsidR="003848A7">
                <w:t>, Need OR,</w:t>
              </w:r>
            </w:ins>
            <w:ins w:id="3182" w:author="RAN2#116b-e" w:date="2022-01-04T16:56:00Z">
              <w:r>
                <w:t xml:space="preserve"> </w:t>
              </w:r>
            </w:ins>
            <w:ins w:id="3183" w:author="RAN2#116b-e" w:date="2022-01-04T16:55:00Z">
              <w:r>
                <w:t xml:space="preserve">for NTN. Otherwise, the field is not present </w:t>
              </w:r>
              <w:r w:rsidRPr="00C46F8F">
                <w:t>and the UE shall delete any existing value for this field.</w:t>
              </w:r>
            </w:ins>
          </w:p>
        </w:tc>
      </w:tr>
      <w:tr w:rsidR="00874CF3" w:rsidRPr="004A4877" w14:paraId="156CAD82" w14:textId="77777777" w:rsidTr="005411BB">
        <w:trPr>
          <w:cantSplit/>
        </w:trPr>
        <w:tc>
          <w:tcPr>
            <w:tcW w:w="2268" w:type="dxa"/>
          </w:tcPr>
          <w:p w14:paraId="5246F72B" w14:textId="77777777" w:rsidR="00874CF3" w:rsidRPr="004A4877" w:rsidRDefault="00874CF3" w:rsidP="00874CF3">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874CF3" w:rsidRPr="004A4877" w:rsidRDefault="00874CF3" w:rsidP="00874CF3">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3184" w:name="_Toc36567009"/>
      <w:bookmarkStart w:id="3185" w:name="_Toc36810449"/>
      <w:bookmarkStart w:id="3186" w:name="_Toc36846813"/>
      <w:bookmarkStart w:id="3187" w:name="_Toc36939466"/>
      <w:bookmarkStart w:id="3188" w:name="_Toc37082446"/>
      <w:bookmarkStart w:id="3189" w:name="_Toc46481080"/>
      <w:bookmarkStart w:id="3190" w:name="_Toc46482314"/>
      <w:bookmarkStart w:id="3191" w:name="_Toc46483548"/>
      <w:bookmarkStart w:id="3192" w:name="_Toc90679345"/>
      <w:r w:rsidRPr="004A4877">
        <w:lastRenderedPageBreak/>
        <w:t>–</w:t>
      </w:r>
      <w:r w:rsidRPr="004A4877">
        <w:tab/>
      </w:r>
      <w:r w:rsidRPr="004A4877">
        <w:rPr>
          <w:i/>
          <w:iCs/>
          <w:noProof/>
        </w:rPr>
        <w:t>PUR-Config</w:t>
      </w:r>
      <w:bookmarkEnd w:id="3184"/>
      <w:bookmarkEnd w:id="3185"/>
      <w:bookmarkEnd w:id="3186"/>
      <w:bookmarkEnd w:id="3187"/>
      <w:bookmarkEnd w:id="3188"/>
      <w:bookmarkEnd w:id="3189"/>
      <w:bookmarkEnd w:id="3190"/>
      <w:bookmarkEnd w:id="3191"/>
      <w:bookmarkEnd w:id="3192"/>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lastRenderedPageBreak/>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0043F" w:rsidRDefault="00A171DB" w:rsidP="00F0043F">
            <w:pPr>
              <w:pStyle w:val="TAL"/>
              <w:rPr>
                <w:b/>
                <w:bCs/>
                <w:i/>
                <w:iCs/>
                <w:kern w:val="2"/>
              </w:rPr>
            </w:pPr>
            <w:r w:rsidRPr="00F0043F">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0043F" w:rsidRDefault="00A171DB" w:rsidP="00F0043F">
            <w:pPr>
              <w:pStyle w:val="TAL"/>
              <w:rPr>
                <w:b/>
                <w:bCs/>
                <w:i/>
                <w:iCs/>
                <w:kern w:val="2"/>
              </w:rPr>
            </w:pPr>
            <w:r w:rsidRPr="00F0043F">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0043F" w:rsidRDefault="00A171DB" w:rsidP="00F0043F">
            <w:pPr>
              <w:pStyle w:val="TAL"/>
              <w:rPr>
                <w:b/>
                <w:bCs/>
                <w:i/>
                <w:iCs/>
                <w:kern w:val="2"/>
              </w:rPr>
            </w:pPr>
            <w:r w:rsidRPr="00F0043F">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0043F" w:rsidRDefault="00A171DB" w:rsidP="00F0043F">
            <w:pPr>
              <w:pStyle w:val="TAL"/>
              <w:rPr>
                <w:b/>
                <w:bCs/>
                <w:i/>
                <w:iCs/>
                <w:kern w:val="2"/>
              </w:rPr>
            </w:pPr>
            <w:r w:rsidRPr="00F0043F">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0043F" w:rsidRDefault="00A171DB" w:rsidP="00F0043F">
            <w:pPr>
              <w:pStyle w:val="TAL"/>
              <w:rPr>
                <w:b/>
                <w:bCs/>
                <w:i/>
                <w:iCs/>
                <w:kern w:val="2"/>
              </w:rPr>
            </w:pPr>
            <w:r w:rsidRPr="00F0043F">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0043F" w:rsidRDefault="00A171DB" w:rsidP="00F0043F">
            <w:pPr>
              <w:pStyle w:val="TAL"/>
              <w:rPr>
                <w:b/>
                <w:bCs/>
                <w:i/>
                <w:iCs/>
                <w:kern w:val="2"/>
              </w:rPr>
            </w:pPr>
            <w:r w:rsidRPr="00F0043F">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0043F" w:rsidRDefault="00A171DB" w:rsidP="00F0043F">
            <w:pPr>
              <w:pStyle w:val="TAL"/>
              <w:rPr>
                <w:b/>
                <w:bCs/>
                <w:i/>
                <w:iCs/>
                <w:kern w:val="2"/>
              </w:rPr>
            </w:pPr>
            <w:r w:rsidRPr="00F0043F">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0043F" w:rsidRDefault="00A171DB" w:rsidP="00F0043F">
            <w:pPr>
              <w:pStyle w:val="TAL"/>
              <w:rPr>
                <w:b/>
                <w:bCs/>
                <w:i/>
                <w:iCs/>
                <w:kern w:val="2"/>
              </w:rPr>
            </w:pPr>
            <w:r w:rsidRPr="00F0043F">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3193" w:name="_Toc46481081"/>
      <w:bookmarkStart w:id="3194" w:name="_Toc46482315"/>
      <w:bookmarkStart w:id="3195" w:name="_Toc46483549"/>
      <w:bookmarkStart w:id="3196" w:name="_Toc90679346"/>
      <w:r w:rsidRPr="004A4877">
        <w:t>–</w:t>
      </w:r>
      <w:r w:rsidRPr="004A4877">
        <w:tab/>
      </w:r>
      <w:r w:rsidRPr="004A4877">
        <w:rPr>
          <w:i/>
          <w:noProof/>
        </w:rPr>
        <w:t>PUR-ConfigID</w:t>
      </w:r>
      <w:bookmarkEnd w:id="3193"/>
      <w:bookmarkEnd w:id="3194"/>
      <w:bookmarkEnd w:id="3195"/>
      <w:bookmarkEnd w:id="3196"/>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3197" w:name="_Toc46481082"/>
      <w:bookmarkStart w:id="3198" w:name="_Toc46482316"/>
      <w:bookmarkStart w:id="3199" w:name="_Toc46483550"/>
      <w:bookmarkStart w:id="3200" w:name="_Toc90679347"/>
      <w:r w:rsidRPr="004A4877">
        <w:t>–</w:t>
      </w:r>
      <w:r w:rsidRPr="004A4877">
        <w:tab/>
      </w:r>
      <w:r w:rsidRPr="004A4877">
        <w:rPr>
          <w:i/>
          <w:noProof/>
        </w:rPr>
        <w:t>PUR-PeriodicityAndOffset</w:t>
      </w:r>
      <w:bookmarkEnd w:id="3197"/>
      <w:bookmarkEnd w:id="3198"/>
      <w:bookmarkEnd w:id="3199"/>
      <w:bookmarkEnd w:id="3200"/>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3201" w:name="_Toc20487310"/>
      <w:bookmarkStart w:id="3202" w:name="_Toc29342605"/>
      <w:bookmarkStart w:id="3203" w:name="_Toc29343744"/>
      <w:bookmarkStart w:id="3204" w:name="_Toc36567010"/>
      <w:bookmarkStart w:id="3205" w:name="_Toc36810450"/>
      <w:bookmarkStart w:id="3206" w:name="_Toc36846814"/>
      <w:bookmarkStart w:id="3207" w:name="_Toc36939467"/>
      <w:bookmarkStart w:id="3208" w:name="_Toc37082447"/>
      <w:bookmarkStart w:id="3209" w:name="_Toc46481083"/>
      <w:bookmarkStart w:id="3210" w:name="_Toc46482317"/>
      <w:bookmarkStart w:id="3211" w:name="_Toc46483551"/>
      <w:bookmarkStart w:id="3212" w:name="_Toc90679348"/>
      <w:r w:rsidRPr="004A4877">
        <w:t>–</w:t>
      </w:r>
      <w:r w:rsidRPr="004A4877">
        <w:tab/>
      </w:r>
      <w:r w:rsidRPr="004A4877">
        <w:rPr>
          <w:i/>
          <w:noProof/>
        </w:rPr>
        <w:t>PUSCH-Config</w:t>
      </w:r>
      <w:bookmarkEnd w:id="3201"/>
      <w:bookmarkEnd w:id="3202"/>
      <w:bookmarkEnd w:id="3203"/>
      <w:bookmarkEnd w:id="3204"/>
      <w:bookmarkEnd w:id="3205"/>
      <w:bookmarkEnd w:id="3206"/>
      <w:bookmarkEnd w:id="3207"/>
      <w:bookmarkEnd w:id="3208"/>
      <w:bookmarkEnd w:id="3209"/>
      <w:bookmarkEnd w:id="3210"/>
      <w:bookmarkEnd w:id="3211"/>
      <w:bookmarkEnd w:id="3212"/>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3C5D642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3" w:author="RAN2#116b-e" w:date="2022-01-04T16:57:00Z"/>
          <w:rFonts w:ascii="Courier New" w:hAnsi="Courier New"/>
          <w:noProof/>
          <w:sz w:val="16"/>
        </w:rPr>
      </w:pPr>
    </w:p>
    <w:p w14:paraId="65D7016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4" w:author="RAN2#116b-e" w:date="2022-01-04T16:57:00Z"/>
          <w:rFonts w:ascii="Courier New" w:hAnsi="Courier New"/>
          <w:noProof/>
          <w:sz w:val="16"/>
        </w:rPr>
      </w:pPr>
      <w:ins w:id="3215" w:author="RAN2#116b-e" w:date="2022-01-04T16:57:00Z">
        <w:r w:rsidRPr="00874CF3">
          <w:rPr>
            <w:rFonts w:ascii="Courier New" w:hAnsi="Courier New"/>
            <w:noProof/>
            <w:sz w:val="16"/>
          </w:rPr>
          <w:t>PUSCH-ConfigCommon-v17xx ::=</w:t>
        </w:r>
        <w:r w:rsidRPr="00874CF3">
          <w:rPr>
            <w:rFonts w:ascii="Courier New" w:hAnsi="Courier New"/>
            <w:noProof/>
            <w:sz w:val="16"/>
          </w:rPr>
          <w:tab/>
          <w:t>SEQUENCE {</w:t>
        </w:r>
      </w:ins>
    </w:p>
    <w:p w14:paraId="045DCE3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6" w:author="RAN2#116b-e" w:date="2022-01-04T16:57:00Z"/>
          <w:rFonts w:ascii="Courier New" w:hAnsi="Courier New"/>
          <w:noProof/>
          <w:sz w:val="16"/>
        </w:rPr>
      </w:pPr>
      <w:ins w:id="3217" w:author="RAN2#116b-e" w:date="2022-01-04T16:57: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1DBC1EB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8" w:author="RAN2#116b-e" w:date="2022-01-04T16:57:00Z"/>
          <w:rFonts w:ascii="Courier New" w:hAnsi="Courier New"/>
          <w:noProof/>
          <w:sz w:val="16"/>
        </w:rPr>
      </w:pPr>
      <w:ins w:id="3219" w:author="RAN2#116b-e" w:date="2022-01-04T16:57: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54F3486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0" w:author="RAN2#116b-e" w:date="2022-01-04T16:57:00Z"/>
          <w:rFonts w:ascii="Courier New" w:hAnsi="Courier New"/>
          <w:noProof/>
          <w:sz w:val="16"/>
        </w:rPr>
      </w:pPr>
      <w:ins w:id="3221" w:author="RAN2#116b-e" w:date="2022-01-04T16:57:00Z">
        <w:r w:rsidRPr="00874CF3">
          <w:rPr>
            <w:rFonts w:ascii="Courier New" w:hAnsi="Courier New"/>
            <w:noProof/>
            <w:sz w:val="16"/>
          </w:rPr>
          <w:t>}</w:t>
        </w:r>
      </w:ins>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3222" w:name="_Hlk12458499"/>
      <w:r w:rsidRPr="004A4877">
        <w:t>PUSCH-ConfigDedicated</w:t>
      </w:r>
      <w:bookmarkEnd w:id="3222"/>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Default="00505A98" w:rsidP="00AF7B31">
      <w:pPr>
        <w:pStyle w:val="PL"/>
        <w:shd w:val="clear" w:color="auto" w:fill="E6E6E6"/>
        <w:rPr>
          <w:ins w:id="3223" w:author="RAN2#116b-e" w:date="2022-01-04T16:58:00Z"/>
        </w:rPr>
      </w:pPr>
      <w:r w:rsidRPr="004A4877">
        <w:t>}</w:t>
      </w:r>
    </w:p>
    <w:p w14:paraId="1B866C4C" w14:textId="77777777" w:rsidR="00874CF3" w:rsidRPr="004A4877" w:rsidRDefault="00874CF3" w:rsidP="00AF7B31">
      <w:pPr>
        <w:pStyle w:val="PL"/>
        <w:shd w:val="clear" w:color="auto" w:fill="E6E6E6"/>
      </w:pPr>
    </w:p>
    <w:p w14:paraId="6A8BF704" w14:textId="77777777" w:rsidR="00874CF3" w:rsidRPr="00874CF3" w:rsidRDefault="00874CF3" w:rsidP="00AF7B31">
      <w:pPr>
        <w:pStyle w:val="PL"/>
        <w:shd w:val="clear" w:color="auto" w:fill="E6E6E6"/>
        <w:ind w:firstLineChars="10" w:firstLine="16"/>
        <w:rPr>
          <w:ins w:id="3224" w:author="RAN2#116b-e" w:date="2022-01-04T16:58:00Z"/>
        </w:rPr>
      </w:pPr>
      <w:ins w:id="3225" w:author="RAN2#116b-e" w:date="2022-01-04T16:58:00Z">
        <w:r w:rsidRPr="00874CF3">
          <w:t>PUSCH-ConfigDedicated-v17xx ::=</w:t>
        </w:r>
        <w:r w:rsidRPr="00874CF3">
          <w:tab/>
        </w:r>
        <w:r w:rsidRPr="00874CF3">
          <w:tab/>
          <w:t>SEQUENCE {</w:t>
        </w:r>
      </w:ins>
    </w:p>
    <w:p w14:paraId="169036D6" w14:textId="77777777" w:rsidR="00874CF3" w:rsidRPr="00874CF3" w:rsidRDefault="00874CF3" w:rsidP="00AF7B31">
      <w:pPr>
        <w:pStyle w:val="PL"/>
        <w:shd w:val="clear" w:color="auto" w:fill="E6E6E6"/>
        <w:ind w:firstLineChars="10" w:firstLine="16"/>
        <w:rPr>
          <w:ins w:id="3226" w:author="RAN2#116b-e" w:date="2022-01-04T16:58:00Z"/>
        </w:rPr>
      </w:pPr>
      <w:ins w:id="3227" w:author="RAN2#116b-e" w:date="2022-01-04T16:58:00Z">
        <w:r w:rsidRPr="00874CF3">
          <w:tab/>
          <w:t>ce-PUSCH-TxDurationConfig-r17</w:t>
        </w:r>
        <w:r w:rsidRPr="00874CF3">
          <w:tab/>
        </w:r>
        <w:r w:rsidRPr="00874CF3">
          <w:tab/>
          <w:t>SetupRelease {CE-PUSCH-TxDurationConfig-r17} OPTIONAL</w:t>
        </w:r>
        <w:r w:rsidRPr="00874CF3">
          <w:tab/>
          <w:t>-- Need ON</w:t>
        </w:r>
      </w:ins>
    </w:p>
    <w:p w14:paraId="75013241" w14:textId="2E5B857F" w:rsidR="00505A98" w:rsidRDefault="00874CF3" w:rsidP="003848A7">
      <w:pPr>
        <w:pStyle w:val="PL"/>
        <w:shd w:val="clear" w:color="auto" w:fill="E6E6E6"/>
        <w:rPr>
          <w:ins w:id="3228" w:author="RAN2#116b-e" w:date="2022-01-04T16:58:00Z"/>
          <w:rFonts w:ascii="Times New Roman" w:hAnsi="Times New Roman"/>
          <w:noProof w:val="0"/>
          <w:sz w:val="20"/>
        </w:rPr>
      </w:pPr>
      <w:ins w:id="3229" w:author="RAN2#116b-e" w:date="2022-01-04T16:59:00Z">
        <w:r w:rsidRPr="004A4877">
          <w:t>}</w:t>
        </w:r>
      </w:ins>
    </w:p>
    <w:p w14:paraId="0EF5722F" w14:textId="77777777" w:rsidR="00874CF3" w:rsidRPr="004A4877" w:rsidRDefault="00874CF3">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1AF56BD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0" w:author="RAN2#116b-e" w:date="2022-01-04T17:00:00Z"/>
          <w:rFonts w:ascii="Courier New" w:hAnsi="Courier New"/>
          <w:noProof/>
          <w:sz w:val="16"/>
        </w:rPr>
      </w:pPr>
      <w:ins w:id="3231" w:author="RAN2#116b-e" w:date="2022-01-04T17:00:00Z">
        <w:r w:rsidRPr="00874CF3">
          <w:rPr>
            <w:rFonts w:ascii="Courier New" w:hAnsi="Courier New"/>
            <w:noProof/>
            <w:sz w:val="16"/>
          </w:rPr>
          <w:t>CE-PUSCH-TxDurationConfig-r17 ::=</w:t>
        </w:r>
        <w:r w:rsidRPr="00874CF3">
          <w:rPr>
            <w:rFonts w:ascii="Courier New" w:hAnsi="Courier New"/>
            <w:noProof/>
            <w:sz w:val="16"/>
          </w:rPr>
          <w:tab/>
          <w:t>SEQUENCE {</w:t>
        </w:r>
      </w:ins>
    </w:p>
    <w:p w14:paraId="5435F9C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2" w:author="RAN2#116b-e" w:date="2022-01-04T17:00:00Z"/>
          <w:rFonts w:ascii="Courier New" w:hAnsi="Courier New"/>
          <w:noProof/>
          <w:sz w:val="16"/>
        </w:rPr>
      </w:pPr>
      <w:ins w:id="3233" w:author="RAN2#116b-e" w:date="2022-01-04T17:00: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CHOICE {</w:t>
        </w:r>
      </w:ins>
    </w:p>
    <w:p w14:paraId="35BB503C"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4" w:author="RAN2#116b-e" w:date="2022-01-04T17:00:00Z"/>
          <w:rFonts w:ascii="Courier New" w:hAnsi="Courier New"/>
          <w:noProof/>
          <w:sz w:val="16"/>
        </w:rPr>
      </w:pPr>
      <w:ins w:id="3235" w:author="RAN2#116b-e" w:date="2022-01-04T17:00:00Z">
        <w:r w:rsidRPr="00874CF3">
          <w:rPr>
            <w:rFonts w:ascii="Courier New" w:hAnsi="Courier New"/>
            <w:noProof/>
            <w:sz w:val="16"/>
          </w:rPr>
          <w:tab/>
        </w:r>
        <w:r w:rsidRPr="00874CF3">
          <w:rPr>
            <w:rFonts w:ascii="Courier New" w:hAnsi="Courier New"/>
            <w:noProof/>
            <w:sz w:val="16"/>
          </w:rPr>
          <w:tab/>
          <w:t>full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6E01CF9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6" w:author="RAN2#116b-e" w:date="2022-01-04T17:00:00Z"/>
          <w:rFonts w:ascii="Courier New" w:hAnsi="Courier New"/>
          <w:noProof/>
          <w:sz w:val="16"/>
        </w:rPr>
      </w:pPr>
      <w:ins w:id="3237" w:author="RAN2#116b-e" w:date="2022-01-04T17:00:00Z">
        <w:r w:rsidRPr="00874CF3">
          <w:rPr>
            <w:rFonts w:ascii="Courier New" w:hAnsi="Courier New"/>
            <w:noProof/>
            <w:sz w:val="16"/>
          </w:rPr>
          <w:tab/>
        </w:r>
        <w:r w:rsidRPr="00874CF3">
          <w:rPr>
            <w:rFonts w:ascii="Courier New" w:hAnsi="Courier New"/>
            <w:noProof/>
            <w:sz w:val="16"/>
          </w:rPr>
          <w:tab/>
          <w:t>sub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5685736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8" w:author="RAN2#116b-e" w:date="2022-01-04T17:00:00Z"/>
          <w:rFonts w:ascii="Courier New" w:hAnsi="Courier New"/>
          <w:noProof/>
          <w:sz w:val="16"/>
        </w:rPr>
      </w:pPr>
      <w:ins w:id="3239" w:author="RAN2#116b-e" w:date="2022-01-04T17:00:00Z">
        <w:r w:rsidRPr="00874CF3">
          <w:rPr>
            <w:rFonts w:ascii="Courier New" w:hAnsi="Courier New"/>
            <w:noProof/>
            <w:sz w:val="16"/>
          </w:rPr>
          <w:tab/>
          <w:t>}</w:t>
        </w:r>
      </w:ins>
    </w:p>
    <w:p w14:paraId="58A8FC0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0" w:author="RAN2#116b-e" w:date="2022-01-04T17:00:00Z"/>
          <w:rFonts w:ascii="Courier New" w:hAnsi="Courier New"/>
          <w:noProof/>
          <w:sz w:val="16"/>
        </w:rPr>
      </w:pPr>
      <w:ins w:id="3241" w:author="RAN2#116b-e" w:date="2022-01-04T17:00:00Z">
        <w:r w:rsidRPr="00874CF3">
          <w:rPr>
            <w:rFonts w:ascii="Courier New" w:hAnsi="Courier New"/>
            <w:noProof/>
            <w:sz w:val="16"/>
          </w:rPr>
          <w:t>}</w:t>
        </w:r>
      </w:ins>
    </w:p>
    <w:p w14:paraId="65D9689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2" w:author="RAN2#116b-e" w:date="2022-01-04T17:00:00Z"/>
          <w:rFonts w:ascii="Courier New" w:hAnsi="Courier New"/>
          <w:noProof/>
          <w:sz w:val="16"/>
        </w:rPr>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80" w:dyaOrig="400" w14:anchorId="00635CC7">
                <v:shape id="_x0000_i1068" type="#_x0000_t75" style="width:48.4pt;height:20.15pt" o:ole="">
                  <v:imagedata r:id="rId91" o:title=""/>
                </v:shape>
                <o:OLEObject Type="Embed" ProgID="Equation.3" ShapeID="_x0000_i1068" DrawAspect="Content" ObjectID="_1704691149" r:id="rId92"/>
              </w:object>
            </w:r>
            <w:r w:rsidRPr="004A4877">
              <w:rPr>
                <w:lang w:eastAsia="en-GB"/>
              </w:rPr>
              <w:t>,</w:t>
            </w:r>
            <w:r w:rsidRPr="004A4877">
              <w:rPr>
                <w:rFonts w:eastAsia="SimSun"/>
                <w:position w:val="-14"/>
                <w:lang w:eastAsia="zh-CN"/>
              </w:rPr>
              <w:object w:dxaOrig="980" w:dyaOrig="400" w14:anchorId="7EEAE57A">
                <v:shape id="_x0000_i1069" type="#_x0000_t75" style="width:48.4pt;height:20.15pt" o:ole="">
                  <v:imagedata r:id="rId93" o:title=""/>
                </v:shape>
                <o:OLEObject Type="Embed" ProgID="Equation.3" ShapeID="_x0000_i1069" DrawAspect="Content" ObjectID="_1704691150" r:id="rId94"/>
              </w:object>
            </w:r>
            <w:r w:rsidRPr="004A4877">
              <w:rPr>
                <w:rFonts w:eastAsia="SimSun"/>
                <w:lang w:eastAsia="zh-CN"/>
              </w:rPr>
              <w:t xml:space="preserve">, </w:t>
            </w:r>
            <w:r w:rsidR="00840EF2" w:rsidRPr="004A4877">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070" type="#_x0000_t75" style="width:48.4pt;height:20.15pt" o:ole="">
                  <v:imagedata r:id="rId96" o:title=""/>
                </v:shape>
                <o:OLEObject Type="Embed" ProgID="Equation.3" ShapeID="_x0000_i1070" DrawAspect="Content" ObjectID="_1704691151" r:id="rId97"/>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Parameter</w:t>
            </w:r>
            <w:proofErr w:type="gramStart"/>
            <w:r w:rsidRPr="004A4877">
              <w:rPr>
                <w:lang w:eastAsia="en-GB"/>
              </w:rPr>
              <w:t xml:space="preserve">: </w:t>
            </w:r>
            <w:proofErr w:type="gramEnd"/>
            <w:r w:rsidR="00840EF2" w:rsidRPr="004A4877">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071" type="#_x0000_t75" style="width:48.4pt;height:20.15pt" o:ole="">
                  <v:imagedata r:id="rId99" o:title=""/>
                </v:shape>
                <o:OLEObject Type="Embed" ProgID="Equation.3" ShapeID="_x0000_i1071" DrawAspect="Content" ObjectID="_1704691152" r:id="rId100"/>
              </w:object>
            </w:r>
            <w:r w:rsidRPr="004A4877">
              <w:rPr>
                <w:rFonts w:eastAsia="SimSun"/>
                <w:lang w:eastAsia="zh-CN"/>
              </w:rPr>
              <w:t>,</w:t>
            </w:r>
            <w:r w:rsidR="00840EF2" w:rsidRPr="004A4877">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072" type="#_x0000_t75" style="width:62.2pt;height:20.15pt" o:ole="">
                  <v:imagedata r:id="rId102" o:title=""/>
                </v:shape>
                <o:OLEObject Type="Embed" ProgID="Equation.3" ShapeID="_x0000_i1072" DrawAspect="Content" ObjectID="_1704691153" r:id="rId103"/>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4" r:link="rId10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38442595">
                <v:shape id="_x0000_i1073" type="#_x0000_t75" style="width:24.75pt;height:20.15pt" o:ole="">
                  <v:imagedata r:id="rId106" o:title=""/>
                </v:shape>
                <o:OLEObject Type="Embed" ProgID="Equation.3" ShapeID="_x0000_i1073" DrawAspect="Content" ObjectID="_1704691154" r:id="rId107"/>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9628904">
                <v:shape id="_x0000_i1074" type="#_x0000_t75" style="width:24.75pt;height:20.15pt" o:ole="">
                  <v:imagedata r:id="rId106" o:title=""/>
                </v:shape>
                <o:OLEObject Type="Embed" ProgID="Equation.3" ShapeID="_x0000_i1074" DrawAspect="Content" ObjectID="_1704691155" r:id="rId108"/>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442F27A8">
                <v:shape id="_x0000_i1075" type="#_x0000_t75" style="width:24.75pt;height:20.15pt" o:ole="">
                  <v:imagedata r:id="rId109" o:title=""/>
                </v:shape>
                <o:OLEObject Type="Embed" ProgID="Equation.3" ShapeID="_x0000_i1075" DrawAspect="Content" ObjectID="_1704691156" r:id="rId110"/>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601143A0">
                <v:shape id="_x0000_i1076" type="#_x0000_t75" style="width:24.75pt;height:20.15pt" o:ole="">
                  <v:imagedata r:id="rId109" o:title=""/>
                </v:shape>
                <o:OLEObject Type="Embed" ProgID="Equation.3" ShapeID="_x0000_i1076" DrawAspect="Content" ObjectID="_1704691157" r:id="rId111"/>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874CF3" w:rsidRPr="004A4877" w14:paraId="6BCCA967" w14:textId="77777777" w:rsidTr="00505A98">
        <w:trPr>
          <w:gridAfter w:val="1"/>
          <w:wAfter w:w="6" w:type="dxa"/>
          <w:cantSplit/>
          <w:ins w:id="3243" w:author="RAN2#116b-e" w:date="2022-01-04T17:00:00Z"/>
        </w:trPr>
        <w:tc>
          <w:tcPr>
            <w:tcW w:w="9639" w:type="dxa"/>
            <w:tcBorders>
              <w:top w:val="single" w:sz="4" w:space="0" w:color="808080"/>
              <w:left w:val="single" w:sz="4" w:space="0" w:color="808080"/>
              <w:bottom w:val="single" w:sz="4" w:space="0" w:color="808080"/>
              <w:right w:val="single" w:sz="4" w:space="0" w:color="808080"/>
            </w:tcBorders>
          </w:tcPr>
          <w:p w14:paraId="258BC33D" w14:textId="77777777" w:rsidR="00874CF3" w:rsidRPr="00874CF3" w:rsidRDefault="00874CF3" w:rsidP="00874CF3">
            <w:pPr>
              <w:keepNext/>
              <w:keepLines/>
              <w:spacing w:after="0"/>
              <w:rPr>
                <w:ins w:id="3244" w:author="RAN2#116b-e" w:date="2022-01-04T17:00:00Z"/>
                <w:rFonts w:ascii="Arial" w:hAnsi="Arial"/>
                <w:b/>
                <w:bCs/>
                <w:i/>
                <w:iCs/>
                <w:kern w:val="2"/>
                <w:sz w:val="18"/>
              </w:rPr>
            </w:pPr>
            <w:ins w:id="3245" w:author="RAN2#116b-e" w:date="2022-01-04T17:00:00Z">
              <w:r w:rsidRPr="00874CF3">
                <w:rPr>
                  <w:rFonts w:ascii="Arial" w:hAnsi="Arial"/>
                  <w:b/>
                  <w:bCs/>
                  <w:i/>
                  <w:iCs/>
                  <w:kern w:val="2"/>
                  <w:sz w:val="18"/>
                </w:rPr>
                <w:t>ce-PUSCH-TxDuration</w:t>
              </w:r>
            </w:ins>
          </w:p>
          <w:p w14:paraId="7DCDC782" w14:textId="77777777" w:rsidR="00874CF3" w:rsidRPr="00874CF3" w:rsidRDefault="00874CF3" w:rsidP="00874CF3">
            <w:pPr>
              <w:keepNext/>
              <w:keepLines/>
              <w:spacing w:after="0"/>
              <w:rPr>
                <w:ins w:id="3246" w:author="RAN2#116b-e" w:date="2022-01-04T17:00:00Z"/>
                <w:rFonts w:ascii="Arial" w:hAnsi="Arial"/>
                <w:bCs/>
                <w:iCs/>
                <w:kern w:val="2"/>
                <w:sz w:val="18"/>
              </w:rPr>
            </w:pPr>
            <w:ins w:id="3247" w:author="RAN2#116b-e" w:date="2022-01-04T17:00:00Z">
              <w:r w:rsidRPr="00874CF3">
                <w:rPr>
                  <w:rFonts w:ascii="Arial" w:hAnsi="Arial"/>
                  <w:bCs/>
                  <w:iCs/>
                  <w:kern w:val="2"/>
                  <w:sz w:val="18"/>
                </w:rPr>
                <w:t>Duration of PUSCH segment transmission in NTN transmission, see TS 36.213 [23].</w:t>
              </w:r>
            </w:ins>
          </w:p>
          <w:p w14:paraId="5A6BC9F3" w14:textId="77777777" w:rsidR="00874CF3" w:rsidRPr="00874CF3" w:rsidRDefault="00874CF3" w:rsidP="00874CF3">
            <w:pPr>
              <w:keepNext/>
              <w:keepLines/>
              <w:spacing w:after="0"/>
              <w:rPr>
                <w:ins w:id="3248" w:author="RAN2#116b-e" w:date="2022-01-04T17:00:00Z"/>
                <w:rFonts w:ascii="Arial" w:hAnsi="Arial"/>
                <w:bCs/>
                <w:iCs/>
                <w:kern w:val="2"/>
                <w:sz w:val="18"/>
              </w:rPr>
            </w:pPr>
            <w:ins w:id="3249" w:author="RAN2#116b-e" w:date="2022-01-04T17:00:00Z">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ins>
          </w:p>
          <w:p w14:paraId="6A0C0FF2" w14:textId="742F55B4" w:rsidR="00874CF3" w:rsidRPr="00AF7B31" w:rsidRDefault="00874CF3" w:rsidP="003848A7">
            <w:pPr>
              <w:pStyle w:val="TAL"/>
              <w:rPr>
                <w:ins w:id="3250" w:author="RAN2#116b-e" w:date="2022-01-04T17:00:00Z"/>
              </w:rPr>
            </w:pPr>
            <w:ins w:id="3251" w:author="RAN2#116b-e" w:date="2022-01-04T17:00:00Z">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ins>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900" w:dyaOrig="340" w14:anchorId="115C4B09">
                <v:shape id="_x0000_i1077" type="#_x0000_t75" style="width:44.95pt;height:17.55pt" o:ole="">
                  <v:imagedata r:id="rId112" o:title=""/>
                </v:shape>
                <o:OLEObject Type="Embed" ProgID="Equation.3" ShapeID="_x0000_i1077" DrawAspect="Content" ObjectID="_1704691158" r:id="rId113"/>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80" w:dyaOrig="360" w14:anchorId="1CB7600E">
                <v:shape id="_x0000_i1078" type="#_x0000_t75" style="width:33.7pt;height:18.15pt" o:ole="">
                  <v:imagedata r:id="rId114" o:title=""/>
                </v:shape>
                <o:OLEObject Type="Embed" ProgID="Equation.3" ShapeID="_x0000_i1078" DrawAspect="Content" ObjectID="_1704691159" r:id="rId115"/>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41ECAD03">
                <v:shape id="_x0000_i1079" type="#_x0000_t75" style="width:23.6pt;height:17.55pt" o:ole="">
                  <v:imagedata r:id="rId116" o:title=""/>
                </v:shape>
                <o:OLEObject Type="Embed" ProgID="Equation.3" ShapeID="_x0000_i1079" DrawAspect="Content" ObjectID="_1704691160" r:id="rId117"/>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080" type="#_x0000_t75" style="width:33.7pt;height:18.45pt" o:ole="">
                  <v:imagedata r:id="rId118" o:title=""/>
                </v:shape>
                <o:OLEObject Type="Embed" ProgID="Equation.3" ShapeID="_x0000_i1080" DrawAspect="Content" ObjectID="_1704691161" r:id="rId119"/>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874C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874C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874CF3" w:rsidRPr="004A4877" w14:paraId="61A359E7" w14:textId="77777777" w:rsidTr="00874CF3">
        <w:trPr>
          <w:cantSplit/>
          <w:ins w:id="3252" w:author="RAN2#116b-e" w:date="2022-01-04T17:02:00Z"/>
        </w:trPr>
        <w:tc>
          <w:tcPr>
            <w:tcW w:w="2269" w:type="dxa"/>
            <w:tcBorders>
              <w:top w:val="single" w:sz="4" w:space="0" w:color="808080"/>
              <w:left w:val="single" w:sz="4" w:space="0" w:color="808080"/>
              <w:bottom w:val="single" w:sz="4" w:space="0" w:color="808080"/>
              <w:right w:val="single" w:sz="4" w:space="0" w:color="808080"/>
            </w:tcBorders>
          </w:tcPr>
          <w:p w14:paraId="6854A491" w14:textId="78ECE5EB" w:rsidR="00874CF3" w:rsidRPr="004A4877" w:rsidRDefault="00874CF3" w:rsidP="00874CF3">
            <w:pPr>
              <w:pStyle w:val="TAL"/>
              <w:rPr>
                <w:ins w:id="3253" w:author="RAN2#116b-e" w:date="2022-01-04T17:02:00Z"/>
                <w:i/>
                <w:noProof/>
              </w:rPr>
            </w:pPr>
            <w:ins w:id="3254" w:author="RAN2#116b-e" w:date="2022-01-04T17:02:00Z">
              <w:r>
                <w:rPr>
                  <w:i/>
                  <w:noProof/>
                </w:rPr>
                <w:t>NTN</w:t>
              </w:r>
            </w:ins>
          </w:p>
        </w:tc>
        <w:tc>
          <w:tcPr>
            <w:tcW w:w="7376" w:type="dxa"/>
            <w:tcBorders>
              <w:top w:val="single" w:sz="4" w:space="0" w:color="808080"/>
              <w:left w:val="single" w:sz="4" w:space="0" w:color="808080"/>
              <w:bottom w:val="single" w:sz="4" w:space="0" w:color="808080"/>
              <w:right w:val="single" w:sz="4" w:space="0" w:color="808080"/>
            </w:tcBorders>
          </w:tcPr>
          <w:p w14:paraId="123A4CDC" w14:textId="76585524" w:rsidR="00874CF3" w:rsidRPr="004A4877" w:rsidRDefault="00874CF3" w:rsidP="003848A7">
            <w:pPr>
              <w:pStyle w:val="TAL"/>
              <w:rPr>
                <w:ins w:id="3255" w:author="RAN2#116b-e" w:date="2022-01-04T17:02:00Z"/>
              </w:rPr>
            </w:pPr>
            <w:ins w:id="3256" w:author="RAN2#116b-e" w:date="2022-01-04T17:02:00Z">
              <w:r>
                <w:t xml:space="preserve">The field is </w:t>
              </w:r>
            </w:ins>
            <w:ins w:id="3257" w:author="RAN2#116b-e" w:date="2022-01-04T17:28:00Z">
              <w:r w:rsidR="003848A7">
                <w:t>optionally</w:t>
              </w:r>
            </w:ins>
            <w:ins w:id="3258" w:author="RAN2#116b-e" w:date="2022-01-04T17:02:00Z">
              <w:r>
                <w:t xml:space="preserve"> presen</w:t>
              </w:r>
            </w:ins>
            <w:ins w:id="3259" w:author="RAN2#116b-e" w:date="2022-01-04T17:03:00Z">
              <w:r>
                <w:t>t</w:t>
              </w:r>
            </w:ins>
            <w:ins w:id="3260" w:author="RAN2#116b-e" w:date="2022-01-04T17:28:00Z">
              <w:r w:rsidR="003848A7">
                <w:t>, need OR,</w:t>
              </w:r>
            </w:ins>
            <w:ins w:id="3261" w:author="RAN2#116b-e" w:date="2022-01-04T17:03:00Z">
              <w:r>
                <w:t xml:space="preserve"> </w:t>
              </w:r>
            </w:ins>
            <w:ins w:id="3262" w:author="RAN2#116b-e" w:date="2022-01-04T17:02:00Z">
              <w:r>
                <w:t xml:space="preserve">for NTN. Otherwise, the field is not present </w:t>
              </w:r>
              <w:r w:rsidRPr="00C46F8F">
                <w:t>and the UE shall delete any existing value for this field.</w:t>
              </w:r>
            </w:ins>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3263" w:name="_Toc20487311"/>
      <w:bookmarkStart w:id="3264" w:name="_Toc29342606"/>
      <w:bookmarkStart w:id="3265" w:name="_Toc29343745"/>
      <w:bookmarkStart w:id="3266" w:name="_Toc36567011"/>
      <w:bookmarkStart w:id="3267" w:name="_Toc36810451"/>
      <w:bookmarkStart w:id="3268" w:name="_Toc36846815"/>
      <w:bookmarkStart w:id="3269" w:name="_Toc36939468"/>
      <w:bookmarkStart w:id="3270" w:name="_Toc37082448"/>
      <w:bookmarkStart w:id="3271" w:name="_Toc46481084"/>
      <w:bookmarkStart w:id="3272" w:name="_Toc46482318"/>
      <w:bookmarkStart w:id="3273" w:name="_Toc46483552"/>
      <w:bookmarkStart w:id="3274" w:name="_Toc90679349"/>
      <w:r w:rsidRPr="004A4877">
        <w:t>–</w:t>
      </w:r>
      <w:r w:rsidRPr="004A4877">
        <w:tab/>
      </w:r>
      <w:r w:rsidRPr="004A4877">
        <w:rPr>
          <w:i/>
          <w:noProof/>
        </w:rPr>
        <w:t>RACH-ConfigCommon</w:t>
      </w:r>
      <w:bookmarkEnd w:id="3263"/>
      <w:bookmarkEnd w:id="3264"/>
      <w:bookmarkEnd w:id="3265"/>
      <w:bookmarkEnd w:id="3266"/>
      <w:bookmarkEnd w:id="3267"/>
      <w:bookmarkEnd w:id="3268"/>
      <w:bookmarkEnd w:id="3269"/>
      <w:bookmarkEnd w:id="3270"/>
      <w:bookmarkEnd w:id="3271"/>
      <w:bookmarkEnd w:id="3272"/>
      <w:bookmarkEnd w:id="3273"/>
      <w:bookmarkEnd w:id="3274"/>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lastRenderedPageBreak/>
        <w:tab/>
      </w:r>
      <w:r w:rsidRPr="004A4877">
        <w:tab/>
        <w:t>mac-ContentionResolutionTimer</w:t>
      </w:r>
      <w:r w:rsidRPr="004A4877">
        <w:tab/>
      </w:r>
      <w:r w:rsidRPr="004A4877">
        <w:tab/>
      </w:r>
      <w:bookmarkStart w:id="3275"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3275"/>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E645C89" w14:textId="77777777" w:rsidR="00566759" w:rsidRPr="00566759" w:rsidRDefault="00566759" w:rsidP="00566759">
      <w:pPr>
        <w:rPr>
          <w:ins w:id="3276" w:author="RAN2#115-e" w:date="2021-09-01T17:03:00Z"/>
        </w:rPr>
      </w:pPr>
    </w:p>
    <w:p w14:paraId="7B3EE3DC" w14:textId="3511ADCC" w:rsidR="00566759" w:rsidRPr="00566759" w:rsidDel="009B2B6A" w:rsidRDefault="00566759" w:rsidP="00566759">
      <w:pPr>
        <w:keepLines/>
        <w:ind w:left="1135" w:hanging="851"/>
        <w:rPr>
          <w:ins w:id="3277" w:author="RAN2#115-e" w:date="2021-09-01T17:03:00Z"/>
          <w:del w:id="3278" w:author="RAN2#116b-e" w:date="2022-01-25T10:17:00Z"/>
          <w:color w:val="FF0000"/>
        </w:rPr>
      </w:pPr>
      <w:commentRangeStart w:id="3279"/>
      <w:ins w:id="3280" w:author="RAN2#115-e" w:date="2021-09-01T17:03:00Z">
        <w:del w:id="3281" w:author="RAN2#116b-e" w:date="2022-01-25T10:17:00Z">
          <w:r w:rsidRPr="00566759" w:rsidDel="009B2B6A">
            <w:rPr>
              <w:color w:val="FF0000"/>
            </w:rPr>
            <w:delText xml:space="preserve">Editor’s Note: </w:delText>
          </w:r>
          <w:r w:rsidRPr="00566759" w:rsidDel="009B2B6A">
            <w:rPr>
              <w:i/>
              <w:color w:val="FF0000"/>
            </w:rPr>
            <w:delText>Agreement</w:delText>
          </w:r>
          <w:r w:rsidRPr="00566759" w:rsidDel="009B2B6A">
            <w:rPr>
              <w:color w:val="FF0000"/>
            </w:rPr>
            <w:delText>: If the start of the RA Response window is accurately compensated by UE-eNB RTT and no extension of repetition is required, there is no need to extend the ra-ResponseWindowSize for IoT NTN.</w:delText>
          </w:r>
        </w:del>
      </w:ins>
      <w:commentRangeEnd w:id="3279"/>
      <w:del w:id="3282" w:author="RAN2#116b-e" w:date="2022-01-25T10:17:00Z">
        <w:r w:rsidR="009B2B6A" w:rsidDel="009B2B6A">
          <w:rPr>
            <w:rStyle w:val="CommentReference"/>
          </w:rPr>
          <w:commentReference w:id="3279"/>
        </w:r>
      </w:del>
    </w:p>
    <w:p w14:paraId="36B864EF" w14:textId="60B5D32A" w:rsidR="00566759" w:rsidRPr="00566759" w:rsidDel="009B2B6A" w:rsidRDefault="00566759" w:rsidP="00566759">
      <w:pPr>
        <w:keepLines/>
        <w:ind w:left="1135" w:hanging="851"/>
        <w:rPr>
          <w:ins w:id="3283" w:author="RAN2#115-e" w:date="2021-09-01T17:03:00Z"/>
          <w:del w:id="3284" w:author="RAN2#116b-e" w:date="2022-01-25T10:18:00Z"/>
          <w:color w:val="FF0000"/>
        </w:rPr>
      </w:pPr>
      <w:commentRangeStart w:id="3285"/>
      <w:ins w:id="3286" w:author="RAN2#115-e" w:date="2021-09-01T17:03:00Z">
        <w:del w:id="3287" w:author="RAN2#116b-e" w:date="2022-01-25T10:18:00Z">
          <w:r w:rsidRPr="00566759" w:rsidDel="009B2B6A">
            <w:rPr>
              <w:color w:val="FF0000"/>
            </w:rPr>
            <w:lastRenderedPageBreak/>
            <w:delText xml:space="preserve">Editor’s Note: </w:delText>
          </w:r>
          <w:r w:rsidRPr="00566759" w:rsidDel="009B2B6A">
            <w:rPr>
              <w:i/>
              <w:color w:val="FF0000"/>
            </w:rPr>
            <w:delText>Agreement</w:delText>
          </w:r>
          <w:r w:rsidRPr="00566759" w:rsidDel="009B2B6A">
            <w:rPr>
              <w:color w:val="FF0000"/>
            </w:rPr>
            <w:delText xml:space="preserve">: </w:delText>
          </w:r>
        </w:del>
      </w:ins>
      <w:ins w:id="3288" w:author="RAN2#115-e" w:date="2021-09-03T08:32:00Z">
        <w:del w:id="3289" w:author="RAN2#116b-e" w:date="2022-01-25T10:18:00Z">
          <w:r w:rsidRPr="00566759" w:rsidDel="009B2B6A">
            <w:rPr>
              <w:color w:val="FF0000"/>
            </w:rPr>
            <w:delText>If the start of mac-ContentionResolutionTimer is accurately compensated by UE-eNB RTT and no extension of repetition is required, there is no need to extend the mac-ContentionResolutionTimer for IoT NTN.</w:delText>
          </w:r>
          <w:r w:rsidRPr="00566759" w:rsidDel="009B2B6A">
            <w:rPr>
              <w:color w:val="FF0000"/>
              <w:sz w:val="16"/>
            </w:rPr>
            <w:delText xml:space="preserve"> </w:delText>
          </w:r>
        </w:del>
      </w:ins>
      <w:commentRangeEnd w:id="3285"/>
      <w:del w:id="3290" w:author="RAN2#116b-e" w:date="2022-01-25T10:18:00Z">
        <w:r w:rsidR="009B2B6A" w:rsidDel="009B2B6A">
          <w:rPr>
            <w:rStyle w:val="CommentReference"/>
          </w:rPr>
          <w:commentReference w:id="3285"/>
        </w:r>
      </w:del>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3291" w:name="_Toc20487312"/>
      <w:bookmarkStart w:id="3292" w:name="_Toc29342607"/>
      <w:bookmarkStart w:id="3293" w:name="_Toc29343746"/>
      <w:bookmarkStart w:id="3294" w:name="_Toc36567012"/>
      <w:bookmarkStart w:id="3295" w:name="_Toc36810452"/>
      <w:bookmarkStart w:id="3296" w:name="_Toc36846816"/>
      <w:bookmarkStart w:id="3297" w:name="_Toc36939469"/>
      <w:bookmarkStart w:id="3298" w:name="_Toc37082449"/>
      <w:bookmarkStart w:id="3299" w:name="_Toc46481085"/>
      <w:bookmarkStart w:id="3300" w:name="_Toc46482319"/>
      <w:bookmarkStart w:id="3301" w:name="_Toc46483553"/>
      <w:bookmarkStart w:id="3302" w:name="_Toc90679350"/>
      <w:r w:rsidRPr="004A4877">
        <w:t>–</w:t>
      </w:r>
      <w:r w:rsidRPr="004A4877">
        <w:tab/>
      </w:r>
      <w:r w:rsidRPr="004A4877">
        <w:rPr>
          <w:i/>
          <w:noProof/>
        </w:rPr>
        <w:t>RACH-ConfigDedicated</w:t>
      </w:r>
      <w:bookmarkEnd w:id="3291"/>
      <w:bookmarkEnd w:id="3292"/>
      <w:bookmarkEnd w:id="3293"/>
      <w:bookmarkEnd w:id="3294"/>
      <w:bookmarkEnd w:id="3295"/>
      <w:bookmarkEnd w:id="3296"/>
      <w:bookmarkEnd w:id="3297"/>
      <w:bookmarkEnd w:id="3298"/>
      <w:bookmarkEnd w:id="3299"/>
      <w:bookmarkEnd w:id="3300"/>
      <w:bookmarkEnd w:id="3301"/>
      <w:bookmarkEnd w:id="3302"/>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3303" w:name="_Toc20487313"/>
      <w:bookmarkStart w:id="3304" w:name="_Toc29342608"/>
      <w:bookmarkStart w:id="3305" w:name="_Toc29343747"/>
      <w:bookmarkStart w:id="3306" w:name="_Toc36567013"/>
      <w:bookmarkStart w:id="3307" w:name="_Toc36810453"/>
      <w:bookmarkStart w:id="3308" w:name="_Toc36846817"/>
      <w:bookmarkStart w:id="3309" w:name="_Toc36939470"/>
      <w:bookmarkStart w:id="3310" w:name="_Toc37082450"/>
      <w:bookmarkStart w:id="3311" w:name="_Toc46481086"/>
      <w:bookmarkStart w:id="3312" w:name="_Toc46482320"/>
      <w:bookmarkStart w:id="3313" w:name="_Toc46483554"/>
      <w:bookmarkStart w:id="3314" w:name="_Toc90679351"/>
      <w:r w:rsidRPr="004A4877">
        <w:t>–</w:t>
      </w:r>
      <w:r w:rsidRPr="004A4877">
        <w:tab/>
      </w:r>
      <w:r w:rsidRPr="004A4877">
        <w:rPr>
          <w:i/>
        </w:rPr>
        <w:t>RadioResource</w:t>
      </w:r>
      <w:r w:rsidRPr="004A4877">
        <w:rPr>
          <w:i/>
          <w:noProof/>
        </w:rPr>
        <w:t>ConfigCommon</w:t>
      </w:r>
      <w:bookmarkEnd w:id="3303"/>
      <w:bookmarkEnd w:id="3304"/>
      <w:bookmarkEnd w:id="3305"/>
      <w:bookmarkEnd w:id="3306"/>
      <w:bookmarkEnd w:id="3307"/>
      <w:bookmarkEnd w:id="3308"/>
      <w:bookmarkEnd w:id="3309"/>
      <w:bookmarkEnd w:id="3310"/>
      <w:bookmarkEnd w:id="3311"/>
      <w:bookmarkEnd w:id="3312"/>
      <w:bookmarkEnd w:id="3313"/>
      <w:bookmarkEnd w:id="3314"/>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3315" w:name="OLE_LINK54"/>
      <w:bookmarkStart w:id="3316" w:name="OLE_LINK55"/>
      <w:r w:rsidRPr="004A4877">
        <w:t>SoundingRS-UL-ConfigCommon</w:t>
      </w:r>
      <w:bookmarkEnd w:id="3315"/>
      <w:bookmarkEnd w:id="3316"/>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2C511650" w14:textId="49C79B9C" w:rsidR="00874CF3" w:rsidRDefault="001B0237" w:rsidP="00874CF3">
      <w:pPr>
        <w:pStyle w:val="PL"/>
        <w:shd w:val="clear" w:color="auto" w:fill="E6E6E6"/>
        <w:rPr>
          <w:ins w:id="3317" w:author="RAN2#116b-e" w:date="2022-01-04T16:44:00Z"/>
        </w:rPr>
      </w:pPr>
      <w:r w:rsidRPr="004A4877">
        <w:tab/>
        <w:t>]]</w:t>
      </w:r>
      <w:ins w:id="3318" w:author="RAN2#116b-e" w:date="2022-01-04T16:44:00Z">
        <w:r w:rsidR="00874CF3">
          <w:t>,</w:t>
        </w:r>
      </w:ins>
    </w:p>
    <w:p w14:paraId="13F382D6" w14:textId="6D9A8C0D" w:rsidR="00B6142B" w:rsidRDefault="00874CF3" w:rsidP="00874CF3">
      <w:pPr>
        <w:pStyle w:val="PL"/>
        <w:shd w:val="clear" w:color="auto" w:fill="E6E6E6"/>
        <w:rPr>
          <w:ins w:id="3319" w:author="RAN2#116b-e" w:date="2022-01-21T16:07:00Z"/>
        </w:rPr>
      </w:pPr>
      <w:ins w:id="3320" w:author="RAN2#116b-e" w:date="2022-01-04T16:44:00Z">
        <w:r>
          <w:tab/>
          <w:t>[[</w:t>
        </w:r>
        <w:r>
          <w:tab/>
        </w:r>
      </w:ins>
      <w:ins w:id="3321" w:author="RAN2#116b-e" w:date="2022-01-21T16:09:00Z">
        <w:r w:rsidR="00B6142B">
          <w:t>ta-Report-r17</w:t>
        </w:r>
        <w:r w:rsidR="00B6142B">
          <w:tab/>
        </w:r>
        <w:r w:rsidR="00B6142B">
          <w:tab/>
        </w:r>
        <w:r w:rsidR="00B6142B">
          <w:tab/>
        </w:r>
        <w:r w:rsidR="00B6142B">
          <w:tab/>
        </w:r>
        <w:r w:rsidR="00B6142B">
          <w:tab/>
        </w:r>
        <w:r w:rsidR="00B6142B" w:rsidRPr="00FE2BA2">
          <w:t>ENUMERATED {true}</w:t>
        </w:r>
        <w:r w:rsidR="00B6142B" w:rsidRPr="00FE2BA2">
          <w:tab/>
        </w:r>
        <w:r w:rsidR="00B6142B" w:rsidRPr="00FE2BA2">
          <w:tab/>
        </w:r>
        <w:r w:rsidR="00B6142B">
          <w:tab/>
        </w:r>
        <w:r w:rsidR="00B6142B" w:rsidRPr="00FE2BA2">
          <w:tab/>
        </w:r>
        <w:r w:rsidR="00B6142B" w:rsidRPr="00FE2BA2">
          <w:tab/>
          <w:t>OPTIONAL</w:t>
        </w:r>
      </w:ins>
      <w:ins w:id="3322" w:author="RAN2#116b-e" w:date="2022-01-21T16:13:00Z">
        <w:r w:rsidR="00B6142B">
          <w:t>,</w:t>
        </w:r>
      </w:ins>
      <w:ins w:id="3323" w:author="RAN2#116b-e" w:date="2022-01-21T16:09:00Z">
        <w:r w:rsidR="00B6142B" w:rsidRPr="00FE2BA2">
          <w:tab/>
          <w:t>-- Need OR</w:t>
        </w:r>
      </w:ins>
    </w:p>
    <w:p w14:paraId="3DD1D44D" w14:textId="04D3DA7F" w:rsidR="00874CF3" w:rsidRDefault="00B6142B" w:rsidP="00874CF3">
      <w:pPr>
        <w:pStyle w:val="PL"/>
        <w:shd w:val="clear" w:color="auto" w:fill="E6E6E6"/>
        <w:rPr>
          <w:ins w:id="3324" w:author="RAN2#116b-e" w:date="2022-01-04T16:44:00Z"/>
        </w:rPr>
      </w:pPr>
      <w:ins w:id="3325" w:author="RAN2#116b-e" w:date="2022-01-21T16:07:00Z">
        <w:r>
          <w:tab/>
        </w:r>
        <w:r>
          <w:tab/>
        </w:r>
      </w:ins>
      <w:ins w:id="3326" w:author="RAN2#116b-e" w:date="2022-01-04T16:44:00Z">
        <w:r w:rsidR="00874CF3">
          <w:t>prach-Config-v17xx</w:t>
        </w:r>
        <w:r w:rsidR="00874CF3">
          <w:tab/>
        </w:r>
        <w:r w:rsidR="00874CF3">
          <w:tab/>
        </w:r>
        <w:r w:rsidR="00874CF3">
          <w:tab/>
        </w:r>
        <w:r w:rsidR="00874CF3">
          <w:tab/>
          <w:t xml:space="preserve">PRACH-ConfigSIB-v17xx </w:t>
        </w:r>
        <w:r w:rsidR="00874CF3">
          <w:tab/>
        </w:r>
        <w:r w:rsidR="00874CF3">
          <w:tab/>
        </w:r>
        <w:r w:rsidR="00874CF3">
          <w:tab/>
        </w:r>
        <w:r w:rsidR="00874CF3">
          <w:tab/>
          <w:t>OPTIONAL,</w:t>
        </w:r>
        <w:r w:rsidR="00874CF3">
          <w:tab/>
          <w:t>-- Need OR</w:t>
        </w:r>
      </w:ins>
    </w:p>
    <w:p w14:paraId="35CA74A0" w14:textId="77777777" w:rsidR="00874CF3" w:rsidRDefault="00874CF3" w:rsidP="00874CF3">
      <w:pPr>
        <w:pStyle w:val="PL"/>
        <w:shd w:val="clear" w:color="auto" w:fill="E6E6E6"/>
        <w:rPr>
          <w:ins w:id="3327" w:author="RAN2#116b-e" w:date="2022-01-04T16:44:00Z"/>
        </w:rPr>
      </w:pPr>
      <w:ins w:id="3328" w:author="RAN2#116b-e" w:date="2022-01-04T16:44:00Z">
        <w:r>
          <w:tab/>
        </w:r>
        <w:r>
          <w:tab/>
          <w:t>pusch-Config-v17xx</w:t>
        </w:r>
        <w:r>
          <w:tab/>
        </w:r>
        <w:r>
          <w:tab/>
        </w:r>
        <w:r>
          <w:tab/>
        </w:r>
        <w:r>
          <w:tab/>
          <w:t xml:space="preserve">PUSCH-ConfigCommon-v17xx </w:t>
        </w:r>
        <w:r>
          <w:tab/>
        </w:r>
        <w:r>
          <w:tab/>
        </w:r>
        <w:r>
          <w:tab/>
          <w:t>OPTIONAL,</w:t>
        </w:r>
        <w:r>
          <w:tab/>
          <w:t>-- Need OR</w:t>
        </w:r>
      </w:ins>
    </w:p>
    <w:p w14:paraId="32E8F21F" w14:textId="77777777" w:rsidR="00874CF3" w:rsidRDefault="00874CF3" w:rsidP="00874CF3">
      <w:pPr>
        <w:pStyle w:val="PL"/>
        <w:shd w:val="clear" w:color="auto" w:fill="E6E6E6"/>
        <w:rPr>
          <w:ins w:id="3329" w:author="RAN2#116b-e" w:date="2022-01-04T16:44:00Z"/>
        </w:rPr>
      </w:pPr>
      <w:ins w:id="3330" w:author="RAN2#116b-e" w:date="2022-01-04T16:44:00Z">
        <w:r>
          <w:tab/>
        </w:r>
        <w:r>
          <w:tab/>
          <w:t>pucch-Config-v17xx</w:t>
        </w:r>
        <w:r>
          <w:tab/>
        </w:r>
        <w:r>
          <w:tab/>
        </w:r>
        <w:r>
          <w:tab/>
        </w:r>
        <w:r>
          <w:tab/>
          <w:t xml:space="preserve">PUCCH-ConfigCommon-v17xx </w:t>
        </w:r>
        <w:r>
          <w:tab/>
        </w:r>
        <w:r>
          <w:tab/>
        </w:r>
        <w:r>
          <w:tab/>
          <w:t>OPTIONAL</w:t>
        </w:r>
        <w:r>
          <w:tab/>
          <w:t>-- Need OR</w:t>
        </w:r>
      </w:ins>
    </w:p>
    <w:p w14:paraId="6B440AE3" w14:textId="2D9D5A7E" w:rsidR="009722D5" w:rsidRPr="004A4877" w:rsidRDefault="00874CF3" w:rsidP="00874CF3">
      <w:pPr>
        <w:pStyle w:val="PL"/>
        <w:shd w:val="clear" w:color="auto" w:fill="E6E6E6"/>
      </w:pPr>
      <w:ins w:id="3331" w:author="RAN2#116b-e" w:date="2022-01-04T16:44:00Z">
        <w:r>
          <w:tab/>
          <w:t>]]</w:t>
        </w:r>
      </w:ins>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3332"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3332"/>
    </w:p>
    <w:p w14:paraId="44680D14" w14:textId="77777777" w:rsidR="009722D5" w:rsidRPr="004A4877" w:rsidRDefault="009722D5" w:rsidP="009722D5">
      <w:pPr>
        <w:pStyle w:val="PL"/>
        <w:shd w:val="clear" w:color="auto" w:fill="E6E6E6"/>
      </w:pPr>
      <w:r w:rsidRPr="004A4877">
        <w:tab/>
      </w:r>
      <w:r w:rsidRPr="004A4877">
        <w:tab/>
      </w:r>
      <w:bookmarkStart w:id="3333" w:name="OLE_LINK211"/>
      <w:bookmarkStart w:id="3334" w:name="OLE_LINK212"/>
      <w:bookmarkStart w:id="3335" w:name="OLE_LINK213"/>
      <w:bookmarkStart w:id="3336"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3333"/>
      <w:bookmarkEnd w:id="3334"/>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3335"/>
    <w:bookmarkEnd w:id="3336"/>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lastRenderedPageBreak/>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5701CD4E" w14:textId="501C501C" w:rsidR="00874CF3" w:rsidRDefault="001B0237" w:rsidP="00874CF3">
      <w:pPr>
        <w:pStyle w:val="PL"/>
        <w:shd w:val="clear" w:color="auto" w:fill="E6E6E6"/>
        <w:rPr>
          <w:ins w:id="3337" w:author="RAN2#116b-e" w:date="2022-01-04T16:43:00Z"/>
        </w:rPr>
      </w:pPr>
      <w:r w:rsidRPr="004A4877">
        <w:tab/>
        <w:t>]]</w:t>
      </w:r>
      <w:ins w:id="3338" w:author="RAN2#116b-e" w:date="2022-01-04T16:43:00Z">
        <w:r w:rsidR="00874CF3">
          <w:t>,</w:t>
        </w:r>
      </w:ins>
    </w:p>
    <w:p w14:paraId="4B87A3BB" w14:textId="5CFBC7CE" w:rsidR="00B6142B" w:rsidRPr="00B6142B" w:rsidRDefault="00874CF3" w:rsidP="00B6142B">
      <w:pPr>
        <w:pStyle w:val="PL"/>
        <w:shd w:val="clear" w:color="auto" w:fill="E6E6E6"/>
        <w:rPr>
          <w:ins w:id="3339" w:author="RAN2#116b-e" w:date="2022-01-21T16:10:00Z"/>
        </w:rPr>
      </w:pPr>
      <w:ins w:id="3340" w:author="RAN2#116b-e" w:date="2022-01-04T16:43:00Z">
        <w:r>
          <w:tab/>
          <w:t>[[</w:t>
        </w:r>
        <w:r>
          <w:tab/>
        </w:r>
      </w:ins>
      <w:ins w:id="3341" w:author="RAN2#116b-e" w:date="2022-01-21T16:10:00Z">
        <w:r w:rsidR="00B6142B" w:rsidRPr="00B6142B">
          <w:t>ta-Report-r17</w:t>
        </w:r>
        <w:r w:rsidR="00B6142B" w:rsidRPr="00B6142B">
          <w:tab/>
        </w:r>
        <w:r w:rsidR="00B6142B" w:rsidRPr="00B6142B">
          <w:tab/>
        </w:r>
        <w:r w:rsidR="00B6142B" w:rsidRPr="00B6142B">
          <w:tab/>
        </w:r>
        <w:r w:rsidR="00B6142B" w:rsidRPr="00B6142B">
          <w:tab/>
        </w:r>
        <w:r w:rsidR="00B6142B" w:rsidRPr="00B6142B">
          <w:tab/>
          <w:t>ENUMERATED {true}</w:t>
        </w:r>
        <w:r w:rsidR="00B6142B" w:rsidRPr="00B6142B">
          <w:tab/>
        </w:r>
        <w:r w:rsidR="00B6142B" w:rsidRPr="00B6142B">
          <w:tab/>
        </w:r>
        <w:r w:rsidR="00B6142B" w:rsidRPr="00B6142B">
          <w:tab/>
        </w:r>
        <w:r w:rsidR="00B6142B" w:rsidRPr="00B6142B">
          <w:tab/>
        </w:r>
        <w:r w:rsidR="00B6142B" w:rsidRPr="00B6142B">
          <w:tab/>
          <w:t>OPTIONAL</w:t>
        </w:r>
      </w:ins>
      <w:ins w:id="3342" w:author="RAN2#116b-e" w:date="2022-01-21T16:13:00Z">
        <w:r w:rsidR="00B6142B">
          <w:t>,</w:t>
        </w:r>
      </w:ins>
      <w:ins w:id="3343" w:author="RAN2#116b-e" w:date="2022-01-21T16:10:00Z">
        <w:r w:rsidR="00B6142B" w:rsidRPr="00B6142B">
          <w:tab/>
          <w:t>-- Need OR</w:t>
        </w:r>
      </w:ins>
    </w:p>
    <w:p w14:paraId="7B2E0BCA" w14:textId="1ADBFA1C" w:rsidR="00874CF3" w:rsidRDefault="00B6142B" w:rsidP="00874CF3">
      <w:pPr>
        <w:pStyle w:val="PL"/>
        <w:shd w:val="clear" w:color="auto" w:fill="E6E6E6"/>
        <w:rPr>
          <w:ins w:id="3344" w:author="RAN2#116b-e" w:date="2022-01-04T16:43:00Z"/>
        </w:rPr>
      </w:pPr>
      <w:ins w:id="3345" w:author="RAN2#116b-e" w:date="2022-01-21T16:10:00Z">
        <w:r>
          <w:tab/>
        </w:r>
        <w:r>
          <w:tab/>
        </w:r>
      </w:ins>
      <w:ins w:id="3346" w:author="RAN2#116b-e" w:date="2022-01-04T16:43:00Z">
        <w:r w:rsidR="00874CF3">
          <w:t>prach-Config-v17xx</w:t>
        </w:r>
        <w:r w:rsidR="00874CF3">
          <w:tab/>
        </w:r>
        <w:r w:rsidR="00874CF3">
          <w:tab/>
        </w:r>
        <w:r w:rsidR="00874CF3">
          <w:tab/>
        </w:r>
        <w:r w:rsidR="00874CF3">
          <w:tab/>
          <w:t xml:space="preserve">PRACH-Config-v17xx </w:t>
        </w:r>
        <w:r w:rsidR="00874CF3">
          <w:tab/>
        </w:r>
      </w:ins>
      <w:ins w:id="3347" w:author="RAN2#116b-e" w:date="2022-01-04T16:44:00Z">
        <w:r w:rsidR="00874CF3">
          <w:tab/>
        </w:r>
      </w:ins>
      <w:ins w:id="3348" w:author="RAN2#116b-e" w:date="2022-01-04T16:43:00Z">
        <w:r w:rsidR="00874CF3">
          <w:tab/>
        </w:r>
        <w:r w:rsidR="00874CF3">
          <w:tab/>
        </w:r>
        <w:r w:rsidR="00874CF3">
          <w:tab/>
          <w:t>OPTIONAL,</w:t>
        </w:r>
        <w:r w:rsidR="00874CF3">
          <w:tab/>
          <w:t>-- Need OR</w:t>
        </w:r>
      </w:ins>
    </w:p>
    <w:p w14:paraId="30873826" w14:textId="77777777" w:rsidR="00874CF3" w:rsidRDefault="00874CF3" w:rsidP="00874CF3">
      <w:pPr>
        <w:pStyle w:val="PL"/>
        <w:shd w:val="clear" w:color="auto" w:fill="E6E6E6"/>
        <w:rPr>
          <w:ins w:id="3349" w:author="RAN2#116b-e" w:date="2022-01-04T16:43:00Z"/>
        </w:rPr>
      </w:pPr>
      <w:ins w:id="3350" w:author="RAN2#116b-e" w:date="2022-01-04T16:43:00Z">
        <w:r>
          <w:tab/>
        </w:r>
        <w:r>
          <w:tab/>
          <w:t>pusch-Config-v17xx</w:t>
        </w:r>
        <w:r>
          <w:tab/>
        </w:r>
        <w:r>
          <w:tab/>
        </w:r>
        <w:r>
          <w:tab/>
        </w:r>
        <w:r>
          <w:tab/>
          <w:t xml:space="preserve">PUSCH-ConfigCommon-v17xx </w:t>
        </w:r>
        <w:r>
          <w:tab/>
        </w:r>
        <w:r>
          <w:tab/>
        </w:r>
        <w:r>
          <w:tab/>
          <w:t>OPTIONAL,</w:t>
        </w:r>
        <w:r>
          <w:tab/>
          <w:t>-- Need OR</w:t>
        </w:r>
      </w:ins>
    </w:p>
    <w:p w14:paraId="4E81D5B5" w14:textId="77777777" w:rsidR="00874CF3" w:rsidRDefault="00874CF3" w:rsidP="00874CF3">
      <w:pPr>
        <w:pStyle w:val="PL"/>
        <w:shd w:val="clear" w:color="auto" w:fill="E6E6E6"/>
        <w:rPr>
          <w:ins w:id="3351" w:author="RAN2#116b-e" w:date="2022-01-04T16:43:00Z"/>
        </w:rPr>
      </w:pPr>
      <w:ins w:id="3352" w:author="RAN2#116b-e" w:date="2022-01-04T16:43:00Z">
        <w:r>
          <w:tab/>
        </w:r>
        <w:r>
          <w:tab/>
          <w:t>pucch-Config-v17xx</w:t>
        </w:r>
        <w:r>
          <w:tab/>
        </w:r>
        <w:r>
          <w:tab/>
        </w:r>
        <w:r>
          <w:tab/>
        </w:r>
        <w:r>
          <w:tab/>
          <w:t xml:space="preserve">PUCCH-ConfigCommon-v17xx </w:t>
        </w:r>
        <w:r>
          <w:tab/>
        </w:r>
        <w:r>
          <w:tab/>
        </w:r>
        <w:r>
          <w:tab/>
          <w:t>OPTIONAL</w:t>
        </w:r>
        <w:r>
          <w:tab/>
          <w:t>-- Need OR</w:t>
        </w:r>
      </w:ins>
    </w:p>
    <w:p w14:paraId="1AE4976E" w14:textId="65F05AAA" w:rsidR="009722D5" w:rsidRPr="004A4877" w:rsidRDefault="00874CF3" w:rsidP="00874CF3">
      <w:pPr>
        <w:pStyle w:val="PL"/>
        <w:shd w:val="clear" w:color="auto" w:fill="E6E6E6"/>
      </w:pPr>
      <w:ins w:id="3353" w:author="RAN2#116b-e" w:date="2022-01-04T16:43:00Z">
        <w:r>
          <w:tab/>
          <w:t>]]</w:t>
        </w:r>
      </w:ins>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lastRenderedPageBreak/>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lastRenderedPageBreak/>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3354" w:name="OLE_LINK232"/>
      <w:bookmarkStart w:id="3355" w:name="OLE_LINK233"/>
      <w:r w:rsidRPr="004A4877">
        <w:t>highSpeedEnhancedMeasFlag-r14</w:t>
      </w:r>
      <w:bookmarkEnd w:id="3354"/>
      <w:bookmarkEnd w:id="3355"/>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B6142B">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B6142B">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B6142B">
        <w:trPr>
          <w:cantSplit/>
        </w:trPr>
        <w:tc>
          <w:tcPr>
            <w:tcW w:w="9639" w:type="dxa"/>
          </w:tcPr>
          <w:p w14:paraId="2632675E" w14:textId="77777777" w:rsidR="001E778F" w:rsidRPr="00F0043F" w:rsidRDefault="001E778F" w:rsidP="00F0043F">
            <w:pPr>
              <w:pStyle w:val="TAL"/>
              <w:rPr>
                <w:rFonts w:eastAsia="SimSun"/>
                <w:b/>
                <w:bCs/>
                <w:i/>
                <w:iCs/>
                <w:kern w:val="2"/>
                <w:lang w:eastAsia="en-GB"/>
              </w:rPr>
            </w:pPr>
            <w:r w:rsidRPr="00F0043F">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B6142B">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B6142B">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B6142B">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B6142B">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B6142B">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B6142B">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B6142B">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0" r:link="rId12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B6142B">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B6142B">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B6142B">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B6142B">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B6142B">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B6142B">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B6142B" w:rsidRPr="00B6142B" w14:paraId="21B52B51" w14:textId="77777777" w:rsidTr="00B6142B">
        <w:trPr>
          <w:cantSplit/>
        </w:trPr>
        <w:tc>
          <w:tcPr>
            <w:tcW w:w="9639" w:type="dxa"/>
          </w:tcPr>
          <w:p w14:paraId="6318E14D" w14:textId="77777777" w:rsidR="00B6142B" w:rsidRPr="00566759" w:rsidRDefault="00B6142B" w:rsidP="00FA2475">
            <w:pPr>
              <w:keepNext/>
              <w:keepLines/>
              <w:spacing w:after="0"/>
              <w:rPr>
                <w:moveTo w:id="3356" w:author="RAN2#116b-e" w:date="2022-01-21T16:08:00Z"/>
                <w:rFonts w:ascii="Arial" w:hAnsi="Arial"/>
                <w:b/>
                <w:bCs/>
                <w:i/>
                <w:iCs/>
                <w:noProof/>
                <w:sz w:val="18"/>
                <w:lang w:eastAsia="x-none"/>
              </w:rPr>
            </w:pPr>
            <w:moveToRangeStart w:id="3357" w:author="RAN2#116b-e" w:date="2022-01-21T16:08:00Z" w:name="move93673704"/>
            <w:moveTo w:id="3358" w:author="RAN2#116b-e" w:date="2022-01-21T16:08:00Z">
              <w:r w:rsidRPr="00566759">
                <w:rPr>
                  <w:rFonts w:ascii="Arial" w:hAnsi="Arial"/>
                  <w:b/>
                  <w:bCs/>
                  <w:i/>
                  <w:iCs/>
                  <w:noProof/>
                  <w:sz w:val="18"/>
                  <w:lang w:eastAsia="x-none"/>
                </w:rPr>
                <w:t>ta-Report</w:t>
              </w:r>
            </w:moveTo>
          </w:p>
          <w:p w14:paraId="4C883DBC" w14:textId="77777777" w:rsidR="00B6142B" w:rsidRPr="00B6142B" w:rsidRDefault="00B6142B" w:rsidP="00FA2475">
            <w:pPr>
              <w:pStyle w:val="TAL"/>
              <w:rPr>
                <w:moveTo w:id="3359" w:author="RAN2#116b-e" w:date="2022-01-21T16:08:00Z"/>
              </w:rPr>
            </w:pPr>
            <w:moveTo w:id="3360" w:author="RAN2#116b-e" w:date="2022-01-21T16:08:00Z">
              <w:r w:rsidRPr="00B6142B">
                <w:t>Indicates whether UE specific TA reporting in Msg3 or Msg5 at initial access is enabled as specified in TS 36.321 [6].</w:t>
              </w:r>
            </w:moveTo>
          </w:p>
        </w:tc>
      </w:tr>
      <w:moveToRangeEnd w:id="3357"/>
      <w:tr w:rsidR="004A4877" w:rsidRPr="004A4877" w14:paraId="46165AD5" w14:textId="77777777" w:rsidTr="00B6142B">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B6142B">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3361" w:name="_Toc20487314"/>
      <w:bookmarkStart w:id="3362" w:name="_Toc29342609"/>
      <w:bookmarkStart w:id="3363" w:name="_Toc29343748"/>
      <w:bookmarkStart w:id="3364" w:name="_Toc36567014"/>
      <w:bookmarkStart w:id="3365" w:name="_Toc36810454"/>
      <w:bookmarkStart w:id="3366" w:name="_Toc36846818"/>
      <w:bookmarkStart w:id="3367" w:name="_Toc36939471"/>
      <w:bookmarkStart w:id="3368" w:name="_Toc37082451"/>
      <w:bookmarkStart w:id="3369" w:name="_Toc46481087"/>
      <w:bookmarkStart w:id="3370" w:name="_Toc46482321"/>
      <w:bookmarkStart w:id="3371" w:name="_Toc46483555"/>
      <w:bookmarkStart w:id="3372" w:name="_Toc90679352"/>
      <w:r w:rsidRPr="004A4877">
        <w:lastRenderedPageBreak/>
        <w:t>–</w:t>
      </w:r>
      <w:r w:rsidRPr="004A4877">
        <w:tab/>
      </w:r>
      <w:r w:rsidRPr="004A4877">
        <w:rPr>
          <w:i/>
          <w:noProof/>
        </w:rPr>
        <w:t>RadioResourceConfigDedicated</w:t>
      </w:r>
      <w:bookmarkEnd w:id="3361"/>
      <w:bookmarkEnd w:id="3362"/>
      <w:bookmarkEnd w:id="3363"/>
      <w:bookmarkEnd w:id="3364"/>
      <w:bookmarkEnd w:id="3365"/>
      <w:bookmarkEnd w:id="3366"/>
      <w:bookmarkEnd w:id="3367"/>
      <w:bookmarkEnd w:id="3368"/>
      <w:bookmarkEnd w:id="3369"/>
      <w:bookmarkEnd w:id="3370"/>
      <w:bookmarkEnd w:id="3371"/>
      <w:bookmarkEnd w:id="3372"/>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3373"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3373"/>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lastRenderedPageBreak/>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lastRenderedPageBreak/>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1DCB03CB"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4" w:author="RAN2#116-e" w:date="2021-10-08T14:04:00Z"/>
          <w:rFonts w:ascii="Courier New" w:hAnsi="Courier New"/>
          <w:noProof/>
          <w:sz w:val="16"/>
        </w:rPr>
      </w:pPr>
      <w:r w:rsidRPr="00566759">
        <w:rPr>
          <w:rFonts w:ascii="Courier New" w:hAnsi="Courier New"/>
          <w:noProof/>
          <w:sz w:val="16"/>
        </w:rPr>
        <w:tab/>
        <w:t>]]</w:t>
      </w:r>
      <w:ins w:id="3375" w:author="RAN2#116-e" w:date="2021-10-08T14:05:00Z">
        <w:r w:rsidRPr="00566759">
          <w:rPr>
            <w:rFonts w:ascii="Courier New" w:hAnsi="Courier New"/>
            <w:noProof/>
            <w:sz w:val="16"/>
          </w:rPr>
          <w:t>,</w:t>
        </w:r>
      </w:ins>
    </w:p>
    <w:p w14:paraId="105D4D61"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6" w:author="RAN2#116-e" w:date="2021-10-08T14:04:00Z"/>
          <w:rFonts w:ascii="Courier New" w:hAnsi="Courier New"/>
          <w:noProof/>
          <w:sz w:val="16"/>
        </w:rPr>
      </w:pPr>
      <w:ins w:id="3377" w:author="RAN2#116-e" w:date="2021-10-08T14:04:00Z">
        <w:r w:rsidRPr="00566759">
          <w:rPr>
            <w:rFonts w:ascii="Courier New" w:hAnsi="Courier New"/>
            <w:noProof/>
            <w:sz w:val="16"/>
          </w:rPr>
          <w:tab/>
          <w:t>[[</w:t>
        </w:r>
        <w:r w:rsidRPr="00566759">
          <w:rPr>
            <w:rFonts w:ascii="Courier New" w:hAnsi="Courier New"/>
            <w:noProof/>
            <w:sz w:val="16"/>
          </w:rPr>
          <w:tab/>
          <w:t>rlc-Config-v1</w:t>
        </w:r>
      </w:ins>
      <w:ins w:id="3378" w:author="RAN2#116-e" w:date="2021-10-08T14:05:00Z">
        <w:r w:rsidRPr="00566759">
          <w:rPr>
            <w:rFonts w:ascii="Courier New" w:hAnsi="Courier New"/>
            <w:noProof/>
            <w:sz w:val="16"/>
          </w:rPr>
          <w:t>7xx</w:t>
        </w:r>
      </w:ins>
      <w:ins w:id="3379" w:author="RAN2#116-e" w:date="2021-10-08T14:04: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w:t>
        </w:r>
      </w:ins>
      <w:ins w:id="3380" w:author="RAN2#116-e" w:date="2021-10-08T14:05:00Z">
        <w:r w:rsidRPr="00566759">
          <w:rPr>
            <w:rFonts w:ascii="Courier New" w:hAnsi="Courier New"/>
            <w:noProof/>
            <w:sz w:val="16"/>
          </w:rPr>
          <w:t>7xx</w:t>
        </w:r>
      </w:ins>
      <w:ins w:id="3381" w:author="RAN2#116-e" w:date="2021-10-08T14:04:00Z">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666E32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382" w:author="RAN2#116-e" w:date="2021-10-08T14:04:00Z">
        <w:r w:rsidRPr="00566759">
          <w:rPr>
            <w:rFonts w:ascii="Courier New" w:hAnsi="Courier New"/>
            <w:noProof/>
            <w:sz w:val="16"/>
          </w:rPr>
          <w:t>]]</w:t>
        </w:r>
      </w:ins>
    </w:p>
    <w:p w14:paraId="2C9104D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3383" w:name="OLE_LINK4"/>
      <w:r w:rsidRPr="004A4877">
        <w:t xml:space="preserve"> ::=</w:t>
      </w:r>
      <w:bookmarkEnd w:id="3383"/>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075C55C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4" w:author="RAN2#116-e" w:date="2021-10-08T14:05:00Z"/>
          <w:rFonts w:ascii="Courier New" w:hAnsi="Courier New"/>
          <w:noProof/>
          <w:sz w:val="16"/>
        </w:rPr>
      </w:pPr>
      <w:r w:rsidRPr="00566759">
        <w:rPr>
          <w:rFonts w:ascii="Courier New" w:hAnsi="Courier New"/>
          <w:noProof/>
          <w:sz w:val="16"/>
        </w:rPr>
        <w:tab/>
        <w:t>]]</w:t>
      </w:r>
      <w:ins w:id="3385" w:author="RAN2#116-e" w:date="2021-10-08T14:05:00Z">
        <w:r w:rsidRPr="00566759">
          <w:rPr>
            <w:rFonts w:ascii="Courier New" w:hAnsi="Courier New"/>
            <w:noProof/>
            <w:sz w:val="16"/>
          </w:rPr>
          <w:t>,</w:t>
        </w:r>
      </w:ins>
    </w:p>
    <w:p w14:paraId="7C54756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6" w:author="RAN2#116-e" w:date="2021-10-08T14:05:00Z"/>
          <w:rFonts w:ascii="Courier New" w:hAnsi="Courier New"/>
          <w:noProof/>
          <w:sz w:val="16"/>
        </w:rPr>
      </w:pPr>
      <w:ins w:id="3387" w:author="RAN2#116-e" w:date="2021-10-08T14:05:00Z">
        <w:r w:rsidRPr="00566759">
          <w:rPr>
            <w:rFonts w:ascii="Courier New" w:hAnsi="Courier New"/>
            <w:noProof/>
            <w:sz w:val="16"/>
          </w:rPr>
          <w:tab/>
          <w:t>[[</w:t>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4F29121D"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388" w:author="RAN2#116-e" w:date="2021-10-08T14:06:00Z">
        <w:r w:rsidRPr="00566759">
          <w:rPr>
            <w:rFonts w:ascii="Courier New" w:hAnsi="Courier New"/>
            <w:noProof/>
            <w:sz w:val="16"/>
          </w:rPr>
          <w:t>]]</w:t>
        </w:r>
      </w:ins>
    </w:p>
    <w:p w14:paraId="75A8BBC6"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67CEA064" w14:textId="4CBCF052" w:rsidR="009722D5" w:rsidRPr="004A4877" w:rsidRDefault="009722D5" w:rsidP="009722D5">
      <w:pPr>
        <w:pStyle w:val="PL"/>
        <w:shd w:val="clear" w:color="auto" w:fill="E6E6E6"/>
      </w:pP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3389" w:name="_Hlk12458955"/>
            <w:r w:rsidRPr="004A4877">
              <w:rPr>
                <w:b/>
                <w:i/>
              </w:rPr>
              <w:t>crs-ChEstMPDCCH-ConfigDedicated</w:t>
            </w:r>
          </w:p>
          <w:bookmarkEnd w:id="3389"/>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F0043F" w:rsidRDefault="00F7342F" w:rsidP="00F0043F">
            <w:pPr>
              <w:pStyle w:val="TAL"/>
              <w:rPr>
                <w:rFonts w:eastAsia="SimSun"/>
                <w:b/>
                <w:bCs/>
                <w:i/>
                <w:iCs/>
                <w:kern w:val="2"/>
                <w:lang w:eastAsia="en-GB"/>
              </w:rPr>
            </w:pPr>
            <w:r w:rsidRPr="00F0043F">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081" type="#_x0000_t75" style="width:14.4pt;height:15.25pt" o:ole="">
                  <v:imagedata r:id="rId52" o:title=""/>
                </v:shape>
                <o:OLEObject Type="Embed" ProgID="Equation.3" ShapeID="_x0000_i1081" DrawAspect="Content" ObjectID="_1704691162" r:id="rId12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07CC77F">
                <v:shape id="_x0000_i1082" type="#_x0000_t75" style="width:14.4pt;height:15.25pt" o:ole="">
                  <v:imagedata r:id="rId20" o:title=""/>
                </v:shape>
                <o:OLEObject Type="Embed" ProgID="Equation.3" ShapeID="_x0000_i1082" DrawAspect="Content" ObjectID="_1704691163" r:id="rId123"/>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3390" w:name="OLE_LINK6"/>
            <w:r w:rsidRPr="004A4877">
              <w:rPr>
                <w:b/>
                <w:i/>
                <w:noProof/>
                <w:lang w:eastAsia="en-GB"/>
              </w:rPr>
              <w:t>transmissionModeList</w:t>
            </w:r>
          </w:p>
          <w:bookmarkEnd w:id="3390"/>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3391" w:name="_Toc20487315"/>
      <w:bookmarkStart w:id="3392" w:name="_Toc29342610"/>
      <w:bookmarkStart w:id="3393" w:name="_Toc29343749"/>
      <w:bookmarkStart w:id="3394" w:name="_Toc36567015"/>
      <w:bookmarkStart w:id="3395" w:name="_Toc36810455"/>
      <w:bookmarkStart w:id="3396" w:name="_Toc36846819"/>
      <w:bookmarkStart w:id="3397" w:name="_Toc36939472"/>
      <w:bookmarkStart w:id="3398" w:name="_Toc37082452"/>
      <w:bookmarkStart w:id="3399" w:name="_Toc46481088"/>
      <w:bookmarkStart w:id="3400" w:name="_Toc46482322"/>
      <w:bookmarkStart w:id="3401" w:name="_Toc46483556"/>
      <w:bookmarkStart w:id="3402" w:name="_Toc90679353"/>
      <w:r w:rsidRPr="004A4877">
        <w:t>–</w:t>
      </w:r>
      <w:r w:rsidRPr="004A4877">
        <w:tab/>
      </w:r>
      <w:r w:rsidRPr="004A4877">
        <w:rPr>
          <w:i/>
        </w:rPr>
        <w:t>RCLWI-Configuration</w:t>
      </w:r>
      <w:bookmarkEnd w:id="3391"/>
      <w:bookmarkEnd w:id="3392"/>
      <w:bookmarkEnd w:id="3393"/>
      <w:bookmarkEnd w:id="3394"/>
      <w:bookmarkEnd w:id="3395"/>
      <w:bookmarkEnd w:id="3396"/>
      <w:bookmarkEnd w:id="3397"/>
      <w:bookmarkEnd w:id="3398"/>
      <w:bookmarkEnd w:id="3399"/>
      <w:bookmarkEnd w:id="3400"/>
      <w:bookmarkEnd w:id="3401"/>
      <w:bookmarkEnd w:id="3402"/>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3403" w:name="_Toc46481089"/>
      <w:bookmarkStart w:id="3404" w:name="_Toc46482323"/>
      <w:bookmarkStart w:id="3405" w:name="_Toc46483557"/>
      <w:bookmarkStart w:id="3406" w:name="_Toc90679354"/>
      <w:r w:rsidRPr="004A4877">
        <w:t>–</w:t>
      </w:r>
      <w:r w:rsidRPr="004A4877">
        <w:tab/>
      </w:r>
      <w:r w:rsidRPr="004A4877">
        <w:rPr>
          <w:i/>
          <w:iCs/>
          <w:noProof/>
        </w:rPr>
        <w:t>ResourceReservationConfig</w:t>
      </w:r>
      <w:bookmarkEnd w:id="3403"/>
      <w:bookmarkEnd w:id="3404"/>
      <w:bookmarkEnd w:id="3405"/>
      <w:bookmarkEnd w:id="3406"/>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0043F" w:rsidRDefault="00A171DB" w:rsidP="00F0043F">
            <w:pPr>
              <w:pStyle w:val="TAL"/>
              <w:rPr>
                <w:b/>
                <w:bCs/>
                <w:i/>
                <w:iCs/>
                <w:kern w:val="2"/>
              </w:rPr>
            </w:pPr>
            <w:r w:rsidRPr="00F0043F">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0043F" w:rsidRDefault="00A171DB" w:rsidP="00F0043F">
            <w:pPr>
              <w:pStyle w:val="TAL"/>
              <w:rPr>
                <w:b/>
                <w:bCs/>
                <w:i/>
                <w:iCs/>
                <w:kern w:val="2"/>
              </w:rPr>
            </w:pPr>
            <w:r w:rsidRPr="00F0043F">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0043F" w:rsidRDefault="00A171DB" w:rsidP="00F0043F">
            <w:pPr>
              <w:pStyle w:val="TAL"/>
              <w:rPr>
                <w:b/>
                <w:bCs/>
                <w:i/>
                <w:iCs/>
                <w:kern w:val="2"/>
              </w:rPr>
            </w:pPr>
            <w:r w:rsidRPr="00F0043F">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0043F" w:rsidRDefault="00A171DB" w:rsidP="00F0043F">
            <w:pPr>
              <w:pStyle w:val="TAL"/>
              <w:rPr>
                <w:b/>
                <w:bCs/>
                <w:i/>
                <w:iCs/>
                <w:kern w:val="2"/>
              </w:rPr>
            </w:pPr>
            <w:r w:rsidRPr="00F0043F">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3407" w:name="_Toc20487316"/>
      <w:bookmarkStart w:id="3408" w:name="_Toc29342611"/>
      <w:bookmarkStart w:id="3409" w:name="_Toc29343750"/>
      <w:bookmarkStart w:id="3410" w:name="_Toc36567016"/>
      <w:bookmarkStart w:id="3411" w:name="_Toc36810456"/>
      <w:bookmarkStart w:id="3412" w:name="_Toc36846820"/>
      <w:bookmarkStart w:id="3413" w:name="_Toc36939473"/>
      <w:bookmarkStart w:id="3414" w:name="_Toc37082453"/>
      <w:bookmarkStart w:id="3415" w:name="_Toc46481090"/>
      <w:bookmarkStart w:id="3416" w:name="_Toc46482324"/>
      <w:bookmarkStart w:id="3417" w:name="_Toc46483558"/>
      <w:bookmarkStart w:id="3418" w:name="_Toc90679355"/>
      <w:r w:rsidRPr="004A4877">
        <w:t>–</w:t>
      </w:r>
      <w:r w:rsidRPr="004A4877">
        <w:tab/>
      </w:r>
      <w:r w:rsidRPr="004A4877">
        <w:rPr>
          <w:i/>
          <w:noProof/>
        </w:rPr>
        <w:t>RLC-Config</w:t>
      </w:r>
      <w:bookmarkEnd w:id="3407"/>
      <w:bookmarkEnd w:id="3408"/>
      <w:bookmarkEnd w:id="3409"/>
      <w:bookmarkEnd w:id="3410"/>
      <w:bookmarkEnd w:id="3411"/>
      <w:bookmarkEnd w:id="3412"/>
      <w:bookmarkEnd w:id="3413"/>
      <w:bookmarkEnd w:id="3414"/>
      <w:bookmarkEnd w:id="3415"/>
      <w:bookmarkEnd w:id="3416"/>
      <w:bookmarkEnd w:id="3417"/>
      <w:bookmarkEnd w:id="3418"/>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78AAC543"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19" w:author="RAN2#116-e" w:date="2021-10-08T14:06:00Z"/>
          <w:rFonts w:ascii="Courier New" w:hAnsi="Courier New"/>
          <w:noProof/>
          <w:sz w:val="16"/>
        </w:rPr>
      </w:pPr>
    </w:p>
    <w:p w14:paraId="4A5E9B1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20" w:author="RAN2#116-e" w:date="2021-10-08T14:07:00Z"/>
          <w:rFonts w:ascii="Courier New" w:hAnsi="Courier New"/>
          <w:noProof/>
          <w:sz w:val="16"/>
        </w:rPr>
      </w:pPr>
      <w:ins w:id="3421" w:author="RAN2#116-e" w:date="2021-10-08T14:07:00Z">
        <w:r w:rsidRPr="00566759">
          <w:rPr>
            <w:rFonts w:ascii="Courier New" w:hAnsi="Courier New"/>
            <w:noProof/>
            <w:sz w:val="16"/>
          </w:rPr>
          <w:t>RLC-Config-v17xx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SEQUENCE {</w:t>
        </w:r>
      </w:ins>
    </w:p>
    <w:p w14:paraId="2A70B6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22" w:author="RAN2#116-e" w:date="2021-11-11T15:29:00Z"/>
          <w:rFonts w:ascii="Courier New" w:hAnsi="Courier New"/>
          <w:noProof/>
          <w:sz w:val="16"/>
          <w:szCs w:val="16"/>
        </w:rPr>
      </w:pPr>
      <w:ins w:id="3423" w:author="RAN2#116-e" w:date="2021-11-11T15:29:00Z">
        <w:r w:rsidRPr="00566759">
          <w:rPr>
            <w:rFonts w:ascii="Courier New" w:hAnsi="Courier New"/>
            <w:noProof/>
            <w:sz w:val="16"/>
          </w:rPr>
          <w:tab/>
        </w:r>
      </w:ins>
      <w:ins w:id="3424" w:author="RAN2#116-e" w:date="2021-10-08T14:09:00Z">
        <w:r w:rsidRPr="00566759">
          <w:rPr>
            <w:rFonts w:ascii="Courier New" w:hAnsi="Courier New"/>
            <w:noProof/>
            <w:sz w:val="16"/>
          </w:rPr>
          <w:t>t-Reordering</w:t>
        </w:r>
      </w:ins>
      <w:ins w:id="3425" w:author="RAN2#116-e" w:date="2021-11-11T15:31:00Z">
        <w:r w:rsidRPr="00566759">
          <w:rPr>
            <w:rFonts w:ascii="Courier New" w:hAnsi="Courier New"/>
            <w:noProof/>
            <w:sz w:val="16"/>
          </w:rPr>
          <w:t>Ext</w:t>
        </w:r>
      </w:ins>
      <w:ins w:id="3426" w:author="RAN2#116-e" w:date="2021-10-08T14:09:00Z">
        <w:r w:rsidRPr="00566759">
          <w:rPr>
            <w:rFonts w:ascii="Courier New" w:hAnsi="Courier New"/>
            <w:noProof/>
            <w:sz w:val="16"/>
          </w:rPr>
          <w:t>-</w:t>
        </w:r>
      </w:ins>
      <w:ins w:id="3427" w:author="RAN2#116-e" w:date="2021-11-11T15:31:00Z">
        <w:r w:rsidRPr="00566759">
          <w:rPr>
            <w:rFonts w:ascii="Courier New" w:hAnsi="Courier New"/>
            <w:noProof/>
            <w:sz w:val="16"/>
          </w:rPr>
          <w:t>r17</w:t>
        </w:r>
      </w:ins>
      <w:ins w:id="3428" w:author="RAN2#116-e" w:date="2021-10-08T14:07: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ins>
      <w:ins w:id="3429" w:author="RAN2#116-e" w:date="2021-11-11T15:28:00Z">
        <w:r w:rsidRPr="00566759">
          <w:rPr>
            <w:rFonts w:ascii="Courier New" w:hAnsi="Courier New"/>
            <w:noProof/>
            <w:sz w:val="16"/>
            <w:szCs w:val="16"/>
          </w:rPr>
          <w:t>SetupRelease {T</w:t>
        </w:r>
        <w:r w:rsidRPr="00566759">
          <w:rPr>
            <w:rFonts w:ascii="Courier New" w:hAnsi="Courier New"/>
            <w:noProof/>
            <w:sz w:val="16"/>
          </w:rPr>
          <w:t>-Reordering</w:t>
        </w:r>
      </w:ins>
      <w:ins w:id="3430" w:author="RAN2#116-e" w:date="2021-11-11T15:38:00Z">
        <w:r w:rsidRPr="00566759">
          <w:rPr>
            <w:rFonts w:ascii="Courier New" w:hAnsi="Courier New"/>
            <w:noProof/>
            <w:sz w:val="16"/>
          </w:rPr>
          <w:t>Ext</w:t>
        </w:r>
      </w:ins>
      <w:ins w:id="3431" w:author="RAN2#116-e" w:date="2021-11-11T15:28:00Z">
        <w:r w:rsidRPr="00566759">
          <w:rPr>
            <w:rFonts w:ascii="Courier New" w:hAnsi="Courier New"/>
            <w:noProof/>
            <w:sz w:val="16"/>
          </w:rPr>
          <w:t>-</w:t>
        </w:r>
      </w:ins>
      <w:ins w:id="3432" w:author="RAN2#116-e" w:date="2021-11-11T15:31:00Z">
        <w:r w:rsidRPr="00566759">
          <w:rPr>
            <w:rFonts w:ascii="Courier New" w:hAnsi="Courier New"/>
            <w:noProof/>
            <w:sz w:val="16"/>
          </w:rPr>
          <w:t>r17</w:t>
        </w:r>
      </w:ins>
      <w:ins w:id="3433" w:author="RAN2#116-e" w:date="2021-11-11T15:28:00Z">
        <w:r w:rsidRPr="00566759">
          <w:rPr>
            <w:rFonts w:ascii="Courier New" w:hAnsi="Courier New"/>
            <w:noProof/>
            <w:sz w:val="16"/>
            <w:szCs w:val="16"/>
          </w:rPr>
          <w:t>}</w:t>
        </w:r>
      </w:ins>
    </w:p>
    <w:p w14:paraId="4103B08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34" w:author="RAN2#116-e" w:date="2021-10-08T14:07:00Z"/>
          <w:rFonts w:ascii="Courier New" w:hAnsi="Courier New"/>
          <w:noProof/>
          <w:sz w:val="16"/>
        </w:rPr>
      </w:pPr>
      <w:ins w:id="3435" w:author="RAN2#116-e" w:date="2021-10-08T14:07:00Z">
        <w:r w:rsidRPr="00566759">
          <w:rPr>
            <w:rFonts w:ascii="Courier New" w:hAnsi="Courier New"/>
            <w:noProof/>
            <w:sz w:val="16"/>
            <w:szCs w:val="16"/>
          </w:rPr>
          <w:t>}</w:t>
        </w:r>
      </w:ins>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4691EACD"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36" w:author="RAN2#116-e" w:date="2021-10-08T13:40:00Z"/>
          <w:rFonts w:ascii="Courier New" w:hAnsi="Courier New"/>
          <w:noProof/>
          <w:sz w:val="16"/>
        </w:rPr>
      </w:pPr>
      <w:ins w:id="3437" w:author="RAN2#116-e" w:date="2021-10-08T13:40:00Z">
        <w:r w:rsidRPr="00566759">
          <w:rPr>
            <w:rFonts w:ascii="Courier New" w:hAnsi="Courier New"/>
            <w:noProof/>
            <w:sz w:val="16"/>
          </w:rPr>
          <w:t>T-Reordering</w:t>
        </w:r>
      </w:ins>
      <w:ins w:id="3438" w:author="RAN2#116-e" w:date="2021-11-11T15:33:00Z">
        <w:r w:rsidRPr="00566759">
          <w:rPr>
            <w:rFonts w:ascii="Courier New" w:hAnsi="Courier New"/>
            <w:noProof/>
            <w:sz w:val="16"/>
          </w:rPr>
          <w:t>Ext</w:t>
        </w:r>
      </w:ins>
      <w:ins w:id="3439" w:author="RAN2#116-e" w:date="2021-10-08T13:40:00Z">
        <w:r w:rsidRPr="00566759">
          <w:rPr>
            <w:rFonts w:ascii="Courier New" w:hAnsi="Courier New"/>
            <w:noProof/>
            <w:sz w:val="16"/>
          </w:rPr>
          <w:t>-</w:t>
        </w:r>
      </w:ins>
      <w:ins w:id="3440" w:author="RAN2#116-e" w:date="2021-11-11T15:33:00Z">
        <w:r w:rsidRPr="00566759">
          <w:rPr>
            <w:rFonts w:ascii="Courier New" w:hAnsi="Courier New"/>
            <w:noProof/>
            <w:sz w:val="16"/>
          </w:rPr>
          <w:t>r17</w:t>
        </w:r>
      </w:ins>
      <w:ins w:id="3441" w:author="RAN2#116-e" w:date="2021-10-08T13:40: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ENUMERATED {</w:t>
        </w:r>
      </w:ins>
      <w:ins w:id="3442" w:author="RAN2#116-e" w:date="2021-11-11T15:33:00Z">
        <w:r w:rsidRPr="00566759">
          <w:rPr>
            <w:rFonts w:ascii="Courier New" w:hAnsi="Courier New"/>
            <w:noProof/>
            <w:sz w:val="16"/>
          </w:rPr>
          <w:t>ffs</w:t>
        </w:r>
      </w:ins>
      <w:ins w:id="3443" w:author="RAN2#116-e" w:date="2021-10-08T13:40:00Z">
        <w:r w:rsidRPr="00566759">
          <w:rPr>
            <w:rFonts w:ascii="Courier New" w:hAnsi="Courier New"/>
            <w:noProof/>
            <w:sz w:val="16"/>
          </w:rPr>
          <w:t>}</w:t>
        </w:r>
      </w:ins>
    </w:p>
    <w:p w14:paraId="66E99E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44" w:author="RAN2#116-e" w:date="2021-10-08T13:41:00Z"/>
          <w:rFonts w:ascii="Courier New" w:hAnsi="Courier New"/>
          <w:noProof/>
          <w:sz w:val="16"/>
        </w:rPr>
      </w:pPr>
    </w:p>
    <w:p w14:paraId="2B6F4544"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45" w:author="RAN2#116-e" w:date="2021-10-08T13:41:00Z"/>
          <w:rFonts w:ascii="Courier New" w:hAnsi="Courier New"/>
          <w:noProof/>
          <w:sz w:val="16"/>
        </w:rPr>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5674E1FA" w14:textId="77777777" w:rsidR="00566759" w:rsidRPr="00566759" w:rsidRDefault="00566759" w:rsidP="00566759">
      <w:pPr>
        <w:rPr>
          <w:ins w:id="3446" w:author="RAN2#115-e" w:date="2021-09-01T16:15:00Z"/>
          <w:iCs/>
        </w:rPr>
      </w:pPr>
    </w:p>
    <w:p w14:paraId="5D0E0BB6" w14:textId="10E34A69" w:rsidR="00566759" w:rsidRPr="00566759" w:rsidRDefault="00566759" w:rsidP="00566759">
      <w:pPr>
        <w:keepLines/>
        <w:ind w:left="1135" w:hanging="851"/>
        <w:rPr>
          <w:ins w:id="3447" w:author="RAN2#115-e" w:date="2021-09-01T16:15:00Z"/>
          <w:color w:val="FF0000"/>
        </w:rPr>
      </w:pPr>
      <w:ins w:id="3448" w:author="RAN2#115-e" w:date="2021-12-20T14:08:00Z">
        <w:r>
          <w:rPr>
            <w:color w:val="FF0000"/>
          </w:rPr>
          <w:t>E</w:t>
        </w:r>
      </w:ins>
      <w:ins w:id="3449" w:author="RAN2#115-e" w:date="2021-09-01T16:15:00Z">
        <w:r w:rsidRPr="00566759">
          <w:rPr>
            <w:color w:val="FF0000"/>
          </w:rPr>
          <w:t xml:space="preserve">ditor’s Note: </w:t>
        </w:r>
        <w:r w:rsidRPr="00566759">
          <w:rPr>
            <w:i/>
            <w:color w:val="FF0000"/>
          </w:rPr>
          <w:t>Agreement</w:t>
        </w:r>
        <w:r w:rsidRPr="00566759">
          <w:rPr>
            <w:color w:val="FF0000"/>
          </w:rPr>
          <w:t>: RAN2 confirm the SI agreement that the value range of the RLC t-Reordering timer will be extended to support IoT NTN.</w:t>
        </w:r>
      </w:ins>
      <w:ins w:id="3450" w:author="RAN2#116-e" w:date="2021-10-08T14:10:00Z">
        <w:r w:rsidRPr="00566759">
          <w:rPr>
            <w:color w:val="FF0000"/>
          </w:rPr>
          <w:t xml:space="preserve"> </w:t>
        </w:r>
      </w:ins>
      <w:ins w:id="3451" w:author="RAN2#116-e" w:date="2021-11-11T11:31:00Z">
        <w:r w:rsidRPr="00566759">
          <w:rPr>
            <w:i/>
            <w:color w:val="FF0000"/>
          </w:rPr>
          <w:t>Agreement</w:t>
        </w:r>
        <w:r w:rsidRPr="00566759">
          <w:rPr>
            <w:color w:val="FF0000"/>
          </w:rPr>
          <w:t>:</w:t>
        </w:r>
      </w:ins>
      <w:ins w:id="3452" w:author="RAN2#116-e" w:date="2021-11-11T11:32:00Z">
        <w:r w:rsidRPr="00566759">
          <w:rPr>
            <w:color w:val="FF0000"/>
          </w:rPr>
          <w:t xml:space="preserve"> </w:t>
        </w:r>
      </w:ins>
      <w:ins w:id="3453" w:author="RAN2#116-e" w:date="2021-11-11T11:31:00Z">
        <w:r w:rsidRPr="00566759">
          <w:rPr>
            <w:color w:val="FF0000"/>
          </w:rPr>
          <w:t>On how to extend RLC t-Reordering in IoT NTN, wait for NR NTN agreements and see if they can be reused</w:t>
        </w:r>
        <w:r w:rsidRPr="00566759">
          <w:rPr>
            <w:i/>
            <w:color w:val="FF0000"/>
          </w:rPr>
          <w:t>.</w:t>
        </w:r>
      </w:ins>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566759" w:rsidRPr="004A4877" w14:paraId="4F78B8D6" w14:textId="77777777" w:rsidTr="005411BB">
        <w:trPr>
          <w:cantSplit/>
          <w:ins w:id="3454" w:author="RAN2#116-e" w:date="2021-12-20T14:09:00Z"/>
        </w:trPr>
        <w:tc>
          <w:tcPr>
            <w:tcW w:w="9639" w:type="dxa"/>
          </w:tcPr>
          <w:p w14:paraId="589F9773" w14:textId="77777777" w:rsidR="00566759" w:rsidRPr="00566759" w:rsidRDefault="00566759" w:rsidP="00566759">
            <w:pPr>
              <w:keepNext/>
              <w:keepLines/>
              <w:spacing w:after="0"/>
              <w:rPr>
                <w:ins w:id="3455" w:author="RAN2#116-e" w:date="2021-11-11T15:41:00Z"/>
                <w:rFonts w:ascii="Arial" w:hAnsi="Arial"/>
                <w:b/>
                <w:i/>
                <w:noProof/>
                <w:sz w:val="18"/>
                <w:lang w:eastAsia="en-GB"/>
              </w:rPr>
            </w:pPr>
            <w:ins w:id="3456" w:author="RAN2#116-e" w:date="2021-11-11T15:41:00Z">
              <w:r w:rsidRPr="00566759">
                <w:rPr>
                  <w:rFonts w:ascii="Arial" w:hAnsi="Arial"/>
                  <w:b/>
                  <w:i/>
                  <w:noProof/>
                  <w:sz w:val="18"/>
                  <w:lang w:eastAsia="en-GB"/>
                </w:rPr>
                <w:t>t-Reordering</w:t>
              </w:r>
            </w:ins>
            <w:ins w:id="3457" w:author="RAN2#116-e" w:date="2021-11-11T15:42:00Z">
              <w:r w:rsidRPr="00566759">
                <w:rPr>
                  <w:rFonts w:ascii="Arial" w:hAnsi="Arial"/>
                  <w:b/>
                  <w:i/>
                  <w:noProof/>
                  <w:sz w:val="18"/>
                  <w:lang w:eastAsia="en-GB"/>
                </w:rPr>
                <w:t>Ext</w:t>
              </w:r>
            </w:ins>
          </w:p>
          <w:p w14:paraId="7D81F7E2" w14:textId="77777777" w:rsidR="00566759" w:rsidRPr="00566759" w:rsidRDefault="00566759" w:rsidP="00566759">
            <w:pPr>
              <w:keepNext/>
              <w:keepLines/>
              <w:spacing w:after="0"/>
              <w:rPr>
                <w:ins w:id="3458" w:author="RAN2#116-e" w:date="2021-11-11T15:41:00Z"/>
                <w:rFonts w:ascii="Arial" w:hAnsi="Arial"/>
                <w:sz w:val="18"/>
                <w:lang w:eastAsia="en-GB"/>
              </w:rPr>
            </w:pPr>
            <w:ins w:id="3459" w:author="RAN2#116-e" w:date="2021-11-11T15:41:00Z">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ins>
            <w:ins w:id="3460" w:author="RAN2#116-e" w:date="2021-11-11T15:42:00Z">
              <w:r w:rsidRPr="00566759">
                <w:rPr>
                  <w:rFonts w:ascii="Arial" w:hAnsi="Arial"/>
                  <w:sz w:val="18"/>
                  <w:lang w:eastAsia="en-GB"/>
                </w:rPr>
                <w:t>ffs</w:t>
              </w:r>
            </w:ins>
            <w:ins w:id="3461" w:author="RAN2#116-e" w:date="2021-11-11T15:41:00Z">
              <w:r w:rsidRPr="00566759">
                <w:rPr>
                  <w:rFonts w:ascii="Arial" w:hAnsi="Arial"/>
                  <w:sz w:val="18"/>
                  <w:lang w:eastAsia="en-GB"/>
                </w:rPr>
                <w:t xml:space="preserve"> means FFS ms</w:t>
              </w:r>
              <w:r w:rsidRPr="00566759">
                <w:rPr>
                  <w:rFonts w:ascii="Arial" w:hAnsi="Arial"/>
                  <w:sz w:val="18"/>
                </w:rPr>
                <w:t xml:space="preserve"> </w:t>
              </w:r>
              <w:r w:rsidRPr="00566759">
                <w:rPr>
                  <w:rFonts w:ascii="Arial" w:hAnsi="Arial"/>
                  <w:sz w:val="18"/>
                  <w:lang w:eastAsia="en-GB"/>
                </w:rPr>
                <w:t>and so on.</w:t>
              </w:r>
            </w:ins>
          </w:p>
          <w:p w14:paraId="0D8C03C1" w14:textId="7E0F8286" w:rsidR="00566759" w:rsidRPr="00566759" w:rsidRDefault="00566759" w:rsidP="00566759">
            <w:pPr>
              <w:pStyle w:val="TAL"/>
              <w:rPr>
                <w:ins w:id="3462" w:author="RAN2#116-e" w:date="2021-12-20T14:09:00Z"/>
              </w:rPr>
            </w:pPr>
            <w:ins w:id="3463" w:author="RAN2#116-e" w:date="2021-11-11T15:41:00Z">
              <w:r w:rsidRPr="00566759">
                <w:t xml:space="preserve">The UE shall use the extended value </w:t>
              </w:r>
              <w:r w:rsidRPr="00566759">
                <w:rPr>
                  <w:i/>
                </w:rPr>
                <w:t>t-Reordering</w:t>
              </w:r>
            </w:ins>
            <w:ins w:id="3464" w:author="RAN2#116-e" w:date="2021-11-11T15:43:00Z">
              <w:r w:rsidRPr="00566759">
                <w:rPr>
                  <w:i/>
                </w:rPr>
                <w:t>Ext</w:t>
              </w:r>
            </w:ins>
            <w:ins w:id="3465" w:author="RAN2#116-e" w:date="2021-11-11T15:41:00Z">
              <w:r w:rsidRPr="00566759">
                <w:rPr>
                  <w:i/>
                </w:rPr>
                <w:t>-</w:t>
              </w:r>
            </w:ins>
            <w:ins w:id="3466" w:author="RAN2#116-e" w:date="2021-11-11T15:43:00Z">
              <w:r w:rsidRPr="00566759">
                <w:rPr>
                  <w:i/>
                </w:rPr>
                <w:t>r17</w:t>
              </w:r>
            </w:ins>
            <w:ins w:id="3467" w:author="RAN2#116-e" w:date="2021-11-11T15:41:00Z">
              <w:r w:rsidRPr="00566759">
                <w:t xml:space="preserve">, if present, and ignore the value signaled by </w:t>
              </w:r>
              <w:r w:rsidRPr="00566759">
                <w:rPr>
                  <w:i/>
                </w:rPr>
                <w:t>t-Reordering</w:t>
              </w:r>
              <w:r w:rsidRPr="00566759">
                <w:t xml:space="preserve"> or </w:t>
              </w:r>
              <w:r w:rsidRPr="00566759">
                <w:rPr>
                  <w:i/>
                </w:rPr>
                <w:t>t-Reordering-r15</w:t>
              </w:r>
              <w:r w:rsidRPr="00566759">
                <w:t>.</w:t>
              </w:r>
            </w:ins>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3468" w:name="_Toc20487317"/>
      <w:bookmarkStart w:id="3469" w:name="_Toc29342612"/>
      <w:bookmarkStart w:id="3470" w:name="_Toc29343751"/>
      <w:bookmarkStart w:id="3471" w:name="_Toc36567017"/>
      <w:bookmarkStart w:id="3472" w:name="_Toc36810457"/>
      <w:bookmarkStart w:id="3473" w:name="_Toc36846821"/>
      <w:bookmarkStart w:id="3474" w:name="_Toc36939474"/>
      <w:bookmarkStart w:id="3475" w:name="_Toc37082454"/>
      <w:bookmarkStart w:id="3476" w:name="_Toc46481091"/>
      <w:bookmarkStart w:id="3477" w:name="_Toc46482325"/>
      <w:bookmarkStart w:id="3478" w:name="_Toc46483559"/>
      <w:bookmarkStart w:id="3479" w:name="_Toc90679356"/>
      <w:r w:rsidRPr="004A4877">
        <w:t>–</w:t>
      </w:r>
      <w:r w:rsidRPr="004A4877">
        <w:tab/>
      </w:r>
      <w:r w:rsidRPr="004A4877">
        <w:rPr>
          <w:i/>
          <w:noProof/>
        </w:rPr>
        <w:t>RLF-TimersAndConstants</w:t>
      </w:r>
      <w:bookmarkEnd w:id="3468"/>
      <w:bookmarkEnd w:id="3469"/>
      <w:bookmarkEnd w:id="3470"/>
      <w:bookmarkEnd w:id="3471"/>
      <w:bookmarkEnd w:id="3472"/>
      <w:bookmarkEnd w:id="3473"/>
      <w:bookmarkEnd w:id="3474"/>
      <w:bookmarkEnd w:id="3475"/>
      <w:bookmarkEnd w:id="3476"/>
      <w:bookmarkEnd w:id="3477"/>
      <w:bookmarkEnd w:id="3478"/>
      <w:bookmarkEnd w:id="3479"/>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3480" w:name="_Toc20487318"/>
      <w:bookmarkStart w:id="3481" w:name="_Toc29342613"/>
      <w:bookmarkStart w:id="3482" w:name="_Toc29343752"/>
      <w:bookmarkStart w:id="3483" w:name="_Toc36567018"/>
      <w:bookmarkStart w:id="3484" w:name="_Toc36810458"/>
      <w:bookmarkStart w:id="3485" w:name="_Toc36846822"/>
      <w:bookmarkStart w:id="3486" w:name="_Toc36939475"/>
      <w:bookmarkStart w:id="3487" w:name="_Toc37082455"/>
      <w:bookmarkStart w:id="3488" w:name="_Toc46481092"/>
      <w:bookmarkStart w:id="3489" w:name="_Toc46482326"/>
      <w:bookmarkStart w:id="3490" w:name="_Toc46483560"/>
      <w:bookmarkStart w:id="3491" w:name="_Toc90679357"/>
      <w:r w:rsidRPr="004A4877">
        <w:t>–</w:t>
      </w:r>
      <w:r w:rsidRPr="004A4877">
        <w:tab/>
      </w:r>
      <w:r w:rsidRPr="004A4877">
        <w:rPr>
          <w:i/>
        </w:rPr>
        <w:t>RN-SubframeConfig</w:t>
      </w:r>
      <w:bookmarkEnd w:id="3480"/>
      <w:bookmarkEnd w:id="3481"/>
      <w:bookmarkEnd w:id="3482"/>
      <w:bookmarkEnd w:id="3483"/>
      <w:bookmarkEnd w:id="3484"/>
      <w:bookmarkEnd w:id="3485"/>
      <w:bookmarkEnd w:id="3486"/>
      <w:bookmarkEnd w:id="3487"/>
      <w:bookmarkEnd w:id="3488"/>
      <w:bookmarkEnd w:id="3489"/>
      <w:bookmarkEnd w:id="3490"/>
      <w:bookmarkEnd w:id="3491"/>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lastRenderedPageBreak/>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lang w:eastAsia="en-GB"/>
              </w:rPr>
              <w:object w:dxaOrig="740" w:dyaOrig="400" w14:anchorId="143B7190">
                <v:shape id="_x0000_i1083" type="#_x0000_t75" style="width:36.85pt;height:20.15pt" o:ole="">
                  <v:imagedata r:id="rId125" o:title=""/>
                </v:shape>
                <o:OLEObject Type="Embed" ProgID="Equation.3" ShapeID="_x0000_i1083" DrawAspect="Content" ObjectID="_1704691164" r:id="rId126"/>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720" w:dyaOrig="380" w14:anchorId="47805EFA">
                <v:shape id="_x0000_i1084" type="#_x0000_t75" style="width:36pt;height:18.45pt" o:ole="">
                  <v:imagedata r:id="rId127" o:title=""/>
                </v:shape>
                <o:OLEObject Type="Embed" ProgID="Equation.3" ShapeID="_x0000_i1084" DrawAspect="Content" ObjectID="_1704691165" r:id="rId128"/>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3492" w:name="_Toc29342614"/>
      <w:bookmarkStart w:id="3493" w:name="_Toc29343753"/>
      <w:bookmarkStart w:id="3494" w:name="_Toc36567019"/>
      <w:bookmarkStart w:id="3495" w:name="_Toc36810459"/>
      <w:bookmarkStart w:id="3496" w:name="_Toc36846823"/>
      <w:bookmarkStart w:id="3497" w:name="_Toc36939476"/>
      <w:bookmarkStart w:id="3498" w:name="_Toc37082456"/>
      <w:bookmarkStart w:id="3499" w:name="_Toc46481093"/>
      <w:bookmarkStart w:id="3500" w:name="_Toc46482327"/>
      <w:bookmarkStart w:id="3501" w:name="_Toc46483561"/>
      <w:bookmarkStart w:id="3502" w:name="_Toc90679358"/>
      <w:r w:rsidRPr="004A4877">
        <w:rPr>
          <w:i/>
        </w:rPr>
        <w:t>–</w:t>
      </w:r>
      <w:r w:rsidRPr="004A4877">
        <w:rPr>
          <w:i/>
        </w:rPr>
        <w:tab/>
      </w:r>
      <w:r w:rsidRPr="004A4877">
        <w:rPr>
          <w:i/>
          <w:noProof/>
        </w:rPr>
        <w:t>RSS-Config</w:t>
      </w:r>
      <w:bookmarkEnd w:id="3492"/>
      <w:bookmarkEnd w:id="3493"/>
      <w:bookmarkEnd w:id="3494"/>
      <w:bookmarkEnd w:id="3495"/>
      <w:bookmarkEnd w:id="3496"/>
      <w:bookmarkEnd w:id="3497"/>
      <w:bookmarkEnd w:id="3498"/>
      <w:bookmarkEnd w:id="3499"/>
      <w:bookmarkEnd w:id="3500"/>
      <w:bookmarkEnd w:id="3501"/>
      <w:bookmarkEnd w:id="3502"/>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3503"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3503"/>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0043F" w:rsidRDefault="00385237" w:rsidP="00F0043F">
            <w:pPr>
              <w:pStyle w:val="TAL"/>
              <w:rPr>
                <w:b/>
                <w:bCs/>
                <w:i/>
                <w:iCs/>
                <w:kern w:val="2"/>
              </w:rPr>
            </w:pPr>
            <w:r w:rsidRPr="00F0043F">
              <w:rPr>
                <w:b/>
                <w:bCs/>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3504" w:name="_Toc20487319"/>
      <w:bookmarkStart w:id="3505" w:name="_Toc29342615"/>
      <w:bookmarkStart w:id="3506" w:name="_Toc29343754"/>
      <w:bookmarkStart w:id="3507" w:name="_Toc36567020"/>
      <w:bookmarkStart w:id="3508" w:name="_Toc36810460"/>
      <w:bookmarkStart w:id="3509" w:name="_Toc36846824"/>
      <w:bookmarkStart w:id="3510" w:name="_Toc36939477"/>
      <w:bookmarkStart w:id="3511" w:name="_Toc37082457"/>
      <w:bookmarkStart w:id="3512" w:name="_Toc46481094"/>
      <w:bookmarkStart w:id="3513" w:name="_Toc46482328"/>
      <w:bookmarkStart w:id="3514" w:name="_Toc46483562"/>
      <w:bookmarkStart w:id="3515" w:name="_Toc90679359"/>
      <w:r w:rsidRPr="004A4877">
        <w:t>–</w:t>
      </w:r>
      <w:r w:rsidRPr="004A4877">
        <w:tab/>
      </w:r>
      <w:r w:rsidRPr="004A4877">
        <w:rPr>
          <w:i/>
          <w:noProof/>
        </w:rPr>
        <w:t>SchedulingRequestConfig</w:t>
      </w:r>
      <w:bookmarkEnd w:id="3504"/>
      <w:bookmarkEnd w:id="3505"/>
      <w:bookmarkEnd w:id="3506"/>
      <w:bookmarkEnd w:id="3507"/>
      <w:bookmarkEnd w:id="3508"/>
      <w:bookmarkEnd w:id="3509"/>
      <w:bookmarkEnd w:id="3510"/>
      <w:bookmarkEnd w:id="3511"/>
      <w:bookmarkEnd w:id="3512"/>
      <w:bookmarkEnd w:id="3513"/>
      <w:bookmarkEnd w:id="3514"/>
      <w:bookmarkEnd w:id="3515"/>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085" type="#_x0000_t75" style="width:15.25pt;height:15.25pt" o:ole="">
                  <v:imagedata r:id="rId129" o:title=""/>
                </v:shape>
                <o:OLEObject Type="Embed" ProgID="Equation.3" ShapeID="_x0000_i1085" DrawAspect="Content" ObjectID="_1704691166" r:id="rId130"/>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086" type="#_x0000_t75" style="width:49.25pt;height:19pt" o:ole="">
                  <v:imagedata r:id="rId131" o:title=""/>
                </v:shape>
                <o:OLEObject Type="Embed" ProgID="Equation.3" ShapeID="_x0000_i1086" DrawAspect="Content" ObjectID="_1704691167" r:id="rId132"/>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3516" w:name="_Toc20487320"/>
      <w:bookmarkStart w:id="3517" w:name="_Toc29342616"/>
      <w:bookmarkStart w:id="3518" w:name="_Toc29343755"/>
      <w:bookmarkStart w:id="3519" w:name="_Toc36567021"/>
      <w:bookmarkStart w:id="3520" w:name="_Toc36810461"/>
      <w:bookmarkStart w:id="3521" w:name="_Toc36846825"/>
      <w:bookmarkStart w:id="3522" w:name="_Toc36939478"/>
      <w:bookmarkStart w:id="3523" w:name="_Toc37082458"/>
      <w:bookmarkStart w:id="3524" w:name="_Toc46481095"/>
      <w:bookmarkStart w:id="3525" w:name="_Toc46482329"/>
      <w:bookmarkStart w:id="3526" w:name="_Toc46483563"/>
      <w:bookmarkStart w:id="3527" w:name="_Toc90679360"/>
      <w:bookmarkStart w:id="3528" w:name="_Hlk509485862"/>
      <w:r w:rsidRPr="004A4877">
        <w:t>–</w:t>
      </w:r>
      <w:r w:rsidRPr="004A4877">
        <w:tab/>
      </w:r>
      <w:r w:rsidRPr="004A4877">
        <w:rPr>
          <w:i/>
        </w:rPr>
        <w:t>SlotOrSubslotPDSCH-Config</w:t>
      </w:r>
      <w:bookmarkEnd w:id="3516"/>
      <w:bookmarkEnd w:id="3517"/>
      <w:bookmarkEnd w:id="3518"/>
      <w:bookmarkEnd w:id="3519"/>
      <w:bookmarkEnd w:id="3520"/>
      <w:bookmarkEnd w:id="3521"/>
      <w:bookmarkEnd w:id="3522"/>
      <w:bookmarkEnd w:id="3523"/>
      <w:bookmarkEnd w:id="3524"/>
      <w:bookmarkEnd w:id="3525"/>
      <w:bookmarkEnd w:id="3526"/>
      <w:bookmarkEnd w:id="3527"/>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3529" w:name="_Toc20487321"/>
      <w:bookmarkStart w:id="3530" w:name="_Toc29342617"/>
      <w:bookmarkStart w:id="3531" w:name="_Toc29343756"/>
      <w:bookmarkStart w:id="3532" w:name="_Toc36567022"/>
      <w:bookmarkStart w:id="3533" w:name="_Toc36810462"/>
      <w:bookmarkStart w:id="3534" w:name="_Toc36846826"/>
      <w:bookmarkStart w:id="3535" w:name="_Toc36939479"/>
      <w:bookmarkStart w:id="3536" w:name="_Toc37082459"/>
      <w:bookmarkStart w:id="3537" w:name="_Toc46481096"/>
      <w:bookmarkStart w:id="3538" w:name="_Toc46482330"/>
      <w:bookmarkStart w:id="3539" w:name="_Toc46483564"/>
      <w:bookmarkStart w:id="3540" w:name="_Toc90679361"/>
      <w:r w:rsidRPr="004A4877">
        <w:t>–</w:t>
      </w:r>
      <w:r w:rsidRPr="004A4877">
        <w:tab/>
      </w:r>
      <w:r w:rsidRPr="004A4877">
        <w:rPr>
          <w:i/>
        </w:rPr>
        <w:t>SlotOrSubslotPUSCH-Config</w:t>
      </w:r>
      <w:bookmarkEnd w:id="3529"/>
      <w:bookmarkEnd w:id="3530"/>
      <w:bookmarkEnd w:id="3531"/>
      <w:bookmarkEnd w:id="3532"/>
      <w:bookmarkEnd w:id="3533"/>
      <w:bookmarkEnd w:id="3534"/>
      <w:bookmarkEnd w:id="3535"/>
      <w:bookmarkEnd w:id="3536"/>
      <w:bookmarkEnd w:id="3537"/>
      <w:bookmarkEnd w:id="3538"/>
      <w:bookmarkEnd w:id="3539"/>
      <w:bookmarkEnd w:id="3540"/>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087" type="#_x0000_t75" style="width:48.4pt;height:20.15pt" o:ole="">
                  <v:imagedata r:id="rId91" o:title=""/>
                </v:shape>
                <o:OLEObject Type="Embed" ProgID="Equation.3" ShapeID="_x0000_i1087" DrawAspect="Content" ObjectID="_1704691168" r:id="rId133"/>
              </w:object>
            </w:r>
            <w:r w:rsidRPr="004A4877">
              <w:rPr>
                <w:lang w:eastAsia="en-GB"/>
              </w:rPr>
              <w:t xml:space="preserve">and </w:t>
            </w:r>
            <w:r w:rsidRPr="004A4877">
              <w:rPr>
                <w:rFonts w:eastAsia="SimSun"/>
                <w:position w:val="-14"/>
                <w:lang w:eastAsia="zh-CN"/>
              </w:rPr>
              <w:object w:dxaOrig="980" w:dyaOrig="400" w14:anchorId="15E937CD">
                <v:shape id="_x0000_i1088" type="#_x0000_t75" style="width:48.4pt;height:20.15pt" o:ole="">
                  <v:imagedata r:id="rId93" o:title=""/>
                </v:shape>
                <o:OLEObject Type="Embed" ProgID="Equation.3" ShapeID="_x0000_i1088" DrawAspect="Content" ObjectID="_1704691169" r:id="rId134"/>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F0E6E4B">
                <v:shape id="_x0000_i1089" type="#_x0000_t75" style="width:24.75pt;height:20.15pt" o:ole="">
                  <v:imagedata r:id="rId109" o:title=""/>
                </v:shape>
                <o:OLEObject Type="Embed" ProgID="Equation.3" ShapeID="_x0000_i1089" DrawAspect="Content" ObjectID="_1704691170" r:id="rId135"/>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57A9FD46">
                <v:shape id="_x0000_i1090" type="#_x0000_t75" style="width:24.75pt;height:20.15pt" o:ole="">
                  <v:imagedata r:id="rId106" o:title=""/>
                </v:shape>
                <o:OLEObject Type="Embed" ProgID="Equation.3" ShapeID="_x0000_i1090" DrawAspect="Content" ObjectID="_1704691171" r:id="rId136"/>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3528"/>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3541" w:name="_Toc20487322"/>
      <w:bookmarkStart w:id="3542" w:name="_Toc29342618"/>
      <w:bookmarkStart w:id="3543" w:name="_Toc29343757"/>
      <w:bookmarkStart w:id="3544" w:name="_Toc36567023"/>
      <w:bookmarkStart w:id="3545" w:name="_Toc36810463"/>
      <w:bookmarkStart w:id="3546" w:name="_Toc36846827"/>
      <w:bookmarkStart w:id="3547" w:name="_Toc36939480"/>
      <w:bookmarkStart w:id="3548" w:name="_Toc37082460"/>
      <w:bookmarkStart w:id="3549" w:name="_Toc46481097"/>
      <w:bookmarkStart w:id="3550" w:name="_Toc46482331"/>
      <w:bookmarkStart w:id="3551" w:name="_Toc46483565"/>
      <w:bookmarkStart w:id="3552" w:name="_Toc90679362"/>
      <w:r w:rsidRPr="004A4877">
        <w:t>–</w:t>
      </w:r>
      <w:r w:rsidRPr="004A4877">
        <w:tab/>
      </w:r>
      <w:r w:rsidRPr="004A4877">
        <w:rPr>
          <w:i/>
          <w:noProof/>
        </w:rPr>
        <w:t>SoundingRS-UL-Config</w:t>
      </w:r>
      <w:bookmarkEnd w:id="3541"/>
      <w:bookmarkEnd w:id="3542"/>
      <w:bookmarkEnd w:id="3543"/>
      <w:bookmarkEnd w:id="3544"/>
      <w:bookmarkEnd w:id="3545"/>
      <w:bookmarkEnd w:id="3546"/>
      <w:bookmarkEnd w:id="3547"/>
      <w:bookmarkEnd w:id="3548"/>
      <w:bookmarkEnd w:id="3549"/>
      <w:bookmarkEnd w:id="3550"/>
      <w:bookmarkEnd w:id="3551"/>
      <w:bookmarkEnd w:id="3552"/>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lastRenderedPageBreak/>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lastRenderedPageBreak/>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091" type="#_x0000_t75" style="width:22.45pt;height:16.4pt" o:ole="">
                  <v:imagedata r:id="rId137" o:title=""/>
                </v:shape>
                <o:OLEObject Type="Embed" ProgID="Equation.3" ShapeID="_x0000_i1091" DrawAspect="Content" ObjectID="_1704691172" r:id="rId138"/>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092" type="#_x0000_t75" style="width:21.6pt;height:16.4pt" o:ole="">
                  <v:imagedata r:id="rId139" o:title=""/>
                </v:shape>
                <o:OLEObject Type="Embed" ProgID="Equation.3" ShapeID="_x0000_i1092" DrawAspect="Content" ObjectID="_1704691173" r:id="rId140"/>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proofErr w:type="gramStart"/>
            <w:r w:rsidRPr="004A4877">
              <w:rPr>
                <w:lang w:eastAsia="en-GB"/>
              </w:rPr>
              <w:t>tables</w:t>
            </w:r>
            <w:proofErr w:type="gramEnd"/>
            <w:r w:rsidRPr="004A4877">
              <w:rPr>
                <w:lang w:eastAsia="en-GB"/>
              </w:rPr>
              <w:t xml:space="preserve">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093" type="#_x0000_t75" style="width:1in;height:18.45pt" o:ole="">
                  <v:imagedata r:id="rId141" o:title=""/>
                </v:shape>
                <o:OLEObject Type="Embed" ProgID="Equation.3" ShapeID="_x0000_i1093" DrawAspect="Content" ObjectID="_1704691174" r:id="rId142"/>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094" type="#_x0000_t75" style="width:29.95pt;height:20.15pt" o:ole="">
                  <v:imagedata r:id="rId143" o:title=""/>
                </v:shape>
                <o:OLEObject Type="Embed" ProgID="Equation.3" ShapeID="_x0000_i1094" DrawAspect="Content" ObjectID="_1704691175" r:id="rId144"/>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095" type="#_x0000_t75" style="width:56.75pt;height:18.45pt" o:ole="">
                  <v:imagedata r:id="rId145" o:title=""/>
                </v:shape>
                <o:OLEObject Type="Embed" ProgID="Equation.3" ShapeID="_x0000_i1095" DrawAspect="Content" ObjectID="_1704691176" r:id="rId146"/>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3553" w:name="_Toc20487323"/>
      <w:bookmarkStart w:id="3554" w:name="_Toc29342619"/>
      <w:bookmarkStart w:id="3555" w:name="_Toc29343758"/>
      <w:bookmarkStart w:id="3556" w:name="_Toc36567024"/>
      <w:bookmarkStart w:id="3557" w:name="_Toc36810464"/>
      <w:bookmarkStart w:id="3558" w:name="_Toc36846828"/>
      <w:bookmarkStart w:id="3559" w:name="_Toc36939481"/>
      <w:bookmarkStart w:id="3560" w:name="_Toc37082461"/>
      <w:bookmarkStart w:id="3561" w:name="_Toc46481098"/>
      <w:bookmarkStart w:id="3562" w:name="_Toc46482332"/>
      <w:bookmarkStart w:id="3563" w:name="_Toc46483566"/>
      <w:bookmarkStart w:id="3564" w:name="_Toc90679363"/>
      <w:r w:rsidRPr="004A4877">
        <w:t>–</w:t>
      </w:r>
      <w:r w:rsidRPr="004A4877">
        <w:tab/>
      </w:r>
      <w:r w:rsidRPr="004A4877">
        <w:rPr>
          <w:i/>
        </w:rPr>
        <w:t>SPDCCH-Config</w:t>
      </w:r>
      <w:bookmarkEnd w:id="3553"/>
      <w:bookmarkEnd w:id="3554"/>
      <w:bookmarkEnd w:id="3555"/>
      <w:bookmarkEnd w:id="3556"/>
      <w:bookmarkEnd w:id="3557"/>
      <w:bookmarkEnd w:id="3558"/>
      <w:bookmarkEnd w:id="3559"/>
      <w:bookmarkEnd w:id="3560"/>
      <w:bookmarkEnd w:id="3561"/>
      <w:bookmarkEnd w:id="3562"/>
      <w:bookmarkEnd w:id="3563"/>
      <w:bookmarkEnd w:id="3564"/>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3565" w:name="_Hlk492389324"/>
      <w:r w:rsidRPr="004A4877">
        <w:t>Config-r15</w:t>
      </w:r>
      <w:bookmarkEnd w:id="3565"/>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3566" w:name="_Hlk499946402"/>
      <w:r w:rsidRPr="004A4877">
        <w:t xml:space="preserve">DCI7-Candidates-r15 </w:t>
      </w:r>
      <w:bookmarkEnd w:id="3566"/>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3567"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096" type="#_x0000_t75" style="width:38.3pt;height:18.45pt" o:ole="">
                  <v:imagedata r:id="rId147" o:title=""/>
                </v:shape>
                <o:OLEObject Type="Embed" ProgID="Equation.3" ShapeID="_x0000_i1096" DrawAspect="Content" ObjectID="_1704691177" r:id="rId148"/>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3568" w:name="_Hlk492301727"/>
            <w:r w:rsidRPr="004A4877">
              <w:rPr>
                <w:b/>
                <w:i/>
                <w:lang w:eastAsia="en-GB"/>
              </w:rPr>
              <w:t>numberRB-InFreq-domain</w:t>
            </w:r>
          </w:p>
          <w:bookmarkEnd w:id="3568"/>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3567"/>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3569" w:name="_Toc20487324"/>
      <w:bookmarkStart w:id="3570" w:name="_Toc29342620"/>
      <w:bookmarkStart w:id="3571" w:name="_Toc29343759"/>
      <w:bookmarkStart w:id="3572" w:name="_Toc36567025"/>
      <w:bookmarkStart w:id="3573" w:name="_Toc36810465"/>
      <w:bookmarkStart w:id="3574" w:name="_Toc36846829"/>
      <w:bookmarkStart w:id="3575" w:name="_Toc36939482"/>
      <w:bookmarkStart w:id="3576" w:name="_Toc37082462"/>
      <w:bookmarkStart w:id="3577" w:name="_Toc46481099"/>
      <w:bookmarkStart w:id="3578" w:name="_Toc46482333"/>
      <w:bookmarkStart w:id="3579" w:name="_Toc46483567"/>
      <w:bookmarkStart w:id="3580" w:name="_Toc90679364"/>
      <w:r w:rsidRPr="004A4877">
        <w:t>–</w:t>
      </w:r>
      <w:r w:rsidRPr="004A4877">
        <w:tab/>
      </w:r>
      <w:r w:rsidRPr="004A4877">
        <w:rPr>
          <w:i/>
          <w:noProof/>
        </w:rPr>
        <w:t>SPS-Config</w:t>
      </w:r>
      <w:bookmarkEnd w:id="3569"/>
      <w:bookmarkEnd w:id="3570"/>
      <w:bookmarkEnd w:id="3571"/>
      <w:bookmarkEnd w:id="3572"/>
      <w:bookmarkEnd w:id="3573"/>
      <w:bookmarkEnd w:id="3574"/>
      <w:bookmarkEnd w:id="3575"/>
      <w:bookmarkEnd w:id="3576"/>
      <w:bookmarkEnd w:id="3577"/>
      <w:bookmarkEnd w:id="3578"/>
      <w:bookmarkEnd w:id="3579"/>
      <w:bookmarkEnd w:id="3580"/>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097" type="#_x0000_t75" style="width:26.2pt;height:15.25pt" o:ole="">
                  <v:imagedata r:id="rId149" o:title=""/>
                </v:shape>
                <o:OLEObject Type="Embed" ProgID="Equation.3" ShapeID="_x0000_i1097" DrawAspect="Content" ObjectID="_1704691178" r:id="rId150"/>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098" type="#_x0000_t75" style="width:12.4pt;height:9.8pt" o:ole="">
                  <v:imagedata r:id="rId151" o:title=""/>
                </v:shape>
                <o:OLEObject Type="Embed" ProgID="Equation.3" ShapeID="_x0000_i1098" DrawAspect="Content" ObjectID="_1704691179" r:id="rId152"/>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w:t>
            </w:r>
            <w:proofErr w:type="gramStart"/>
            <w:r w:rsidRPr="004A4877">
              <w:t>,1.1</w:t>
            </w:r>
            <w:proofErr w:type="gramEnd"/>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099" type="#_x0000_t75" style="width:36pt;height:18.45pt" o:ole="">
                  <v:imagedata r:id="rId127" o:title=""/>
                </v:shape>
                <o:OLEObject Type="Embed" ProgID="Equation.3" ShapeID="_x0000_i1099" DrawAspect="Content" ObjectID="_1704691180" r:id="rId153"/>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6B8C2E90">
                <v:shape id="_x0000_i1100" type="#_x0000_t75" style="width:90.45pt;height:15.85pt" o:ole="">
                  <v:imagedata r:id="rId154" o:title=""/>
                </v:shape>
                <o:OLEObject Type="Embed" ProgID="Equation.3" ShapeID="_x0000_i1100" DrawAspect="Content" ObjectID="_1704691181" r:id="rId15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7BE33395">
                <v:shape id="_x0000_i1101" type="#_x0000_t75" style="width:90.45pt;height:15.85pt" o:ole="">
                  <v:imagedata r:id="rId154" o:title=""/>
                </v:shape>
                <o:OLEObject Type="Embed" ProgID="Equation.3" ShapeID="_x0000_i1101" DrawAspect="Content" ObjectID="_1704691182" r:id="rId156"/>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563EE346">
                <v:shape id="_x0000_i1102" type="#_x0000_t75" style="width:65.95pt;height:15.85pt" o:ole="">
                  <v:imagedata r:id="rId157" o:title=""/>
                </v:shape>
                <o:OLEObject Type="Embed" ProgID="Equation.3" ShapeID="_x0000_i1102" DrawAspect="Content" ObjectID="_1704691183" r:id="rId15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45A1CFEB">
                <v:shape id="_x0000_i1103" type="#_x0000_t75" style="width:65.95pt;height:15.85pt" o:ole="">
                  <v:imagedata r:id="rId157" o:title=""/>
                </v:shape>
                <o:OLEObject Type="Embed" ProgID="Equation.3" ShapeID="_x0000_i1103" DrawAspect="Content" ObjectID="_1704691184" r:id="rId159"/>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3581" w:name="_Toc20487325"/>
      <w:bookmarkStart w:id="3582" w:name="_Toc29342621"/>
      <w:bookmarkStart w:id="3583" w:name="_Toc29343760"/>
      <w:bookmarkStart w:id="3584" w:name="_Toc36567026"/>
      <w:bookmarkStart w:id="3585" w:name="_Toc36810466"/>
      <w:bookmarkStart w:id="3586" w:name="_Toc36846830"/>
      <w:bookmarkStart w:id="3587" w:name="_Toc36939483"/>
      <w:bookmarkStart w:id="3588" w:name="_Toc37082463"/>
      <w:bookmarkStart w:id="3589" w:name="_Toc46481100"/>
      <w:bookmarkStart w:id="3590" w:name="_Toc46482334"/>
      <w:bookmarkStart w:id="3591" w:name="_Toc46483568"/>
      <w:bookmarkStart w:id="3592" w:name="_Toc90679365"/>
      <w:bookmarkStart w:id="3593" w:name="_Hlk509485904"/>
      <w:r w:rsidRPr="004A4877">
        <w:t>–</w:t>
      </w:r>
      <w:r w:rsidRPr="004A4877">
        <w:tab/>
      </w:r>
      <w:r w:rsidRPr="004A4877">
        <w:rPr>
          <w:i/>
        </w:rPr>
        <w:t>SPUCCH-Config</w:t>
      </w:r>
      <w:bookmarkEnd w:id="3581"/>
      <w:bookmarkEnd w:id="3582"/>
      <w:bookmarkEnd w:id="3583"/>
      <w:bookmarkEnd w:id="3584"/>
      <w:bookmarkEnd w:id="3585"/>
      <w:bookmarkEnd w:id="3586"/>
      <w:bookmarkEnd w:id="3587"/>
      <w:bookmarkEnd w:id="3588"/>
      <w:bookmarkEnd w:id="3589"/>
      <w:bookmarkEnd w:id="3590"/>
      <w:bookmarkEnd w:id="3591"/>
      <w:bookmarkEnd w:id="3592"/>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3594"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3595" w:name="_Hlk499947226"/>
      <w:r w:rsidRPr="004A4877">
        <w:t>n4numberOfPRB-r15</w:t>
      </w:r>
      <w:r w:rsidRPr="004A4877">
        <w:tab/>
      </w:r>
      <w:r w:rsidRPr="004A4877">
        <w:tab/>
      </w:r>
      <w:r w:rsidRPr="004A4877">
        <w:tab/>
      </w:r>
      <w:r w:rsidRPr="004A4877">
        <w:tab/>
        <w:t>INTEGER (0..7)</w:t>
      </w:r>
    </w:p>
    <w:bookmarkEnd w:id="3595"/>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3594"/>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104" type="#_x0000_t75" style="width:36.85pt;height:18.45pt" o:ole="">
                  <v:imagedata r:id="rId160" o:title=""/>
                </v:shape>
                <o:OLEObject Type="Embed" ProgID="Equation.3" ShapeID="_x0000_i1104" DrawAspect="Content" ObjectID="_1704691185" r:id="rId16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105" type="#_x0000_t75" style="width:36.85pt;height:18.45pt" o:ole="">
                  <v:imagedata r:id="rId162" o:title=""/>
                </v:shape>
                <o:OLEObject Type="Embed" ProgID="Equation.3" ShapeID="_x0000_i1105" DrawAspect="Content" ObjectID="_1704691186" r:id="rId16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106" type="#_x0000_t75" style="width:36pt;height:17.55pt" o:ole="">
                  <v:imagedata r:id="rId164" o:title=""/>
                </v:shape>
                <o:OLEObject Type="Embed" ProgID="Equation.3" ShapeID="_x0000_i1106" DrawAspect="Content" ObjectID="_1704691187" r:id="rId165"/>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proofErr w:type="gramStart"/>
            <w:r w:rsidRPr="004A4877">
              <w:rPr>
                <w:noProof/>
                <w:lang w:eastAsia="en-GB"/>
              </w:rPr>
              <w:t xml:space="preserve">: </w:t>
            </w:r>
            <w:r w:rsidRPr="004A4877">
              <w:rPr>
                <w:position w:val="-12"/>
                <w:lang w:eastAsia="en-GB"/>
              </w:rPr>
              <w:object w:dxaOrig="740" w:dyaOrig="380" w14:anchorId="0860DA06">
                <v:shape id="_x0000_i1107" type="#_x0000_t75" style="width:36.85pt;height:18.45pt" o:ole="">
                  <v:imagedata r:id="rId166" o:title=""/>
                </v:shape>
                <o:OLEObject Type="Embed" ProgID="Equation.3" ShapeID="_x0000_i1107" DrawAspect="Content" ObjectID="_1704691188" r:id="rId167"/>
              </w:object>
            </w:r>
            <w:r w:rsidRPr="004A4877">
              <w:rPr>
                <w:lang w:eastAsia="en-GB"/>
              </w:rPr>
              <w:t>,</w:t>
            </w:r>
            <w:proofErr w:type="gramEnd"/>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108" type="#_x0000_t75" style="width:38.9pt;height:18.45pt" o:ole="">
                  <v:imagedata r:id="rId168" o:title=""/>
                </v:shape>
                <o:OLEObject Type="Embed" ProgID="Equation.3" ShapeID="_x0000_i1108" DrawAspect="Content" ObjectID="_1704691189" r:id="rId169"/>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109" type="#_x0000_t75" style="width:38.9pt;height:18.45pt" o:ole="">
                  <v:imagedata r:id="rId170" o:title=""/>
                </v:shape>
                <o:OLEObject Type="Embed" ProgID="Equation.3" ShapeID="_x0000_i1109" DrawAspect="Content" ObjectID="_1704691190" r:id="rId171"/>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3593"/>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3596" w:name="_Toc20487326"/>
      <w:bookmarkStart w:id="3597" w:name="_Toc29342622"/>
      <w:bookmarkStart w:id="3598" w:name="_Toc29343761"/>
      <w:bookmarkStart w:id="3599" w:name="_Toc36567027"/>
      <w:bookmarkStart w:id="3600" w:name="_Toc36810467"/>
      <w:bookmarkStart w:id="3601" w:name="_Toc36846831"/>
      <w:bookmarkStart w:id="3602" w:name="_Toc36939484"/>
      <w:bookmarkStart w:id="3603" w:name="_Toc37082464"/>
      <w:bookmarkStart w:id="3604" w:name="_Toc46481101"/>
      <w:bookmarkStart w:id="3605" w:name="_Toc46482335"/>
      <w:bookmarkStart w:id="3606" w:name="_Toc46483569"/>
      <w:bookmarkStart w:id="3607" w:name="_Toc90679366"/>
      <w:r w:rsidRPr="004A4877">
        <w:t>–</w:t>
      </w:r>
      <w:r w:rsidRPr="004A4877">
        <w:tab/>
      </w:r>
      <w:r w:rsidRPr="004A4877">
        <w:rPr>
          <w:i/>
          <w:noProof/>
        </w:rPr>
        <w:t>SRS-TPC-PDCCH-Config</w:t>
      </w:r>
      <w:bookmarkEnd w:id="3596"/>
      <w:bookmarkEnd w:id="3597"/>
      <w:bookmarkEnd w:id="3598"/>
      <w:bookmarkEnd w:id="3599"/>
      <w:bookmarkEnd w:id="3600"/>
      <w:bookmarkEnd w:id="3601"/>
      <w:bookmarkEnd w:id="3602"/>
      <w:bookmarkEnd w:id="3603"/>
      <w:bookmarkEnd w:id="3604"/>
      <w:bookmarkEnd w:id="3605"/>
      <w:bookmarkEnd w:id="3606"/>
      <w:bookmarkEnd w:id="3607"/>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3608" w:name="OLE_LINK136"/>
      <w:bookmarkStart w:id="3609"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3608"/>
    <w:bookmarkEnd w:id="3609"/>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3610" w:name="_Toc20487327"/>
      <w:bookmarkStart w:id="3611" w:name="_Toc29342623"/>
      <w:bookmarkStart w:id="3612" w:name="_Toc29343762"/>
      <w:bookmarkStart w:id="3613" w:name="_Toc36567028"/>
      <w:bookmarkStart w:id="3614" w:name="_Toc36810468"/>
      <w:bookmarkStart w:id="3615" w:name="_Toc36846832"/>
      <w:bookmarkStart w:id="3616" w:name="_Toc36939485"/>
      <w:bookmarkStart w:id="3617" w:name="_Toc37082465"/>
      <w:bookmarkStart w:id="3618" w:name="_Toc46481102"/>
      <w:bookmarkStart w:id="3619" w:name="_Toc46482336"/>
      <w:bookmarkStart w:id="3620" w:name="_Toc46483570"/>
      <w:bookmarkStart w:id="3621" w:name="_Toc90679367"/>
      <w:r w:rsidRPr="004A4877">
        <w:t>–</w:t>
      </w:r>
      <w:r w:rsidRPr="004A4877">
        <w:tab/>
      </w:r>
      <w:r w:rsidRPr="004A4877">
        <w:rPr>
          <w:i/>
          <w:noProof/>
        </w:rPr>
        <w:t>TDD-Config</w:t>
      </w:r>
      <w:bookmarkEnd w:id="3610"/>
      <w:bookmarkEnd w:id="3611"/>
      <w:bookmarkEnd w:id="3612"/>
      <w:bookmarkEnd w:id="3613"/>
      <w:bookmarkEnd w:id="3614"/>
      <w:bookmarkEnd w:id="3615"/>
      <w:bookmarkEnd w:id="3616"/>
      <w:bookmarkEnd w:id="3617"/>
      <w:bookmarkEnd w:id="3618"/>
      <w:bookmarkEnd w:id="3619"/>
      <w:bookmarkEnd w:id="3620"/>
      <w:bookmarkEnd w:id="3621"/>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3622" w:name="_Toc46481103"/>
      <w:bookmarkStart w:id="3623" w:name="_Toc46482337"/>
      <w:bookmarkStart w:id="3624" w:name="_Toc46483571"/>
      <w:bookmarkStart w:id="3625" w:name="_Toc90679368"/>
      <w:r w:rsidRPr="004A4877">
        <w:t>–</w:t>
      </w:r>
      <w:r w:rsidRPr="004A4877">
        <w:tab/>
      </w:r>
      <w:r w:rsidRPr="004A4877">
        <w:rPr>
          <w:i/>
          <w:iCs/>
          <w:noProof/>
        </w:rPr>
        <w:t>TDM-PatternConfig</w:t>
      </w:r>
      <w:bookmarkEnd w:id="3622"/>
      <w:bookmarkEnd w:id="3623"/>
      <w:bookmarkEnd w:id="3624"/>
      <w:bookmarkEnd w:id="3625"/>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3626" w:name="_Toc20487328"/>
      <w:bookmarkStart w:id="3627" w:name="_Toc29342624"/>
      <w:bookmarkStart w:id="3628" w:name="_Toc29343763"/>
      <w:bookmarkStart w:id="3629" w:name="_Toc36567029"/>
      <w:bookmarkStart w:id="3630" w:name="_Toc36810469"/>
      <w:bookmarkStart w:id="3631" w:name="_Toc36846833"/>
      <w:bookmarkStart w:id="3632" w:name="_Toc36939486"/>
      <w:bookmarkStart w:id="3633" w:name="_Toc37082466"/>
      <w:bookmarkStart w:id="3634" w:name="_Toc46481104"/>
      <w:bookmarkStart w:id="3635" w:name="_Toc46482338"/>
      <w:bookmarkStart w:id="3636" w:name="_Toc46483572"/>
      <w:bookmarkStart w:id="3637" w:name="_Toc90679369"/>
      <w:r w:rsidRPr="004A4877">
        <w:t>–</w:t>
      </w:r>
      <w:r w:rsidRPr="004A4877">
        <w:tab/>
      </w:r>
      <w:r w:rsidRPr="004A4877">
        <w:rPr>
          <w:i/>
        </w:rPr>
        <w:t>TimeAlignmentTimer</w:t>
      </w:r>
      <w:bookmarkEnd w:id="3626"/>
      <w:bookmarkEnd w:id="3627"/>
      <w:bookmarkEnd w:id="3628"/>
      <w:bookmarkEnd w:id="3629"/>
      <w:bookmarkEnd w:id="3630"/>
      <w:bookmarkEnd w:id="3631"/>
      <w:bookmarkEnd w:id="3632"/>
      <w:bookmarkEnd w:id="3633"/>
      <w:bookmarkEnd w:id="3634"/>
      <w:bookmarkEnd w:id="3635"/>
      <w:bookmarkEnd w:id="3636"/>
      <w:bookmarkEnd w:id="3637"/>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3638" w:name="_Toc20487329"/>
      <w:bookmarkStart w:id="3639" w:name="_Toc29342625"/>
      <w:bookmarkStart w:id="3640" w:name="_Toc29343764"/>
      <w:bookmarkStart w:id="3641" w:name="_Toc36567030"/>
      <w:bookmarkStart w:id="3642" w:name="_Toc36810470"/>
      <w:bookmarkStart w:id="3643" w:name="_Toc36846834"/>
      <w:bookmarkStart w:id="3644" w:name="_Toc36939487"/>
      <w:bookmarkStart w:id="3645" w:name="_Toc37082467"/>
      <w:bookmarkStart w:id="3646" w:name="_Toc46481105"/>
      <w:bookmarkStart w:id="3647" w:name="_Toc46482339"/>
      <w:bookmarkStart w:id="3648" w:name="_Toc46483573"/>
      <w:bookmarkStart w:id="3649" w:name="_Toc90679370"/>
      <w:r w:rsidRPr="004A4877">
        <w:t>–</w:t>
      </w:r>
      <w:r w:rsidRPr="004A4877">
        <w:tab/>
      </w:r>
      <w:r w:rsidRPr="004A4877">
        <w:rPr>
          <w:i/>
          <w:noProof/>
        </w:rPr>
        <w:t>TimeReferenceInfo</w:t>
      </w:r>
      <w:bookmarkEnd w:id="3638"/>
      <w:bookmarkEnd w:id="3639"/>
      <w:bookmarkEnd w:id="3640"/>
      <w:bookmarkEnd w:id="3641"/>
      <w:bookmarkEnd w:id="3642"/>
      <w:bookmarkEnd w:id="3643"/>
      <w:bookmarkEnd w:id="3644"/>
      <w:bookmarkEnd w:id="3645"/>
      <w:bookmarkEnd w:id="3646"/>
      <w:bookmarkEnd w:id="3647"/>
      <w:bookmarkEnd w:id="3648"/>
      <w:bookmarkEnd w:id="3649"/>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3650" w:name="_Toc20487330"/>
      <w:bookmarkStart w:id="3651" w:name="_Toc29342626"/>
      <w:bookmarkStart w:id="3652" w:name="_Toc29343765"/>
      <w:bookmarkStart w:id="3653" w:name="_Toc36567031"/>
      <w:bookmarkStart w:id="3654" w:name="_Toc36810471"/>
      <w:bookmarkStart w:id="3655" w:name="_Toc36846835"/>
      <w:bookmarkStart w:id="3656" w:name="_Toc36939488"/>
      <w:bookmarkStart w:id="3657" w:name="_Toc37082468"/>
      <w:bookmarkStart w:id="3658" w:name="_Toc46481106"/>
      <w:bookmarkStart w:id="3659" w:name="_Toc46482340"/>
      <w:bookmarkStart w:id="3660" w:name="_Toc46483574"/>
      <w:bookmarkStart w:id="3661" w:name="_Toc90679371"/>
      <w:r w:rsidRPr="004A4877">
        <w:t>–</w:t>
      </w:r>
      <w:r w:rsidRPr="004A4877">
        <w:tab/>
      </w:r>
      <w:r w:rsidRPr="004A4877">
        <w:rPr>
          <w:i/>
        </w:rPr>
        <w:t>TPC-PDCCH-Config</w:t>
      </w:r>
      <w:bookmarkEnd w:id="3650"/>
      <w:bookmarkEnd w:id="3651"/>
      <w:bookmarkEnd w:id="3652"/>
      <w:bookmarkEnd w:id="3653"/>
      <w:bookmarkEnd w:id="3654"/>
      <w:bookmarkEnd w:id="3655"/>
      <w:bookmarkEnd w:id="3656"/>
      <w:bookmarkEnd w:id="3657"/>
      <w:bookmarkEnd w:id="3658"/>
      <w:bookmarkEnd w:id="3659"/>
      <w:bookmarkEnd w:id="3660"/>
      <w:bookmarkEnd w:id="3661"/>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3662" w:name="_Toc20487331"/>
      <w:bookmarkStart w:id="3663" w:name="_Toc29342627"/>
      <w:bookmarkStart w:id="3664" w:name="_Toc29343766"/>
      <w:bookmarkStart w:id="3665" w:name="_Toc36567032"/>
      <w:bookmarkStart w:id="3666" w:name="_Toc36810472"/>
      <w:bookmarkStart w:id="3667" w:name="_Toc36846836"/>
      <w:bookmarkStart w:id="3668" w:name="_Toc36939489"/>
      <w:bookmarkStart w:id="3669" w:name="_Toc37082469"/>
      <w:bookmarkStart w:id="3670" w:name="_Toc46481107"/>
      <w:bookmarkStart w:id="3671" w:name="_Toc46482341"/>
      <w:bookmarkStart w:id="3672" w:name="_Toc46483575"/>
      <w:bookmarkStart w:id="3673" w:name="_Toc90679372"/>
      <w:r w:rsidRPr="004A4877">
        <w:t>–</w:t>
      </w:r>
      <w:r w:rsidRPr="004A4877">
        <w:tab/>
      </w:r>
      <w:r w:rsidRPr="004A4877">
        <w:rPr>
          <w:i/>
        </w:rPr>
        <w:t>TunnelConfigLWIP</w:t>
      </w:r>
      <w:bookmarkEnd w:id="3662"/>
      <w:bookmarkEnd w:id="3663"/>
      <w:bookmarkEnd w:id="3664"/>
      <w:bookmarkEnd w:id="3665"/>
      <w:bookmarkEnd w:id="3666"/>
      <w:bookmarkEnd w:id="3667"/>
      <w:bookmarkEnd w:id="3668"/>
      <w:bookmarkEnd w:id="3669"/>
      <w:bookmarkEnd w:id="3670"/>
      <w:bookmarkEnd w:id="3671"/>
      <w:bookmarkEnd w:id="3672"/>
      <w:bookmarkEnd w:id="3673"/>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3674" w:name="_Toc20487332"/>
      <w:bookmarkStart w:id="3675" w:name="_Toc29342628"/>
      <w:bookmarkStart w:id="3676" w:name="_Toc29343767"/>
      <w:bookmarkStart w:id="3677" w:name="_Toc36567033"/>
      <w:bookmarkStart w:id="3678" w:name="_Toc36810473"/>
      <w:bookmarkStart w:id="3679" w:name="_Toc36846837"/>
      <w:bookmarkStart w:id="3680" w:name="_Toc36939490"/>
      <w:bookmarkStart w:id="3681" w:name="_Toc37082470"/>
      <w:bookmarkStart w:id="3682" w:name="_Toc46481108"/>
      <w:bookmarkStart w:id="3683" w:name="_Toc46482342"/>
      <w:bookmarkStart w:id="3684" w:name="_Toc46483576"/>
      <w:bookmarkStart w:id="3685" w:name="_Toc90679373"/>
      <w:r w:rsidRPr="004A4877">
        <w:t>–</w:t>
      </w:r>
      <w:r w:rsidRPr="004A4877">
        <w:tab/>
      </w:r>
      <w:r w:rsidRPr="004A4877">
        <w:rPr>
          <w:i/>
          <w:noProof/>
        </w:rPr>
        <w:t>UplinkPowerControl</w:t>
      </w:r>
      <w:bookmarkEnd w:id="3674"/>
      <w:bookmarkEnd w:id="3675"/>
      <w:bookmarkEnd w:id="3676"/>
      <w:bookmarkEnd w:id="3677"/>
      <w:bookmarkEnd w:id="3678"/>
      <w:bookmarkEnd w:id="3679"/>
      <w:bookmarkEnd w:id="3680"/>
      <w:bookmarkEnd w:id="3681"/>
      <w:bookmarkEnd w:id="3682"/>
      <w:bookmarkEnd w:id="3683"/>
      <w:bookmarkEnd w:id="3684"/>
      <w:bookmarkEnd w:id="3685"/>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110" type="#_x0000_t75" style="width:56.75pt;height:17.55pt" o:ole="">
                  <v:imagedata r:id="rId172" o:title=""/>
                </v:shape>
                <o:OLEObject Type="Embed" ProgID="Equation.DSMT4" ShapeID="_x0000_i1110" DrawAspect="Content" ObjectID="_1704691191" r:id="rId173"/>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111" type="#_x0000_t75" style="width:56.75pt;height:17.55pt" o:ole="">
                  <v:imagedata r:id="rId172" o:title=""/>
                </v:shape>
                <o:OLEObject Type="Embed" ProgID="Equation.DSMT4" ShapeID="_x0000_i1111" DrawAspect="Content" ObjectID="_1704691192" r:id="rId174"/>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112" type="#_x0000_t75" style="width:71.4pt;height:18.45pt" o:ole="">
                  <v:imagedata r:id="rId175" o:title=""/>
                </v:shape>
                <o:OLEObject Type="Embed" ProgID="Equation.3" ShapeID="_x0000_i1112" DrawAspect="Content" ObjectID="_1704691193" r:id="rId176"/>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113" type="#_x0000_t75" style="width:42.35pt;height:15.25pt" o:ole="">
                  <v:imagedata r:id="rId177" o:title=""/>
                </v:shape>
                <o:OLEObject Type="Embed" ProgID="Equation.3" ShapeID="_x0000_i1113" DrawAspect="Content" ObjectID="_1704691194" r:id="rId178"/>
              </w:object>
            </w:r>
            <w:r w:rsidRPr="004A4877">
              <w:rPr>
                <w:lang w:eastAsia="en-GB"/>
              </w:rPr>
              <w:t xml:space="preserve"> for the PUCCH formats 1, 1a/1b, </w:t>
            </w:r>
            <w:proofErr w:type="gramStart"/>
            <w:r w:rsidRPr="004A4877">
              <w:rPr>
                <w:lang w:eastAsia="en-GB"/>
              </w:rPr>
              <w:t>1b</w:t>
            </w:r>
            <w:proofErr w:type="gramEnd"/>
            <w:r w:rsidRPr="004A4877">
              <w:rPr>
                <w:lang w:eastAsia="en-GB"/>
              </w:rPr>
              <w:t xml:space="preserve">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114" type="#_x0000_t75" style="width:42.35pt;height:15.25pt" o:ole="">
                  <v:imagedata r:id="rId177" o:title=""/>
                </v:shape>
                <o:OLEObject Type="Embed" ProgID="Equation.3" ShapeID="_x0000_i1114" DrawAspect="Content" ObjectID="_1704691195" r:id="rId179"/>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115" type="#_x0000_t75" style="width:92.15pt;height:18.45pt" o:ole="">
                  <v:imagedata r:id="rId180" o:title=""/>
                </v:shape>
                <o:OLEObject Type="Embed" ProgID="Equation.3" ShapeID="_x0000_i1115" DrawAspect="Content" ObjectID="_1704691196" r:id="rId181"/>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116" type="#_x0000_t75" style="width:92.15pt;height:18.45pt" o:ole="">
                  <v:imagedata r:id="rId180" o:title=""/>
                </v:shape>
                <o:OLEObject Type="Embed" ProgID="Equation.3" ShapeID="_x0000_i1116" DrawAspect="Content" ObjectID="_1704691197" r:id="rId182"/>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117" type="#_x0000_t75" style="width:80.35pt;height:18.45pt" o:ole="">
                  <v:imagedata r:id="rId183" o:title=""/>
                </v:shape>
                <o:OLEObject Type="Embed" ProgID="Equation.3" ShapeID="_x0000_i1117" DrawAspect="Content" ObjectID="_1704691198" r:id="rId18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118" type="#_x0000_t75" style="width:92.15pt;height:18.45pt" o:ole="">
                  <v:imagedata r:id="rId185" o:title=""/>
                </v:shape>
                <o:OLEObject Type="Embed" ProgID="Equation.3" ShapeID="_x0000_i1118" DrawAspect="Content" ObjectID="_1704691199" r:id="rId18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1840" w:dyaOrig="380" w14:anchorId="4A99EBC6">
                <v:shape id="_x0000_i1119" type="#_x0000_t75" style="width:92.15pt;height:18.45pt" o:ole="">
                  <v:imagedata r:id="rId185" o:title=""/>
                </v:shape>
                <o:OLEObject Type="Embed" ProgID="Equation.3" ShapeID="_x0000_i1119" DrawAspect="Content" ObjectID="_1704691200" r:id="rId187"/>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120" type="#_x0000_t75" style="width:92.15pt;height:19.6pt" o:ole="">
                  <v:imagedata r:id="rId180" o:title=""/>
                </v:shape>
                <o:OLEObject Type="Embed" ProgID="Equation.3" ShapeID="_x0000_i1120" DrawAspect="Content" ObjectID="_1704691201" r:id="rId188"/>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121" type="#_x0000_t75" style="width:67.95pt;height:19.6pt" o:ole="">
                  <v:imagedata r:id="rId189" o:title=""/>
                </v:shape>
                <o:OLEObject Type="Embed" ProgID="Equation.3" ShapeID="_x0000_i1121" DrawAspect="Content" ObjectID="_1704691202" r:id="rId190"/>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122" type="#_x0000_t75" style="width:67.95pt;height:18.45pt" o:ole="">
                  <v:imagedata r:id="rId189" o:title=""/>
                </v:shape>
                <o:OLEObject Type="Embed" ProgID="Equation.3" ShapeID="_x0000_i1122" DrawAspect="Content" ObjectID="_1704691203" r:id="rId191"/>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123" type="#_x0000_t75" style="width:67.95pt;height:18.45pt" o:ole="">
                  <v:imagedata r:id="rId189" o:title=""/>
                </v:shape>
                <o:OLEObject Type="Embed" ProgID="Equation.3" ShapeID="_x0000_i1123" DrawAspect="Content" ObjectID="_1704691204" r:id="rId192"/>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124" type="#_x0000_t75" style="width:54.45pt;height:18.45pt" o:ole="">
                  <v:imagedata r:id="rId193" o:title=""/>
                </v:shape>
                <o:OLEObject Type="Embed" ProgID="Equation.3" ShapeID="_x0000_i1124" DrawAspect="Content" ObjectID="_1704691205" r:id="rId19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125" type="#_x0000_t75" style="width:68.25pt;height:18.45pt" o:ole="">
                  <v:imagedata r:id="rId195" o:title=""/>
                </v:shape>
                <o:OLEObject Type="Embed" ProgID="Equation.3" ShapeID="_x0000_i1125" DrawAspect="Content" ObjectID="_1704691206" r:id="rId19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126" type="#_x0000_t75" style="width:68.25pt;height:18.45pt" o:ole="">
                  <v:imagedata r:id="rId195" o:title=""/>
                </v:shape>
                <o:OLEObject Type="Embed" ProgID="Equation.3" ShapeID="_x0000_i1126" DrawAspect="Content" ObjectID="_1704691207" r:id="rId197"/>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3686" w:name="_Toc20487333"/>
      <w:bookmarkStart w:id="3687" w:name="_Toc29342629"/>
      <w:bookmarkStart w:id="3688" w:name="_Toc29343768"/>
      <w:bookmarkStart w:id="3689" w:name="_Toc36567034"/>
      <w:bookmarkStart w:id="3690" w:name="_Toc36810474"/>
      <w:bookmarkStart w:id="3691" w:name="_Toc36846838"/>
      <w:bookmarkStart w:id="3692" w:name="_Toc36939491"/>
      <w:bookmarkStart w:id="3693" w:name="_Toc37082471"/>
      <w:bookmarkStart w:id="3694" w:name="_Toc46481109"/>
      <w:bookmarkStart w:id="3695" w:name="_Toc46482343"/>
      <w:bookmarkStart w:id="3696" w:name="_Toc46483577"/>
      <w:bookmarkStart w:id="3697" w:name="_Toc90679374"/>
      <w:r w:rsidRPr="004A4877">
        <w:t>–</w:t>
      </w:r>
      <w:r w:rsidRPr="004A4877">
        <w:tab/>
      </w:r>
      <w:r w:rsidRPr="004A4877">
        <w:rPr>
          <w:i/>
          <w:lang w:eastAsia="ko-KR"/>
        </w:rPr>
        <w:t>WLAN-Id-List</w:t>
      </w:r>
      <w:bookmarkEnd w:id="3686"/>
      <w:bookmarkEnd w:id="3687"/>
      <w:bookmarkEnd w:id="3688"/>
      <w:bookmarkEnd w:id="3689"/>
      <w:bookmarkEnd w:id="3690"/>
      <w:bookmarkEnd w:id="3691"/>
      <w:bookmarkEnd w:id="3692"/>
      <w:bookmarkEnd w:id="3693"/>
      <w:bookmarkEnd w:id="3694"/>
      <w:bookmarkEnd w:id="3695"/>
      <w:bookmarkEnd w:id="3696"/>
      <w:bookmarkEnd w:id="3697"/>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3698" w:name="_Toc20487334"/>
      <w:bookmarkStart w:id="3699" w:name="_Toc29342630"/>
      <w:bookmarkStart w:id="3700" w:name="_Toc29343769"/>
      <w:bookmarkStart w:id="3701" w:name="_Toc36567035"/>
      <w:bookmarkStart w:id="3702" w:name="_Toc36810475"/>
      <w:bookmarkStart w:id="3703" w:name="_Toc36846839"/>
      <w:bookmarkStart w:id="3704" w:name="_Toc36939492"/>
      <w:bookmarkStart w:id="3705" w:name="_Toc37082472"/>
      <w:bookmarkStart w:id="3706" w:name="_Toc46481110"/>
      <w:bookmarkStart w:id="3707" w:name="_Toc46482344"/>
      <w:bookmarkStart w:id="3708" w:name="_Toc46483578"/>
      <w:bookmarkStart w:id="3709" w:name="_Toc90679375"/>
      <w:r w:rsidRPr="004A4877">
        <w:t>–</w:t>
      </w:r>
      <w:r w:rsidRPr="004A4877">
        <w:tab/>
      </w:r>
      <w:r w:rsidRPr="004A4877">
        <w:rPr>
          <w:i/>
          <w:lang w:eastAsia="ko-KR"/>
        </w:rPr>
        <w:t>WLAN-MobilityConfig</w:t>
      </w:r>
      <w:bookmarkEnd w:id="3698"/>
      <w:bookmarkEnd w:id="3699"/>
      <w:bookmarkEnd w:id="3700"/>
      <w:bookmarkEnd w:id="3701"/>
      <w:bookmarkEnd w:id="3702"/>
      <w:bookmarkEnd w:id="3703"/>
      <w:bookmarkEnd w:id="3704"/>
      <w:bookmarkEnd w:id="3705"/>
      <w:bookmarkEnd w:id="3706"/>
      <w:bookmarkEnd w:id="3707"/>
      <w:bookmarkEnd w:id="3708"/>
      <w:bookmarkEnd w:id="3709"/>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lastRenderedPageBreak/>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3710" w:name="_Toc29342631"/>
      <w:bookmarkStart w:id="3711" w:name="_Toc29343770"/>
      <w:bookmarkStart w:id="3712" w:name="_Toc36567036"/>
      <w:bookmarkStart w:id="3713" w:name="_Toc36810476"/>
      <w:bookmarkStart w:id="3714" w:name="_Toc36846840"/>
      <w:bookmarkStart w:id="3715" w:name="_Toc36939493"/>
      <w:bookmarkStart w:id="3716" w:name="_Toc37082473"/>
      <w:bookmarkStart w:id="3717" w:name="_Toc46481111"/>
      <w:bookmarkStart w:id="3718" w:name="_Toc46482345"/>
      <w:bookmarkStart w:id="3719" w:name="_Toc46483579"/>
      <w:bookmarkStart w:id="3720" w:name="_Toc90679376"/>
      <w:r w:rsidRPr="004A4877">
        <w:rPr>
          <w:i/>
        </w:rPr>
        <w:t>–</w:t>
      </w:r>
      <w:r w:rsidRPr="004A4877">
        <w:rPr>
          <w:i/>
        </w:rPr>
        <w:tab/>
        <w:t>WUS-Config</w:t>
      </w:r>
      <w:bookmarkEnd w:id="3710"/>
      <w:bookmarkEnd w:id="3711"/>
      <w:bookmarkEnd w:id="3712"/>
      <w:bookmarkEnd w:id="3713"/>
      <w:bookmarkEnd w:id="3714"/>
      <w:bookmarkEnd w:id="3715"/>
      <w:bookmarkEnd w:id="3716"/>
      <w:bookmarkEnd w:id="3717"/>
      <w:bookmarkEnd w:id="3718"/>
      <w:bookmarkEnd w:id="3719"/>
      <w:bookmarkEnd w:id="3720"/>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3721"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3721"/>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0043F" w:rsidRDefault="00505A98" w:rsidP="00F0043F">
            <w:pPr>
              <w:pStyle w:val="TAL"/>
              <w:rPr>
                <w:b/>
                <w:bCs/>
                <w:i/>
                <w:iCs/>
                <w:kern w:val="2"/>
              </w:rPr>
            </w:pPr>
            <w:bookmarkStart w:id="3722" w:name="_Hlk20477147"/>
            <w:r w:rsidRPr="00F0043F">
              <w:rPr>
                <w:b/>
                <w:bCs/>
                <w:i/>
                <w:iCs/>
                <w:kern w:val="2"/>
              </w:rPr>
              <w:t>numDRX-CyclesRelaxed</w:t>
            </w:r>
          </w:p>
          <w:bookmarkEnd w:id="3722"/>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0043F" w:rsidRDefault="00385237" w:rsidP="00F0043F">
            <w:pPr>
              <w:pStyle w:val="TAL"/>
              <w:rPr>
                <w:b/>
                <w:bCs/>
                <w:i/>
                <w:iCs/>
                <w:kern w:val="2"/>
              </w:rPr>
            </w:pPr>
            <w:bookmarkStart w:id="3723" w:name="_Hlk513021655"/>
            <w:r w:rsidRPr="00F0043F">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3723"/>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0043F" w:rsidRDefault="00385237" w:rsidP="00F0043F">
            <w:pPr>
              <w:pStyle w:val="TAL"/>
              <w:rPr>
                <w:b/>
                <w:bCs/>
                <w:i/>
                <w:iCs/>
                <w:kern w:val="2"/>
              </w:rPr>
            </w:pPr>
            <w:r w:rsidRPr="00F0043F">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0043F" w:rsidRDefault="00385237" w:rsidP="00F0043F">
            <w:pPr>
              <w:pStyle w:val="TAL"/>
              <w:rPr>
                <w:b/>
                <w:bCs/>
                <w:i/>
                <w:iCs/>
                <w:kern w:val="2"/>
              </w:rPr>
            </w:pPr>
            <w:r w:rsidRPr="00F0043F">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3724" w:name="_Toc20487335"/>
      <w:bookmarkStart w:id="3725" w:name="_Toc29342632"/>
      <w:bookmarkStart w:id="3726" w:name="_Toc29343771"/>
      <w:bookmarkStart w:id="3727" w:name="_Toc36567037"/>
      <w:bookmarkStart w:id="3728" w:name="_Toc36810477"/>
      <w:bookmarkStart w:id="3729" w:name="_Toc36846841"/>
      <w:bookmarkStart w:id="3730" w:name="_Toc36939494"/>
      <w:bookmarkStart w:id="3731" w:name="_Toc37082474"/>
      <w:bookmarkStart w:id="3732" w:name="_Toc46481112"/>
      <w:bookmarkStart w:id="3733" w:name="_Toc46482346"/>
      <w:bookmarkStart w:id="3734" w:name="_Toc46483580"/>
      <w:bookmarkStart w:id="3735" w:name="_Toc90679377"/>
      <w:r w:rsidRPr="004A4877">
        <w:t>6.3.3</w:t>
      </w:r>
      <w:r w:rsidRPr="004A4877">
        <w:tab/>
        <w:t>Security control information elements</w:t>
      </w:r>
      <w:bookmarkEnd w:id="3724"/>
      <w:bookmarkEnd w:id="3725"/>
      <w:bookmarkEnd w:id="3726"/>
      <w:bookmarkEnd w:id="3727"/>
      <w:bookmarkEnd w:id="3728"/>
      <w:bookmarkEnd w:id="3729"/>
      <w:bookmarkEnd w:id="3730"/>
      <w:bookmarkEnd w:id="3731"/>
      <w:bookmarkEnd w:id="3732"/>
      <w:bookmarkEnd w:id="3733"/>
      <w:bookmarkEnd w:id="3734"/>
      <w:bookmarkEnd w:id="3735"/>
    </w:p>
    <w:p w14:paraId="1B9748D8" w14:textId="77777777" w:rsidR="009722D5" w:rsidRPr="004A4877" w:rsidRDefault="009722D5" w:rsidP="009722D5">
      <w:pPr>
        <w:pStyle w:val="Heading4"/>
        <w:ind w:left="864" w:hanging="864"/>
        <w:rPr>
          <w:lang w:eastAsia="ko-KR"/>
        </w:rPr>
      </w:pPr>
      <w:bookmarkStart w:id="3736" w:name="_Toc20487336"/>
      <w:bookmarkStart w:id="3737" w:name="_Toc29342633"/>
      <w:bookmarkStart w:id="3738" w:name="_Toc29343772"/>
      <w:bookmarkStart w:id="3739" w:name="_Toc36567038"/>
      <w:bookmarkStart w:id="3740" w:name="_Toc36810478"/>
      <w:bookmarkStart w:id="3741" w:name="_Toc36846842"/>
      <w:bookmarkStart w:id="3742" w:name="_Toc36939495"/>
      <w:bookmarkStart w:id="3743" w:name="_Toc37082475"/>
      <w:bookmarkStart w:id="3744" w:name="_Toc46481113"/>
      <w:bookmarkStart w:id="3745" w:name="_Toc46482347"/>
      <w:bookmarkStart w:id="3746" w:name="_Toc46483581"/>
      <w:bookmarkStart w:id="3747" w:name="_Toc90679378"/>
      <w:r w:rsidRPr="004A4877">
        <w:t>–</w:t>
      </w:r>
      <w:r w:rsidRPr="004A4877">
        <w:tab/>
      </w:r>
      <w:r w:rsidRPr="004A4877">
        <w:rPr>
          <w:i/>
          <w:noProof/>
          <w:lang w:eastAsia="ko-KR"/>
        </w:rPr>
        <w:t>NextHopChainingCount</w:t>
      </w:r>
      <w:bookmarkEnd w:id="3736"/>
      <w:bookmarkEnd w:id="3737"/>
      <w:bookmarkEnd w:id="3738"/>
      <w:bookmarkEnd w:id="3739"/>
      <w:bookmarkEnd w:id="3740"/>
      <w:bookmarkEnd w:id="3741"/>
      <w:bookmarkEnd w:id="3742"/>
      <w:bookmarkEnd w:id="3743"/>
      <w:bookmarkEnd w:id="3744"/>
      <w:bookmarkEnd w:id="3745"/>
      <w:bookmarkEnd w:id="3746"/>
      <w:bookmarkEnd w:id="3747"/>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3748" w:name="_Toc20487337"/>
      <w:bookmarkStart w:id="3749" w:name="_Toc29342634"/>
      <w:bookmarkStart w:id="3750" w:name="_Toc29343773"/>
      <w:bookmarkStart w:id="3751" w:name="_Toc36567039"/>
      <w:bookmarkStart w:id="3752" w:name="_Toc36810479"/>
      <w:bookmarkStart w:id="3753" w:name="_Toc36846843"/>
      <w:bookmarkStart w:id="3754" w:name="_Toc36939496"/>
      <w:bookmarkStart w:id="3755" w:name="_Toc37082476"/>
      <w:bookmarkStart w:id="3756" w:name="_Toc46481114"/>
      <w:bookmarkStart w:id="3757" w:name="_Toc46482348"/>
      <w:bookmarkStart w:id="3758" w:name="_Toc46483582"/>
      <w:bookmarkStart w:id="3759" w:name="_Toc90679379"/>
      <w:r w:rsidRPr="004A4877">
        <w:t>–</w:t>
      </w:r>
      <w:r w:rsidRPr="004A4877">
        <w:tab/>
      </w:r>
      <w:r w:rsidRPr="004A4877">
        <w:rPr>
          <w:i/>
          <w:noProof/>
        </w:rPr>
        <w:t>SecurityAlgorithmConfig</w:t>
      </w:r>
      <w:bookmarkEnd w:id="3748"/>
      <w:bookmarkEnd w:id="3749"/>
      <w:bookmarkEnd w:id="3750"/>
      <w:bookmarkEnd w:id="3751"/>
      <w:bookmarkEnd w:id="3752"/>
      <w:bookmarkEnd w:id="3753"/>
      <w:bookmarkEnd w:id="3754"/>
      <w:bookmarkEnd w:id="3755"/>
      <w:bookmarkEnd w:id="3756"/>
      <w:bookmarkEnd w:id="3757"/>
      <w:bookmarkEnd w:id="3758"/>
      <w:bookmarkEnd w:id="3759"/>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3760" w:name="_Toc20487338"/>
      <w:bookmarkStart w:id="3761" w:name="_Toc29342635"/>
      <w:bookmarkStart w:id="3762" w:name="_Toc29343774"/>
      <w:bookmarkStart w:id="3763" w:name="_Toc36567040"/>
      <w:bookmarkStart w:id="3764" w:name="_Toc36810480"/>
      <w:bookmarkStart w:id="3765" w:name="_Toc36846844"/>
      <w:bookmarkStart w:id="3766" w:name="_Toc36939497"/>
      <w:bookmarkStart w:id="3767" w:name="_Toc37082477"/>
      <w:bookmarkStart w:id="3768" w:name="_Toc46481115"/>
      <w:bookmarkStart w:id="3769" w:name="_Toc46482349"/>
      <w:bookmarkStart w:id="3770" w:name="_Toc46483583"/>
      <w:bookmarkStart w:id="3771" w:name="_Toc90679380"/>
      <w:r w:rsidRPr="004A4877">
        <w:t>–</w:t>
      </w:r>
      <w:r w:rsidRPr="004A4877">
        <w:tab/>
      </w:r>
      <w:r w:rsidRPr="004A4877">
        <w:rPr>
          <w:i/>
          <w:noProof/>
        </w:rPr>
        <w:t>ShortMAC-I</w:t>
      </w:r>
      <w:bookmarkEnd w:id="3760"/>
      <w:bookmarkEnd w:id="3761"/>
      <w:bookmarkEnd w:id="3762"/>
      <w:bookmarkEnd w:id="3763"/>
      <w:bookmarkEnd w:id="3764"/>
      <w:bookmarkEnd w:id="3765"/>
      <w:bookmarkEnd w:id="3766"/>
      <w:bookmarkEnd w:id="3767"/>
      <w:bookmarkEnd w:id="3768"/>
      <w:bookmarkEnd w:id="3769"/>
      <w:bookmarkEnd w:id="3770"/>
      <w:bookmarkEnd w:id="3771"/>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3772" w:name="_Toc20487339"/>
      <w:bookmarkStart w:id="3773" w:name="_Toc29342636"/>
      <w:bookmarkStart w:id="3774" w:name="_Toc29343775"/>
      <w:bookmarkStart w:id="3775" w:name="_Toc36567041"/>
      <w:bookmarkStart w:id="3776" w:name="_Toc36810481"/>
      <w:bookmarkStart w:id="3777" w:name="_Toc36846845"/>
      <w:bookmarkStart w:id="3778" w:name="_Toc36939498"/>
      <w:bookmarkStart w:id="3779" w:name="_Toc37082478"/>
      <w:bookmarkStart w:id="3780" w:name="_Toc46481116"/>
      <w:bookmarkStart w:id="3781" w:name="_Toc46482350"/>
      <w:bookmarkStart w:id="3782" w:name="_Toc46483584"/>
      <w:bookmarkStart w:id="3783" w:name="_Toc90679381"/>
      <w:r w:rsidRPr="004A4877">
        <w:t>6.3.4</w:t>
      </w:r>
      <w:r w:rsidRPr="004A4877">
        <w:tab/>
        <w:t>Mobility control information elements</w:t>
      </w:r>
      <w:bookmarkEnd w:id="3772"/>
      <w:bookmarkEnd w:id="3773"/>
      <w:bookmarkEnd w:id="3774"/>
      <w:bookmarkEnd w:id="3775"/>
      <w:bookmarkEnd w:id="3776"/>
      <w:bookmarkEnd w:id="3777"/>
      <w:bookmarkEnd w:id="3778"/>
      <w:bookmarkEnd w:id="3779"/>
      <w:bookmarkEnd w:id="3780"/>
      <w:bookmarkEnd w:id="3781"/>
      <w:bookmarkEnd w:id="3782"/>
      <w:bookmarkEnd w:id="3783"/>
    </w:p>
    <w:p w14:paraId="254752C5" w14:textId="77777777" w:rsidR="00D47542" w:rsidRPr="004A4877" w:rsidRDefault="009722D5" w:rsidP="00D47542">
      <w:pPr>
        <w:pStyle w:val="Heading4"/>
        <w:rPr>
          <w:i/>
          <w:noProof/>
        </w:rPr>
      </w:pPr>
      <w:bookmarkStart w:id="3784" w:name="_Toc20487340"/>
      <w:bookmarkStart w:id="3785" w:name="_Toc29342637"/>
      <w:bookmarkStart w:id="3786" w:name="_Toc29343776"/>
      <w:bookmarkStart w:id="3787" w:name="_Toc36567042"/>
      <w:bookmarkStart w:id="3788" w:name="_Toc36810482"/>
      <w:bookmarkStart w:id="3789" w:name="_Toc36846846"/>
      <w:bookmarkStart w:id="3790" w:name="_Toc36939499"/>
      <w:bookmarkStart w:id="3791" w:name="_Toc37082479"/>
      <w:bookmarkStart w:id="3792" w:name="_Toc46481117"/>
      <w:bookmarkStart w:id="3793" w:name="_Toc46482351"/>
      <w:bookmarkStart w:id="3794" w:name="_Toc46483585"/>
      <w:bookmarkStart w:id="3795" w:name="_Toc90679382"/>
      <w:r w:rsidRPr="004A4877">
        <w:t>–</w:t>
      </w:r>
      <w:r w:rsidRPr="004A4877">
        <w:tab/>
      </w:r>
      <w:r w:rsidRPr="004A4877">
        <w:rPr>
          <w:i/>
          <w:noProof/>
        </w:rPr>
        <w:t>AdditionalSpectrumEmission</w:t>
      </w:r>
      <w:bookmarkEnd w:id="3784"/>
      <w:bookmarkEnd w:id="3785"/>
      <w:bookmarkEnd w:id="3786"/>
      <w:bookmarkEnd w:id="3787"/>
      <w:bookmarkEnd w:id="3788"/>
      <w:bookmarkEnd w:id="3789"/>
      <w:bookmarkEnd w:id="3790"/>
      <w:bookmarkEnd w:id="3791"/>
      <w:bookmarkEnd w:id="3792"/>
      <w:bookmarkEnd w:id="3793"/>
      <w:bookmarkEnd w:id="3794"/>
      <w:bookmarkEnd w:id="3795"/>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3796" w:name="_Toc20487341"/>
      <w:bookmarkStart w:id="3797" w:name="_Toc29342638"/>
      <w:bookmarkStart w:id="3798" w:name="_Toc29343777"/>
      <w:bookmarkStart w:id="3799" w:name="_Toc36567043"/>
      <w:bookmarkStart w:id="3800" w:name="_Toc36810483"/>
      <w:bookmarkStart w:id="3801" w:name="_Toc36846847"/>
      <w:bookmarkStart w:id="3802" w:name="_Toc36939500"/>
      <w:bookmarkStart w:id="3803" w:name="_Toc37082480"/>
      <w:bookmarkStart w:id="3804" w:name="_Toc46481118"/>
      <w:bookmarkStart w:id="3805" w:name="_Toc46482352"/>
      <w:bookmarkStart w:id="3806" w:name="_Toc46483586"/>
      <w:bookmarkStart w:id="3807" w:name="_Toc90679383"/>
      <w:r w:rsidRPr="004A4877">
        <w:t>–</w:t>
      </w:r>
      <w:r w:rsidRPr="004A4877">
        <w:tab/>
      </w:r>
      <w:r w:rsidRPr="004A4877">
        <w:rPr>
          <w:i/>
        </w:rPr>
        <w:t>AdditionalSpectrumEmissionNR</w:t>
      </w:r>
      <w:bookmarkEnd w:id="3796"/>
      <w:bookmarkEnd w:id="3797"/>
      <w:bookmarkEnd w:id="3798"/>
      <w:bookmarkEnd w:id="3799"/>
      <w:bookmarkEnd w:id="3800"/>
      <w:bookmarkEnd w:id="3801"/>
      <w:bookmarkEnd w:id="3802"/>
      <w:bookmarkEnd w:id="3803"/>
      <w:bookmarkEnd w:id="3804"/>
      <w:bookmarkEnd w:id="3805"/>
      <w:bookmarkEnd w:id="3806"/>
      <w:bookmarkEnd w:id="3807"/>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3808" w:name="_Toc20487342"/>
      <w:bookmarkStart w:id="3809" w:name="_Toc29342639"/>
      <w:bookmarkStart w:id="3810" w:name="_Toc29343778"/>
      <w:bookmarkStart w:id="3811" w:name="_Toc36567044"/>
      <w:bookmarkStart w:id="3812" w:name="_Toc36810484"/>
      <w:bookmarkStart w:id="3813" w:name="_Toc36846848"/>
      <w:bookmarkStart w:id="3814" w:name="_Toc36939501"/>
      <w:bookmarkStart w:id="3815" w:name="_Toc37082481"/>
      <w:bookmarkStart w:id="3816" w:name="_Toc46481119"/>
      <w:bookmarkStart w:id="3817" w:name="_Toc46482353"/>
      <w:bookmarkStart w:id="3818" w:name="_Toc46483587"/>
      <w:bookmarkStart w:id="3819" w:name="_Toc90679384"/>
      <w:r w:rsidRPr="004A4877">
        <w:lastRenderedPageBreak/>
        <w:t>–</w:t>
      </w:r>
      <w:r w:rsidRPr="004A4877">
        <w:tab/>
      </w:r>
      <w:r w:rsidRPr="004A4877">
        <w:rPr>
          <w:i/>
          <w:noProof/>
        </w:rPr>
        <w:t>ARFCN-ValueCDMA2000</w:t>
      </w:r>
      <w:bookmarkEnd w:id="3808"/>
      <w:bookmarkEnd w:id="3809"/>
      <w:bookmarkEnd w:id="3810"/>
      <w:bookmarkEnd w:id="3811"/>
      <w:bookmarkEnd w:id="3812"/>
      <w:bookmarkEnd w:id="3813"/>
      <w:bookmarkEnd w:id="3814"/>
      <w:bookmarkEnd w:id="3815"/>
      <w:bookmarkEnd w:id="3816"/>
      <w:bookmarkEnd w:id="3817"/>
      <w:bookmarkEnd w:id="3818"/>
      <w:bookmarkEnd w:id="3819"/>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3820" w:name="_Toc20487343"/>
      <w:bookmarkStart w:id="3821" w:name="_Toc29342640"/>
      <w:bookmarkStart w:id="3822" w:name="_Toc29343779"/>
      <w:bookmarkStart w:id="3823" w:name="_Toc36567045"/>
      <w:bookmarkStart w:id="3824" w:name="_Toc36810485"/>
      <w:bookmarkStart w:id="3825" w:name="_Toc36846849"/>
      <w:bookmarkStart w:id="3826" w:name="_Toc36939502"/>
      <w:bookmarkStart w:id="3827" w:name="_Toc37082482"/>
      <w:bookmarkStart w:id="3828" w:name="_Toc46481120"/>
      <w:bookmarkStart w:id="3829" w:name="_Toc46482354"/>
      <w:bookmarkStart w:id="3830" w:name="_Toc46483588"/>
      <w:bookmarkStart w:id="3831" w:name="_Toc90679385"/>
      <w:r w:rsidRPr="004A4877">
        <w:t>–</w:t>
      </w:r>
      <w:r w:rsidRPr="004A4877">
        <w:tab/>
      </w:r>
      <w:bookmarkStart w:id="3832" w:name="OLE_LINK121"/>
      <w:bookmarkStart w:id="3833" w:name="OLE_LINK122"/>
      <w:r w:rsidRPr="004A4877">
        <w:rPr>
          <w:i/>
          <w:noProof/>
        </w:rPr>
        <w:t>ARFCN-Value</w:t>
      </w:r>
      <w:bookmarkEnd w:id="3832"/>
      <w:bookmarkEnd w:id="3833"/>
      <w:r w:rsidRPr="004A4877">
        <w:rPr>
          <w:i/>
          <w:noProof/>
        </w:rPr>
        <w:t>EUTRA</w:t>
      </w:r>
      <w:bookmarkEnd w:id="3820"/>
      <w:bookmarkEnd w:id="3821"/>
      <w:bookmarkEnd w:id="3822"/>
      <w:bookmarkEnd w:id="3823"/>
      <w:bookmarkEnd w:id="3824"/>
      <w:bookmarkEnd w:id="3825"/>
      <w:bookmarkEnd w:id="3826"/>
      <w:bookmarkEnd w:id="3827"/>
      <w:bookmarkEnd w:id="3828"/>
      <w:bookmarkEnd w:id="3829"/>
      <w:bookmarkEnd w:id="3830"/>
      <w:bookmarkEnd w:id="3831"/>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3834" w:name="_Toc20487344"/>
      <w:bookmarkStart w:id="3835" w:name="_Toc29342641"/>
      <w:bookmarkStart w:id="3836" w:name="_Toc29343780"/>
      <w:bookmarkStart w:id="3837" w:name="_Toc36567046"/>
      <w:bookmarkStart w:id="3838" w:name="_Toc36810486"/>
      <w:bookmarkStart w:id="3839" w:name="_Toc36846850"/>
      <w:bookmarkStart w:id="3840" w:name="_Toc36939503"/>
      <w:bookmarkStart w:id="3841" w:name="_Toc37082483"/>
      <w:bookmarkStart w:id="3842" w:name="_Toc46481121"/>
      <w:bookmarkStart w:id="3843" w:name="_Toc46482355"/>
      <w:bookmarkStart w:id="3844" w:name="_Toc46483589"/>
      <w:bookmarkStart w:id="3845" w:name="_Toc90679386"/>
      <w:r w:rsidRPr="004A4877">
        <w:t>–</w:t>
      </w:r>
      <w:r w:rsidRPr="004A4877">
        <w:tab/>
      </w:r>
      <w:r w:rsidRPr="004A4877">
        <w:rPr>
          <w:i/>
          <w:noProof/>
        </w:rPr>
        <w:t>ARFCN-ValueGERAN</w:t>
      </w:r>
      <w:bookmarkEnd w:id="3834"/>
      <w:bookmarkEnd w:id="3835"/>
      <w:bookmarkEnd w:id="3836"/>
      <w:bookmarkEnd w:id="3837"/>
      <w:bookmarkEnd w:id="3838"/>
      <w:bookmarkEnd w:id="3839"/>
      <w:bookmarkEnd w:id="3840"/>
      <w:bookmarkEnd w:id="3841"/>
      <w:bookmarkEnd w:id="3842"/>
      <w:bookmarkEnd w:id="3843"/>
      <w:bookmarkEnd w:id="3844"/>
      <w:bookmarkEnd w:id="3845"/>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3846" w:name="_Toc20487345"/>
      <w:bookmarkStart w:id="3847" w:name="_Toc29342642"/>
      <w:bookmarkStart w:id="3848" w:name="_Toc29343781"/>
      <w:bookmarkStart w:id="3849" w:name="_Toc36567047"/>
      <w:bookmarkStart w:id="3850" w:name="_Toc36810487"/>
      <w:bookmarkStart w:id="3851" w:name="_Toc36846851"/>
      <w:bookmarkStart w:id="3852" w:name="_Toc36939504"/>
      <w:bookmarkStart w:id="3853" w:name="_Toc37082484"/>
      <w:bookmarkStart w:id="3854" w:name="_Toc46481122"/>
      <w:bookmarkStart w:id="3855" w:name="_Toc46482356"/>
      <w:bookmarkStart w:id="3856" w:name="_Toc46483590"/>
      <w:bookmarkStart w:id="3857" w:name="_Toc90679387"/>
      <w:r w:rsidRPr="004A4877">
        <w:t>–</w:t>
      </w:r>
      <w:r w:rsidRPr="004A4877">
        <w:tab/>
      </w:r>
      <w:r w:rsidRPr="004A4877">
        <w:rPr>
          <w:i/>
          <w:noProof/>
        </w:rPr>
        <w:t>ARFCN-ValueNR</w:t>
      </w:r>
      <w:bookmarkEnd w:id="3846"/>
      <w:bookmarkEnd w:id="3847"/>
      <w:bookmarkEnd w:id="3848"/>
      <w:bookmarkEnd w:id="3849"/>
      <w:bookmarkEnd w:id="3850"/>
      <w:bookmarkEnd w:id="3851"/>
      <w:bookmarkEnd w:id="3852"/>
      <w:bookmarkEnd w:id="3853"/>
      <w:bookmarkEnd w:id="3854"/>
      <w:bookmarkEnd w:id="3855"/>
      <w:bookmarkEnd w:id="3856"/>
      <w:bookmarkEnd w:id="3857"/>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3858" w:name="_Toc20487346"/>
      <w:bookmarkStart w:id="3859" w:name="_Toc29342643"/>
      <w:bookmarkStart w:id="3860" w:name="_Toc29343782"/>
      <w:bookmarkStart w:id="3861" w:name="_Toc36567048"/>
      <w:bookmarkStart w:id="3862" w:name="_Toc36810488"/>
      <w:bookmarkStart w:id="3863" w:name="_Toc36846852"/>
      <w:bookmarkStart w:id="3864" w:name="_Toc36939505"/>
      <w:bookmarkStart w:id="3865" w:name="_Toc37082485"/>
      <w:bookmarkStart w:id="3866" w:name="_Toc46481123"/>
      <w:bookmarkStart w:id="3867" w:name="_Toc46482357"/>
      <w:bookmarkStart w:id="3868" w:name="_Toc46483591"/>
      <w:bookmarkStart w:id="3869" w:name="_Toc90679388"/>
      <w:r w:rsidRPr="004A4877">
        <w:t>–</w:t>
      </w:r>
      <w:r w:rsidRPr="004A4877">
        <w:tab/>
      </w:r>
      <w:r w:rsidRPr="004A4877">
        <w:rPr>
          <w:i/>
          <w:noProof/>
        </w:rPr>
        <w:t>ARFCN-ValueUTRA</w:t>
      </w:r>
      <w:bookmarkEnd w:id="3858"/>
      <w:bookmarkEnd w:id="3859"/>
      <w:bookmarkEnd w:id="3860"/>
      <w:bookmarkEnd w:id="3861"/>
      <w:bookmarkEnd w:id="3862"/>
      <w:bookmarkEnd w:id="3863"/>
      <w:bookmarkEnd w:id="3864"/>
      <w:bookmarkEnd w:id="3865"/>
      <w:bookmarkEnd w:id="3866"/>
      <w:bookmarkEnd w:id="3867"/>
      <w:bookmarkEnd w:id="3868"/>
      <w:bookmarkEnd w:id="3869"/>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3870" w:name="_Toc20487347"/>
      <w:bookmarkStart w:id="3871" w:name="_Toc29342644"/>
      <w:bookmarkStart w:id="3872" w:name="_Toc29343783"/>
      <w:bookmarkStart w:id="3873" w:name="_Toc36567049"/>
      <w:bookmarkStart w:id="3874" w:name="_Toc36810489"/>
      <w:bookmarkStart w:id="3875" w:name="_Toc36846853"/>
      <w:bookmarkStart w:id="3876" w:name="_Toc36939506"/>
      <w:bookmarkStart w:id="3877" w:name="_Toc37082486"/>
      <w:bookmarkStart w:id="3878" w:name="_Toc46481124"/>
      <w:bookmarkStart w:id="3879" w:name="_Toc46482358"/>
      <w:bookmarkStart w:id="3880" w:name="_Toc46483592"/>
      <w:bookmarkStart w:id="3881" w:name="_Toc90679389"/>
      <w:r w:rsidRPr="004A4877">
        <w:t>–</w:t>
      </w:r>
      <w:r w:rsidRPr="004A4877">
        <w:tab/>
      </w:r>
      <w:r w:rsidRPr="004A4877">
        <w:rPr>
          <w:i/>
        </w:rPr>
        <w:t>BandclassCDMA2000</w:t>
      </w:r>
      <w:bookmarkEnd w:id="3870"/>
      <w:bookmarkEnd w:id="3871"/>
      <w:bookmarkEnd w:id="3872"/>
      <w:bookmarkEnd w:id="3873"/>
      <w:bookmarkEnd w:id="3874"/>
      <w:bookmarkEnd w:id="3875"/>
      <w:bookmarkEnd w:id="3876"/>
      <w:bookmarkEnd w:id="3877"/>
      <w:bookmarkEnd w:id="3878"/>
      <w:bookmarkEnd w:id="3879"/>
      <w:bookmarkEnd w:id="3880"/>
      <w:bookmarkEnd w:id="3881"/>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3882" w:name="_Toc20487348"/>
      <w:bookmarkStart w:id="3883" w:name="_Toc29342645"/>
      <w:bookmarkStart w:id="3884" w:name="_Toc29343784"/>
      <w:bookmarkStart w:id="3885" w:name="_Toc36567050"/>
      <w:bookmarkStart w:id="3886" w:name="_Toc36810490"/>
      <w:bookmarkStart w:id="3887" w:name="_Toc36846854"/>
      <w:bookmarkStart w:id="3888" w:name="_Toc36939507"/>
      <w:bookmarkStart w:id="3889" w:name="_Toc37082487"/>
      <w:bookmarkStart w:id="3890" w:name="_Toc46481125"/>
      <w:bookmarkStart w:id="3891" w:name="_Toc46482359"/>
      <w:bookmarkStart w:id="3892" w:name="_Toc46483593"/>
      <w:bookmarkStart w:id="3893" w:name="_Toc90679390"/>
      <w:r w:rsidRPr="004A4877">
        <w:t>–</w:t>
      </w:r>
      <w:r w:rsidRPr="004A4877">
        <w:tab/>
      </w:r>
      <w:r w:rsidRPr="004A4877">
        <w:rPr>
          <w:i/>
          <w:noProof/>
        </w:rPr>
        <w:t>BandIndicatorGERAN</w:t>
      </w:r>
      <w:bookmarkEnd w:id="3882"/>
      <w:bookmarkEnd w:id="3883"/>
      <w:bookmarkEnd w:id="3884"/>
      <w:bookmarkEnd w:id="3885"/>
      <w:bookmarkEnd w:id="3886"/>
      <w:bookmarkEnd w:id="3887"/>
      <w:bookmarkEnd w:id="3888"/>
      <w:bookmarkEnd w:id="3889"/>
      <w:bookmarkEnd w:id="3890"/>
      <w:bookmarkEnd w:id="3891"/>
      <w:bookmarkEnd w:id="3892"/>
      <w:bookmarkEnd w:id="3893"/>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3894" w:name="_Toc20487349"/>
      <w:bookmarkStart w:id="3895" w:name="_Toc29342646"/>
      <w:bookmarkStart w:id="3896" w:name="_Toc29343785"/>
      <w:bookmarkStart w:id="3897" w:name="_Toc36567051"/>
      <w:bookmarkStart w:id="3898" w:name="_Toc36810491"/>
      <w:bookmarkStart w:id="3899" w:name="_Toc36846855"/>
      <w:bookmarkStart w:id="3900" w:name="_Toc36939508"/>
      <w:bookmarkStart w:id="3901" w:name="_Toc37082488"/>
      <w:bookmarkStart w:id="3902" w:name="_Toc46481126"/>
      <w:bookmarkStart w:id="3903" w:name="_Toc46482360"/>
      <w:bookmarkStart w:id="3904" w:name="_Toc46483594"/>
      <w:bookmarkStart w:id="3905" w:name="_Toc90679391"/>
      <w:r w:rsidRPr="004A4877">
        <w:t>–</w:t>
      </w:r>
      <w:r w:rsidRPr="004A4877">
        <w:tab/>
      </w:r>
      <w:r w:rsidRPr="004A4877">
        <w:rPr>
          <w:i/>
          <w:noProof/>
        </w:rPr>
        <w:t>CarrierFreqCDMA2000</w:t>
      </w:r>
      <w:bookmarkEnd w:id="3894"/>
      <w:bookmarkEnd w:id="3895"/>
      <w:bookmarkEnd w:id="3896"/>
      <w:bookmarkEnd w:id="3897"/>
      <w:bookmarkEnd w:id="3898"/>
      <w:bookmarkEnd w:id="3899"/>
      <w:bookmarkEnd w:id="3900"/>
      <w:bookmarkEnd w:id="3901"/>
      <w:bookmarkEnd w:id="3902"/>
      <w:bookmarkEnd w:id="3903"/>
      <w:bookmarkEnd w:id="3904"/>
      <w:bookmarkEnd w:id="3905"/>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3906" w:name="_Toc20487350"/>
      <w:bookmarkStart w:id="3907" w:name="_Toc29342647"/>
      <w:bookmarkStart w:id="3908" w:name="_Toc29343786"/>
      <w:bookmarkStart w:id="3909" w:name="_Toc36567052"/>
      <w:bookmarkStart w:id="3910" w:name="_Toc36810492"/>
      <w:bookmarkStart w:id="3911" w:name="_Toc36846856"/>
      <w:bookmarkStart w:id="3912" w:name="_Toc36939509"/>
      <w:bookmarkStart w:id="3913" w:name="_Toc37082489"/>
      <w:bookmarkStart w:id="3914" w:name="_Toc46481127"/>
      <w:bookmarkStart w:id="3915" w:name="_Toc46482361"/>
      <w:bookmarkStart w:id="3916" w:name="_Toc46483595"/>
      <w:bookmarkStart w:id="3917" w:name="_Toc90679392"/>
      <w:r w:rsidRPr="004A4877">
        <w:lastRenderedPageBreak/>
        <w:t>–</w:t>
      </w:r>
      <w:r w:rsidRPr="004A4877">
        <w:tab/>
      </w:r>
      <w:r w:rsidRPr="004A4877">
        <w:rPr>
          <w:i/>
          <w:noProof/>
        </w:rPr>
        <w:t>CarrierFreqGERAN</w:t>
      </w:r>
      <w:bookmarkEnd w:id="3906"/>
      <w:bookmarkEnd w:id="3907"/>
      <w:bookmarkEnd w:id="3908"/>
      <w:bookmarkEnd w:id="3909"/>
      <w:bookmarkEnd w:id="3910"/>
      <w:bookmarkEnd w:id="3911"/>
      <w:bookmarkEnd w:id="3912"/>
      <w:bookmarkEnd w:id="3913"/>
      <w:bookmarkEnd w:id="3914"/>
      <w:bookmarkEnd w:id="3915"/>
      <w:bookmarkEnd w:id="3916"/>
      <w:bookmarkEnd w:id="3917"/>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3918" w:name="_Toc20487351"/>
      <w:bookmarkStart w:id="3919" w:name="_Toc29342648"/>
      <w:bookmarkStart w:id="3920" w:name="_Toc29343787"/>
      <w:bookmarkStart w:id="3921" w:name="_Toc36567053"/>
      <w:bookmarkStart w:id="3922" w:name="_Toc36810493"/>
      <w:bookmarkStart w:id="3923" w:name="_Toc36846857"/>
      <w:bookmarkStart w:id="3924" w:name="_Toc36939510"/>
      <w:bookmarkStart w:id="3925" w:name="_Toc37082490"/>
      <w:bookmarkStart w:id="3926" w:name="_Toc46481128"/>
      <w:bookmarkStart w:id="3927" w:name="_Toc46482362"/>
      <w:bookmarkStart w:id="3928" w:name="_Toc46483596"/>
      <w:bookmarkStart w:id="3929" w:name="_Toc90679393"/>
      <w:r w:rsidRPr="004A4877">
        <w:t>–</w:t>
      </w:r>
      <w:r w:rsidRPr="004A4877">
        <w:tab/>
      </w:r>
      <w:bookmarkStart w:id="3930" w:name="OLE_LINK120"/>
      <w:r w:rsidRPr="004A4877">
        <w:rPr>
          <w:i/>
          <w:noProof/>
        </w:rPr>
        <w:t>CarrierFreqsGERAN</w:t>
      </w:r>
      <w:bookmarkEnd w:id="3918"/>
      <w:bookmarkEnd w:id="3919"/>
      <w:bookmarkEnd w:id="3920"/>
      <w:bookmarkEnd w:id="3921"/>
      <w:bookmarkEnd w:id="3922"/>
      <w:bookmarkEnd w:id="3923"/>
      <w:bookmarkEnd w:id="3924"/>
      <w:bookmarkEnd w:id="3925"/>
      <w:bookmarkEnd w:id="3926"/>
      <w:bookmarkEnd w:id="3927"/>
      <w:bookmarkEnd w:id="3928"/>
      <w:bookmarkEnd w:id="3929"/>
      <w:bookmarkEnd w:id="3930"/>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3931" w:name="_Toc20487352"/>
      <w:bookmarkStart w:id="3932" w:name="_Toc29342649"/>
      <w:bookmarkStart w:id="3933" w:name="_Toc29343788"/>
      <w:bookmarkStart w:id="3934" w:name="_Toc36567054"/>
      <w:bookmarkStart w:id="3935" w:name="_Toc36810494"/>
      <w:bookmarkStart w:id="3936" w:name="_Toc36846858"/>
      <w:bookmarkStart w:id="3937" w:name="_Toc36939511"/>
      <w:bookmarkStart w:id="3938" w:name="_Toc37082491"/>
      <w:bookmarkStart w:id="3939" w:name="_Toc46481129"/>
      <w:bookmarkStart w:id="3940" w:name="_Toc46482363"/>
      <w:bookmarkStart w:id="3941" w:name="_Toc46483597"/>
      <w:bookmarkStart w:id="3942" w:name="_Toc90679394"/>
      <w:r w:rsidRPr="004A4877">
        <w:t>–</w:t>
      </w:r>
      <w:r w:rsidRPr="004A4877">
        <w:tab/>
      </w:r>
      <w:r w:rsidRPr="004A4877">
        <w:rPr>
          <w:i/>
          <w:noProof/>
        </w:rPr>
        <w:t>CarrierFreqListMBMS</w:t>
      </w:r>
      <w:bookmarkEnd w:id="3931"/>
      <w:bookmarkEnd w:id="3932"/>
      <w:bookmarkEnd w:id="3933"/>
      <w:bookmarkEnd w:id="3934"/>
      <w:bookmarkEnd w:id="3935"/>
      <w:bookmarkEnd w:id="3936"/>
      <w:bookmarkEnd w:id="3937"/>
      <w:bookmarkEnd w:id="3938"/>
      <w:bookmarkEnd w:id="3939"/>
      <w:bookmarkEnd w:id="3940"/>
      <w:bookmarkEnd w:id="3941"/>
      <w:bookmarkEnd w:id="3942"/>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3943" w:name="_Toc20487353"/>
      <w:bookmarkStart w:id="3944" w:name="_Toc29342650"/>
      <w:bookmarkStart w:id="3945" w:name="_Toc29343789"/>
      <w:bookmarkStart w:id="3946" w:name="_Toc36567055"/>
      <w:bookmarkStart w:id="3947" w:name="_Toc36810495"/>
      <w:bookmarkStart w:id="3948" w:name="_Toc36846859"/>
      <w:bookmarkStart w:id="3949" w:name="_Toc36939512"/>
      <w:bookmarkStart w:id="3950" w:name="_Toc37082492"/>
      <w:bookmarkStart w:id="3951" w:name="_Toc46481130"/>
      <w:bookmarkStart w:id="3952" w:name="_Toc46482364"/>
      <w:bookmarkStart w:id="3953" w:name="_Toc46483598"/>
      <w:bookmarkStart w:id="3954" w:name="_Toc90679395"/>
      <w:r w:rsidRPr="004A4877">
        <w:t>–</w:t>
      </w:r>
      <w:r w:rsidRPr="004A4877">
        <w:tab/>
      </w:r>
      <w:r w:rsidRPr="004A4877">
        <w:rPr>
          <w:i/>
          <w:noProof/>
        </w:rPr>
        <w:t>CDMA2000-Type</w:t>
      </w:r>
      <w:bookmarkEnd w:id="3943"/>
      <w:bookmarkEnd w:id="3944"/>
      <w:bookmarkEnd w:id="3945"/>
      <w:bookmarkEnd w:id="3946"/>
      <w:bookmarkEnd w:id="3947"/>
      <w:bookmarkEnd w:id="3948"/>
      <w:bookmarkEnd w:id="3949"/>
      <w:bookmarkEnd w:id="3950"/>
      <w:bookmarkEnd w:id="3951"/>
      <w:bookmarkEnd w:id="3952"/>
      <w:bookmarkEnd w:id="3953"/>
      <w:bookmarkEnd w:id="3954"/>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3955" w:name="_Toc46481131"/>
      <w:bookmarkStart w:id="3956" w:name="_Toc46482365"/>
      <w:bookmarkStart w:id="3957" w:name="_Toc46483599"/>
      <w:bookmarkStart w:id="3958" w:name="_Toc90679396"/>
      <w:r w:rsidRPr="004A4877">
        <w:t>–</w:t>
      </w:r>
      <w:r w:rsidRPr="004A4877">
        <w:tab/>
      </w:r>
      <w:r w:rsidRPr="004A4877">
        <w:rPr>
          <w:i/>
        </w:rPr>
        <w:t>CellGlobalIdNR</w:t>
      </w:r>
      <w:bookmarkEnd w:id="3955"/>
      <w:bookmarkEnd w:id="3956"/>
      <w:bookmarkEnd w:id="3957"/>
      <w:bookmarkEnd w:id="3958"/>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3959" w:name="_Toc20487354"/>
      <w:bookmarkStart w:id="3960" w:name="_Toc29342651"/>
      <w:bookmarkStart w:id="3961" w:name="_Toc29343790"/>
      <w:bookmarkStart w:id="3962" w:name="_Toc36567056"/>
      <w:bookmarkStart w:id="3963" w:name="_Toc36810496"/>
      <w:bookmarkStart w:id="3964" w:name="_Toc36846860"/>
      <w:bookmarkStart w:id="3965" w:name="_Toc36939513"/>
      <w:bookmarkStart w:id="3966" w:name="_Toc37082493"/>
      <w:bookmarkStart w:id="3967" w:name="_Toc46481132"/>
      <w:bookmarkStart w:id="3968" w:name="_Toc46482366"/>
      <w:bookmarkStart w:id="3969" w:name="_Toc46483600"/>
      <w:bookmarkStart w:id="3970" w:name="_Toc90679397"/>
      <w:r w:rsidRPr="004A4877">
        <w:t>–</w:t>
      </w:r>
      <w:r w:rsidRPr="004A4877">
        <w:tab/>
      </w:r>
      <w:r w:rsidRPr="004A4877">
        <w:rPr>
          <w:i/>
          <w:noProof/>
        </w:rPr>
        <w:t>CellIdentity</w:t>
      </w:r>
      <w:bookmarkEnd w:id="3959"/>
      <w:bookmarkEnd w:id="3960"/>
      <w:bookmarkEnd w:id="3961"/>
      <w:bookmarkEnd w:id="3962"/>
      <w:bookmarkEnd w:id="3963"/>
      <w:bookmarkEnd w:id="3964"/>
      <w:bookmarkEnd w:id="3965"/>
      <w:bookmarkEnd w:id="3966"/>
      <w:bookmarkEnd w:id="3967"/>
      <w:bookmarkEnd w:id="3968"/>
      <w:bookmarkEnd w:id="3969"/>
      <w:bookmarkEnd w:id="3970"/>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3971" w:name="_Toc20487355"/>
      <w:bookmarkStart w:id="3972" w:name="_Toc29342652"/>
      <w:bookmarkStart w:id="3973" w:name="_Toc29343791"/>
      <w:bookmarkStart w:id="3974" w:name="_Toc36567057"/>
      <w:bookmarkStart w:id="3975" w:name="_Toc36810497"/>
      <w:bookmarkStart w:id="3976" w:name="_Toc36846861"/>
      <w:bookmarkStart w:id="3977" w:name="_Toc36939514"/>
      <w:bookmarkStart w:id="3978" w:name="_Toc37082494"/>
      <w:bookmarkStart w:id="3979" w:name="_Toc46481133"/>
      <w:bookmarkStart w:id="3980" w:name="_Toc46482367"/>
      <w:bookmarkStart w:id="3981" w:name="_Toc46483601"/>
      <w:bookmarkStart w:id="3982" w:name="_Toc90679398"/>
      <w:r w:rsidRPr="004A4877">
        <w:t>–</w:t>
      </w:r>
      <w:r w:rsidRPr="004A4877">
        <w:tab/>
      </w:r>
      <w:r w:rsidRPr="004A4877">
        <w:rPr>
          <w:i/>
          <w:noProof/>
        </w:rPr>
        <w:t>CellIndexList</w:t>
      </w:r>
      <w:bookmarkEnd w:id="3971"/>
      <w:bookmarkEnd w:id="3972"/>
      <w:bookmarkEnd w:id="3973"/>
      <w:bookmarkEnd w:id="3974"/>
      <w:bookmarkEnd w:id="3975"/>
      <w:bookmarkEnd w:id="3976"/>
      <w:bookmarkEnd w:id="3977"/>
      <w:bookmarkEnd w:id="3978"/>
      <w:bookmarkEnd w:id="3979"/>
      <w:bookmarkEnd w:id="3980"/>
      <w:bookmarkEnd w:id="3981"/>
      <w:bookmarkEnd w:id="3982"/>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3983" w:name="_Toc20487356"/>
      <w:bookmarkStart w:id="3984" w:name="_Toc29342653"/>
      <w:bookmarkStart w:id="3985" w:name="_Toc29343792"/>
      <w:bookmarkStart w:id="3986" w:name="_Toc36567058"/>
      <w:bookmarkStart w:id="3987" w:name="_Toc36810498"/>
      <w:bookmarkStart w:id="3988" w:name="_Toc36846862"/>
      <w:bookmarkStart w:id="3989" w:name="_Toc36939515"/>
      <w:bookmarkStart w:id="3990" w:name="_Toc37082495"/>
      <w:bookmarkStart w:id="3991" w:name="_Toc46481134"/>
      <w:bookmarkStart w:id="3992" w:name="_Toc46482368"/>
      <w:bookmarkStart w:id="3993" w:name="_Toc46483602"/>
      <w:bookmarkStart w:id="3994" w:name="_Toc90679399"/>
      <w:r w:rsidRPr="004A4877">
        <w:t>–</w:t>
      </w:r>
      <w:r w:rsidRPr="004A4877">
        <w:tab/>
      </w:r>
      <w:r w:rsidRPr="004A4877">
        <w:rPr>
          <w:i/>
          <w:noProof/>
        </w:rPr>
        <w:t>CellReselectionPriority</w:t>
      </w:r>
      <w:bookmarkEnd w:id="3983"/>
      <w:bookmarkEnd w:id="3984"/>
      <w:bookmarkEnd w:id="3985"/>
      <w:bookmarkEnd w:id="3986"/>
      <w:bookmarkEnd w:id="3987"/>
      <w:bookmarkEnd w:id="3988"/>
      <w:bookmarkEnd w:id="3989"/>
      <w:bookmarkEnd w:id="3990"/>
      <w:bookmarkEnd w:id="3991"/>
      <w:bookmarkEnd w:id="3992"/>
      <w:bookmarkEnd w:id="3993"/>
      <w:bookmarkEnd w:id="3994"/>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3995" w:name="_Toc20487357"/>
      <w:bookmarkStart w:id="3996" w:name="_Toc29342654"/>
      <w:bookmarkStart w:id="3997" w:name="_Toc29343793"/>
      <w:bookmarkStart w:id="3998" w:name="_Toc36567059"/>
      <w:bookmarkStart w:id="3999" w:name="_Toc36810499"/>
      <w:bookmarkStart w:id="4000" w:name="_Toc36846863"/>
      <w:bookmarkStart w:id="4001" w:name="_Toc36939516"/>
      <w:bookmarkStart w:id="4002" w:name="_Toc37082496"/>
      <w:bookmarkStart w:id="4003" w:name="_Toc46481135"/>
      <w:bookmarkStart w:id="4004" w:name="_Toc46482369"/>
      <w:bookmarkStart w:id="4005" w:name="_Toc46483603"/>
      <w:bookmarkStart w:id="4006" w:name="_Toc90679400"/>
      <w:r w:rsidRPr="004A4877">
        <w:t>–</w:t>
      </w:r>
      <w:r w:rsidRPr="004A4877">
        <w:tab/>
      </w:r>
      <w:r w:rsidRPr="004A4877">
        <w:rPr>
          <w:i/>
          <w:iCs/>
        </w:rPr>
        <w:t>CellSelectionInfoCE</w:t>
      </w:r>
      <w:bookmarkEnd w:id="3995"/>
      <w:bookmarkEnd w:id="3996"/>
      <w:bookmarkEnd w:id="3997"/>
      <w:bookmarkEnd w:id="3998"/>
      <w:bookmarkEnd w:id="3999"/>
      <w:bookmarkEnd w:id="4000"/>
      <w:bookmarkEnd w:id="4001"/>
      <w:bookmarkEnd w:id="4002"/>
      <w:bookmarkEnd w:id="4003"/>
      <w:bookmarkEnd w:id="4004"/>
      <w:bookmarkEnd w:id="4005"/>
      <w:bookmarkEnd w:id="4006"/>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4007" w:name="_Toc20487358"/>
      <w:bookmarkStart w:id="4008" w:name="_Toc29342655"/>
      <w:bookmarkStart w:id="4009" w:name="_Toc29343794"/>
      <w:bookmarkStart w:id="4010" w:name="_Toc36567060"/>
      <w:bookmarkStart w:id="4011" w:name="_Toc36810500"/>
      <w:bookmarkStart w:id="4012" w:name="_Toc36846864"/>
      <w:bookmarkStart w:id="4013" w:name="_Toc36939517"/>
      <w:bookmarkStart w:id="4014" w:name="_Toc37082497"/>
      <w:bookmarkStart w:id="4015" w:name="_Toc46481136"/>
      <w:bookmarkStart w:id="4016" w:name="_Toc46482370"/>
      <w:bookmarkStart w:id="4017" w:name="_Toc46483604"/>
      <w:bookmarkStart w:id="4018" w:name="_Toc90679401"/>
      <w:r w:rsidRPr="004A4877">
        <w:t>–</w:t>
      </w:r>
      <w:r w:rsidRPr="004A4877">
        <w:tab/>
      </w:r>
      <w:r w:rsidRPr="004A4877">
        <w:rPr>
          <w:i/>
          <w:iCs/>
        </w:rPr>
        <w:t>CellSelectionInfoCE1</w:t>
      </w:r>
      <w:bookmarkEnd w:id="4007"/>
      <w:bookmarkEnd w:id="4008"/>
      <w:bookmarkEnd w:id="4009"/>
      <w:bookmarkEnd w:id="4010"/>
      <w:bookmarkEnd w:id="4011"/>
      <w:bookmarkEnd w:id="4012"/>
      <w:bookmarkEnd w:id="4013"/>
      <w:bookmarkEnd w:id="4014"/>
      <w:bookmarkEnd w:id="4015"/>
      <w:bookmarkEnd w:id="4016"/>
      <w:bookmarkEnd w:id="4017"/>
      <w:bookmarkEnd w:id="4018"/>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4019" w:name="_Toc20487359"/>
      <w:bookmarkStart w:id="4020" w:name="_Toc29342656"/>
      <w:bookmarkStart w:id="4021" w:name="_Toc29343795"/>
      <w:bookmarkStart w:id="4022" w:name="_Toc36567061"/>
      <w:bookmarkStart w:id="4023" w:name="_Toc36810501"/>
      <w:bookmarkStart w:id="4024" w:name="_Toc36846865"/>
      <w:bookmarkStart w:id="4025" w:name="_Toc36939518"/>
      <w:bookmarkStart w:id="4026" w:name="_Toc37082498"/>
      <w:bookmarkStart w:id="4027" w:name="_Toc46481137"/>
      <w:bookmarkStart w:id="4028" w:name="_Toc46482371"/>
      <w:bookmarkStart w:id="4029" w:name="_Toc46483605"/>
      <w:bookmarkStart w:id="4030" w:name="_Toc90679402"/>
      <w:r w:rsidRPr="004A4877">
        <w:t>–</w:t>
      </w:r>
      <w:r w:rsidRPr="004A4877">
        <w:tab/>
      </w:r>
      <w:r w:rsidRPr="004A4877">
        <w:rPr>
          <w:i/>
          <w:noProof/>
        </w:rPr>
        <w:t>CellReselectionSubPriority</w:t>
      </w:r>
      <w:bookmarkEnd w:id="4019"/>
      <w:bookmarkEnd w:id="4020"/>
      <w:bookmarkEnd w:id="4021"/>
      <w:bookmarkEnd w:id="4022"/>
      <w:bookmarkEnd w:id="4023"/>
      <w:bookmarkEnd w:id="4024"/>
      <w:bookmarkEnd w:id="4025"/>
      <w:bookmarkEnd w:id="4026"/>
      <w:bookmarkEnd w:id="4027"/>
      <w:bookmarkEnd w:id="4028"/>
      <w:bookmarkEnd w:id="4029"/>
      <w:bookmarkEnd w:id="4030"/>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4031" w:name="_Toc20487360"/>
      <w:bookmarkStart w:id="4032" w:name="_Toc29342657"/>
      <w:bookmarkStart w:id="4033" w:name="_Toc29343796"/>
      <w:bookmarkStart w:id="4034" w:name="_Toc36567062"/>
      <w:bookmarkStart w:id="4035" w:name="_Toc36810502"/>
      <w:bookmarkStart w:id="4036" w:name="_Toc36846866"/>
      <w:bookmarkStart w:id="4037" w:name="_Toc36939519"/>
      <w:bookmarkStart w:id="4038" w:name="_Toc37082499"/>
      <w:bookmarkStart w:id="4039" w:name="_Toc46481138"/>
      <w:bookmarkStart w:id="4040" w:name="_Toc46482372"/>
      <w:bookmarkStart w:id="4041" w:name="_Toc46483606"/>
      <w:bookmarkStart w:id="4042" w:name="_Toc90679403"/>
      <w:r w:rsidRPr="004A4877">
        <w:t>–</w:t>
      </w:r>
      <w:r w:rsidRPr="004A4877">
        <w:tab/>
      </w:r>
      <w:r w:rsidRPr="004A4877">
        <w:rPr>
          <w:i/>
        </w:rPr>
        <w:t>CSFB-RegistrationParam1XRTT</w:t>
      </w:r>
      <w:bookmarkEnd w:id="4031"/>
      <w:bookmarkEnd w:id="4032"/>
      <w:bookmarkEnd w:id="4033"/>
      <w:bookmarkEnd w:id="4034"/>
      <w:bookmarkEnd w:id="4035"/>
      <w:bookmarkEnd w:id="4036"/>
      <w:bookmarkEnd w:id="4037"/>
      <w:bookmarkEnd w:id="4038"/>
      <w:bookmarkEnd w:id="4039"/>
      <w:bookmarkEnd w:id="4040"/>
      <w:bookmarkEnd w:id="4041"/>
      <w:bookmarkEnd w:id="4042"/>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4043" w:name="OLE_LINK116"/>
            <w:bookmarkStart w:id="4044" w:name="OLE_LINK117"/>
            <w:r w:rsidRPr="004A4877">
              <w:rPr>
                <w:i/>
                <w:noProof/>
                <w:lang w:eastAsia="en-GB"/>
              </w:rPr>
              <w:t>CSFB-Registration</w:t>
            </w:r>
            <w:bookmarkEnd w:id="4043"/>
            <w:bookmarkEnd w:id="4044"/>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4045" w:name="_Toc20487361"/>
      <w:bookmarkStart w:id="4046" w:name="_Toc29342658"/>
      <w:bookmarkStart w:id="4047" w:name="_Toc29343797"/>
      <w:bookmarkStart w:id="4048" w:name="_Toc36567063"/>
      <w:bookmarkStart w:id="4049" w:name="_Toc36810503"/>
      <w:bookmarkStart w:id="4050" w:name="_Toc36846867"/>
      <w:bookmarkStart w:id="4051" w:name="_Toc36939520"/>
      <w:bookmarkStart w:id="4052" w:name="_Toc37082500"/>
      <w:bookmarkStart w:id="4053" w:name="_Toc46481139"/>
      <w:bookmarkStart w:id="4054" w:name="_Toc46482373"/>
      <w:bookmarkStart w:id="4055" w:name="_Toc46483607"/>
      <w:bookmarkStart w:id="4056" w:name="_Toc90679404"/>
      <w:r w:rsidRPr="004A4877">
        <w:t>–</w:t>
      </w:r>
      <w:r w:rsidRPr="004A4877">
        <w:tab/>
      </w:r>
      <w:r w:rsidRPr="004A4877">
        <w:rPr>
          <w:i/>
        </w:rPr>
        <w:t>Cell</w:t>
      </w:r>
      <w:r w:rsidRPr="004A4877">
        <w:rPr>
          <w:i/>
          <w:noProof/>
        </w:rPr>
        <w:t>GlobalIdEUTRA</w:t>
      </w:r>
      <w:bookmarkEnd w:id="4045"/>
      <w:bookmarkEnd w:id="4046"/>
      <w:bookmarkEnd w:id="4047"/>
      <w:bookmarkEnd w:id="4048"/>
      <w:bookmarkEnd w:id="4049"/>
      <w:bookmarkEnd w:id="4050"/>
      <w:bookmarkEnd w:id="4051"/>
      <w:bookmarkEnd w:id="4052"/>
      <w:bookmarkEnd w:id="4053"/>
      <w:bookmarkEnd w:id="4054"/>
      <w:bookmarkEnd w:id="4055"/>
      <w:bookmarkEnd w:id="4056"/>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4057" w:name="_Toc20487362"/>
      <w:bookmarkStart w:id="4058" w:name="_Toc29342659"/>
      <w:bookmarkStart w:id="4059" w:name="_Toc29343798"/>
      <w:bookmarkStart w:id="4060" w:name="_Toc36567064"/>
      <w:bookmarkStart w:id="4061" w:name="_Toc36810504"/>
      <w:bookmarkStart w:id="4062" w:name="_Toc36846868"/>
      <w:bookmarkStart w:id="4063" w:name="_Toc36939521"/>
      <w:bookmarkStart w:id="4064" w:name="_Toc37082501"/>
      <w:bookmarkStart w:id="4065" w:name="_Toc46481140"/>
      <w:bookmarkStart w:id="4066" w:name="_Toc46482374"/>
      <w:bookmarkStart w:id="4067" w:name="_Toc46483608"/>
      <w:bookmarkStart w:id="4068" w:name="_Toc90679405"/>
      <w:r w:rsidRPr="004A4877">
        <w:t>–</w:t>
      </w:r>
      <w:r w:rsidRPr="004A4877">
        <w:tab/>
      </w:r>
      <w:r w:rsidRPr="004A4877">
        <w:rPr>
          <w:i/>
          <w:noProof/>
        </w:rPr>
        <w:t>CellGlobalIdUTRA</w:t>
      </w:r>
      <w:bookmarkEnd w:id="4057"/>
      <w:bookmarkEnd w:id="4058"/>
      <w:bookmarkEnd w:id="4059"/>
      <w:bookmarkEnd w:id="4060"/>
      <w:bookmarkEnd w:id="4061"/>
      <w:bookmarkEnd w:id="4062"/>
      <w:bookmarkEnd w:id="4063"/>
      <w:bookmarkEnd w:id="4064"/>
      <w:bookmarkEnd w:id="4065"/>
      <w:bookmarkEnd w:id="4066"/>
      <w:bookmarkEnd w:id="4067"/>
      <w:bookmarkEnd w:id="4068"/>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4069" w:name="_Toc20487363"/>
      <w:bookmarkStart w:id="4070" w:name="_Toc29342660"/>
      <w:bookmarkStart w:id="4071" w:name="_Toc29343799"/>
      <w:bookmarkStart w:id="4072" w:name="_Toc36567065"/>
      <w:bookmarkStart w:id="4073" w:name="_Toc36810505"/>
      <w:bookmarkStart w:id="4074" w:name="_Toc36846869"/>
      <w:bookmarkStart w:id="4075" w:name="_Toc36939522"/>
      <w:bookmarkStart w:id="4076" w:name="_Toc37082502"/>
      <w:bookmarkStart w:id="4077" w:name="_Toc46481141"/>
      <w:bookmarkStart w:id="4078" w:name="_Toc46482375"/>
      <w:bookmarkStart w:id="4079" w:name="_Toc46483609"/>
      <w:bookmarkStart w:id="4080" w:name="_Toc90679406"/>
      <w:r w:rsidRPr="004A4877">
        <w:t>–</w:t>
      </w:r>
      <w:r w:rsidRPr="004A4877">
        <w:tab/>
      </w:r>
      <w:r w:rsidRPr="004A4877">
        <w:rPr>
          <w:i/>
          <w:noProof/>
        </w:rPr>
        <w:t>CellGlobalIdGERAN</w:t>
      </w:r>
      <w:bookmarkEnd w:id="4069"/>
      <w:bookmarkEnd w:id="4070"/>
      <w:bookmarkEnd w:id="4071"/>
      <w:bookmarkEnd w:id="4072"/>
      <w:bookmarkEnd w:id="4073"/>
      <w:bookmarkEnd w:id="4074"/>
      <w:bookmarkEnd w:id="4075"/>
      <w:bookmarkEnd w:id="4076"/>
      <w:bookmarkEnd w:id="4077"/>
      <w:bookmarkEnd w:id="4078"/>
      <w:bookmarkEnd w:id="4079"/>
      <w:bookmarkEnd w:id="4080"/>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4081" w:name="OLE_LINK99"/>
      <w:bookmarkStart w:id="4082" w:name="OLE_LINK100"/>
      <w:r w:rsidRPr="004A4877">
        <w:t>CellGlobalIdGERAN</w:t>
      </w:r>
      <w:bookmarkEnd w:id="4081"/>
      <w:bookmarkEnd w:id="4082"/>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4083" w:name="_Toc20487364"/>
      <w:bookmarkStart w:id="4084" w:name="_Toc29342661"/>
      <w:bookmarkStart w:id="4085" w:name="_Toc29343800"/>
      <w:bookmarkStart w:id="4086" w:name="_Toc36567066"/>
      <w:bookmarkStart w:id="4087" w:name="_Toc36810506"/>
      <w:bookmarkStart w:id="4088" w:name="_Toc36846870"/>
      <w:bookmarkStart w:id="4089" w:name="_Toc36939523"/>
      <w:bookmarkStart w:id="4090" w:name="_Toc37082503"/>
      <w:bookmarkStart w:id="4091" w:name="_Toc46481142"/>
      <w:bookmarkStart w:id="4092" w:name="_Toc46482376"/>
      <w:bookmarkStart w:id="4093" w:name="_Toc46483610"/>
      <w:bookmarkStart w:id="4094" w:name="_Toc90679407"/>
      <w:r w:rsidRPr="004A4877">
        <w:t>–</w:t>
      </w:r>
      <w:r w:rsidRPr="004A4877">
        <w:tab/>
      </w:r>
      <w:r w:rsidRPr="004A4877">
        <w:rPr>
          <w:i/>
          <w:noProof/>
        </w:rPr>
        <w:t>CellGlobalIdCDMA2000</w:t>
      </w:r>
      <w:bookmarkEnd w:id="4083"/>
      <w:bookmarkEnd w:id="4084"/>
      <w:bookmarkEnd w:id="4085"/>
      <w:bookmarkEnd w:id="4086"/>
      <w:bookmarkEnd w:id="4087"/>
      <w:bookmarkEnd w:id="4088"/>
      <w:bookmarkEnd w:id="4089"/>
      <w:bookmarkEnd w:id="4090"/>
      <w:bookmarkEnd w:id="4091"/>
      <w:bookmarkEnd w:id="4092"/>
      <w:bookmarkEnd w:id="4093"/>
      <w:bookmarkEnd w:id="4094"/>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4095" w:name="_Toc20487365"/>
      <w:bookmarkStart w:id="4096" w:name="_Toc29342662"/>
      <w:bookmarkStart w:id="4097" w:name="_Toc29343801"/>
      <w:bookmarkStart w:id="4098" w:name="_Toc36567067"/>
      <w:bookmarkStart w:id="4099" w:name="_Toc36810507"/>
      <w:bookmarkStart w:id="4100" w:name="_Toc36846871"/>
      <w:bookmarkStart w:id="4101" w:name="_Toc36939524"/>
      <w:bookmarkStart w:id="4102" w:name="_Toc37082504"/>
      <w:bookmarkStart w:id="4103" w:name="_Toc46481143"/>
      <w:bookmarkStart w:id="4104" w:name="_Toc46482377"/>
      <w:bookmarkStart w:id="4105" w:name="_Toc46483611"/>
      <w:bookmarkStart w:id="4106" w:name="_Toc90679408"/>
      <w:r w:rsidRPr="004A4877">
        <w:t>–</w:t>
      </w:r>
      <w:r w:rsidRPr="004A4877">
        <w:tab/>
      </w:r>
      <w:r w:rsidRPr="004A4877">
        <w:rPr>
          <w:i/>
        </w:rPr>
        <w:t>CellSelectionInfoNFreq</w:t>
      </w:r>
      <w:bookmarkEnd w:id="4095"/>
      <w:bookmarkEnd w:id="4096"/>
      <w:bookmarkEnd w:id="4097"/>
      <w:bookmarkEnd w:id="4098"/>
      <w:bookmarkEnd w:id="4099"/>
      <w:bookmarkEnd w:id="4100"/>
      <w:bookmarkEnd w:id="4101"/>
      <w:bookmarkEnd w:id="4102"/>
      <w:bookmarkEnd w:id="4103"/>
      <w:bookmarkEnd w:id="4104"/>
      <w:bookmarkEnd w:id="4105"/>
      <w:bookmarkEnd w:id="4106"/>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4107" w:name="_Toc36810508"/>
      <w:bookmarkStart w:id="4108" w:name="_Toc36846872"/>
      <w:bookmarkStart w:id="4109" w:name="_Toc36939525"/>
      <w:bookmarkStart w:id="4110" w:name="_Toc37082505"/>
      <w:bookmarkStart w:id="4111" w:name="_Toc46481144"/>
      <w:bookmarkStart w:id="4112" w:name="_Toc46482378"/>
      <w:bookmarkStart w:id="4113" w:name="_Toc46483612"/>
      <w:bookmarkStart w:id="4114" w:name="_Toc90679409"/>
      <w:r w:rsidRPr="004A4877">
        <w:t>–</w:t>
      </w:r>
      <w:r w:rsidRPr="004A4877">
        <w:tab/>
      </w:r>
      <w:r w:rsidRPr="004A4877">
        <w:rPr>
          <w:i/>
        </w:rPr>
        <w:t>ConditionalReconfiguration</w:t>
      </w:r>
      <w:bookmarkEnd w:id="4107"/>
      <w:bookmarkEnd w:id="4108"/>
      <w:bookmarkEnd w:id="4109"/>
      <w:bookmarkEnd w:id="4110"/>
      <w:bookmarkEnd w:id="4111"/>
      <w:bookmarkEnd w:id="4112"/>
      <w:bookmarkEnd w:id="4113"/>
      <w:bookmarkEnd w:id="4114"/>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lastRenderedPageBreak/>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4115" w:name="_Toc36810509"/>
      <w:bookmarkStart w:id="4116" w:name="_Toc36846873"/>
      <w:bookmarkStart w:id="4117" w:name="_Toc36939526"/>
      <w:bookmarkStart w:id="4118" w:name="_Toc37082506"/>
      <w:bookmarkStart w:id="4119" w:name="_Toc46481145"/>
      <w:bookmarkStart w:id="4120" w:name="_Toc46482379"/>
      <w:bookmarkStart w:id="4121" w:name="_Toc46483613"/>
      <w:bookmarkStart w:id="4122" w:name="_Toc90679410"/>
      <w:r w:rsidRPr="004A4877">
        <w:t>–</w:t>
      </w:r>
      <w:r w:rsidRPr="004A4877">
        <w:tab/>
      </w:r>
      <w:r w:rsidRPr="004A4877">
        <w:rPr>
          <w:i/>
        </w:rPr>
        <w:t>ConditionalReconfigurationId</w:t>
      </w:r>
      <w:bookmarkEnd w:id="4115"/>
      <w:bookmarkEnd w:id="4116"/>
      <w:bookmarkEnd w:id="4117"/>
      <w:bookmarkEnd w:id="4118"/>
      <w:bookmarkEnd w:id="4119"/>
      <w:bookmarkEnd w:id="4120"/>
      <w:bookmarkEnd w:id="4121"/>
      <w:bookmarkEnd w:id="4122"/>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4123" w:name="_Toc36810510"/>
      <w:bookmarkStart w:id="4124" w:name="_Toc36846874"/>
      <w:bookmarkStart w:id="4125" w:name="_Toc36939527"/>
      <w:bookmarkStart w:id="4126" w:name="_Toc37082507"/>
      <w:bookmarkStart w:id="4127" w:name="_Toc46481146"/>
      <w:bookmarkStart w:id="4128" w:name="_Toc46482380"/>
      <w:bookmarkStart w:id="4129" w:name="_Toc46483614"/>
      <w:bookmarkStart w:id="4130" w:name="_Toc90679411"/>
      <w:r w:rsidRPr="004A4877">
        <w:t>–</w:t>
      </w:r>
      <w:r w:rsidRPr="004A4877">
        <w:tab/>
      </w:r>
      <w:r w:rsidRPr="004A4877">
        <w:rPr>
          <w:i/>
        </w:rPr>
        <w:t>CondReconfigurationToAddModList</w:t>
      </w:r>
      <w:bookmarkEnd w:id="4123"/>
      <w:bookmarkEnd w:id="4124"/>
      <w:bookmarkEnd w:id="4125"/>
      <w:bookmarkEnd w:id="4126"/>
      <w:bookmarkEnd w:id="4127"/>
      <w:bookmarkEnd w:id="4128"/>
      <w:bookmarkEnd w:id="4129"/>
      <w:bookmarkEnd w:id="4130"/>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E93B2DC"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77777777"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lastRenderedPageBreak/>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4131" w:name="_Toc20487366"/>
      <w:bookmarkStart w:id="4132" w:name="_Toc29342663"/>
      <w:bookmarkStart w:id="4133" w:name="_Toc29343802"/>
      <w:bookmarkStart w:id="4134" w:name="_Toc36567068"/>
      <w:bookmarkStart w:id="4135" w:name="_Toc36810511"/>
      <w:bookmarkStart w:id="4136" w:name="_Toc36846875"/>
      <w:bookmarkStart w:id="4137" w:name="_Toc36939528"/>
      <w:bookmarkStart w:id="4138" w:name="_Toc37082508"/>
      <w:bookmarkStart w:id="4139" w:name="_Toc46481147"/>
      <w:bookmarkStart w:id="4140" w:name="_Toc46482381"/>
      <w:bookmarkStart w:id="4141" w:name="_Toc46483615"/>
      <w:bookmarkStart w:id="4142" w:name="_Toc90679412"/>
      <w:r w:rsidRPr="004A4877">
        <w:t>–</w:t>
      </w:r>
      <w:r w:rsidRPr="004A4877">
        <w:tab/>
      </w:r>
      <w:r w:rsidRPr="004A4877">
        <w:rPr>
          <w:i/>
          <w:noProof/>
        </w:rPr>
        <w:t>CSG-Identity</w:t>
      </w:r>
      <w:bookmarkEnd w:id="4131"/>
      <w:bookmarkEnd w:id="4132"/>
      <w:bookmarkEnd w:id="4133"/>
      <w:bookmarkEnd w:id="4134"/>
      <w:bookmarkEnd w:id="4135"/>
      <w:bookmarkEnd w:id="4136"/>
      <w:bookmarkEnd w:id="4137"/>
      <w:bookmarkEnd w:id="4138"/>
      <w:bookmarkEnd w:id="4139"/>
      <w:bookmarkEnd w:id="4140"/>
      <w:bookmarkEnd w:id="4141"/>
      <w:bookmarkEnd w:id="4142"/>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Pr="004A4877" w:rsidRDefault="009722D5" w:rsidP="009722D5">
      <w:pPr>
        <w:rPr>
          <w:noProof/>
        </w:rPr>
      </w:pPr>
    </w:p>
    <w:p w14:paraId="547179AF" w14:textId="77777777" w:rsidR="009722D5" w:rsidRPr="004A4877" w:rsidRDefault="009722D5" w:rsidP="009722D5">
      <w:pPr>
        <w:pStyle w:val="Heading4"/>
        <w:rPr>
          <w:i/>
          <w:noProof/>
        </w:rPr>
      </w:pPr>
      <w:bookmarkStart w:id="4143" w:name="_Toc20487367"/>
      <w:bookmarkStart w:id="4144" w:name="_Toc29342664"/>
      <w:bookmarkStart w:id="4145" w:name="_Toc29343803"/>
      <w:bookmarkStart w:id="4146" w:name="_Toc36567069"/>
      <w:bookmarkStart w:id="4147" w:name="_Toc36810512"/>
      <w:bookmarkStart w:id="4148" w:name="_Toc36846876"/>
      <w:bookmarkStart w:id="4149" w:name="_Toc36939529"/>
      <w:bookmarkStart w:id="4150" w:name="_Toc37082509"/>
      <w:bookmarkStart w:id="4151" w:name="_Toc46481148"/>
      <w:bookmarkStart w:id="4152" w:name="_Toc46482382"/>
      <w:bookmarkStart w:id="4153" w:name="_Toc46483616"/>
      <w:bookmarkStart w:id="4154" w:name="_Toc90679413"/>
      <w:r w:rsidRPr="004A4877">
        <w:t>–</w:t>
      </w:r>
      <w:r w:rsidRPr="004A4877">
        <w:tab/>
      </w:r>
      <w:r w:rsidRPr="004A4877">
        <w:rPr>
          <w:i/>
          <w:noProof/>
        </w:rPr>
        <w:t>FreqBandIndicator</w:t>
      </w:r>
      <w:bookmarkEnd w:id="4143"/>
      <w:bookmarkEnd w:id="4144"/>
      <w:bookmarkEnd w:id="4145"/>
      <w:bookmarkEnd w:id="4146"/>
      <w:bookmarkEnd w:id="4147"/>
      <w:bookmarkEnd w:id="4148"/>
      <w:bookmarkEnd w:id="4149"/>
      <w:bookmarkEnd w:id="4150"/>
      <w:bookmarkEnd w:id="4151"/>
      <w:bookmarkEnd w:id="4152"/>
      <w:bookmarkEnd w:id="4153"/>
      <w:bookmarkEnd w:id="4154"/>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4155" w:name="_Toc20487368"/>
      <w:bookmarkStart w:id="4156" w:name="_Toc29342665"/>
      <w:bookmarkStart w:id="4157" w:name="_Toc29343804"/>
      <w:bookmarkStart w:id="4158" w:name="_Toc36567070"/>
      <w:bookmarkStart w:id="4159" w:name="_Toc36810513"/>
      <w:bookmarkStart w:id="4160" w:name="_Toc36846877"/>
      <w:bookmarkStart w:id="4161" w:name="_Toc36939530"/>
      <w:bookmarkStart w:id="4162" w:name="_Toc37082510"/>
      <w:bookmarkStart w:id="4163" w:name="_Toc46481149"/>
      <w:bookmarkStart w:id="4164" w:name="_Toc46482383"/>
      <w:bookmarkStart w:id="4165" w:name="_Toc46483617"/>
      <w:bookmarkStart w:id="4166" w:name="_Toc90679414"/>
      <w:r w:rsidRPr="004A4877">
        <w:t>–</w:t>
      </w:r>
      <w:r w:rsidRPr="004A4877">
        <w:tab/>
      </w:r>
      <w:r w:rsidRPr="004A4877">
        <w:rPr>
          <w:i/>
          <w:noProof/>
        </w:rPr>
        <w:t>FreqBandIndicatorNR</w:t>
      </w:r>
      <w:bookmarkEnd w:id="4155"/>
      <w:bookmarkEnd w:id="4156"/>
      <w:bookmarkEnd w:id="4157"/>
      <w:bookmarkEnd w:id="4158"/>
      <w:bookmarkEnd w:id="4159"/>
      <w:bookmarkEnd w:id="4160"/>
      <w:bookmarkEnd w:id="4161"/>
      <w:bookmarkEnd w:id="4162"/>
      <w:bookmarkEnd w:id="4163"/>
      <w:bookmarkEnd w:id="4164"/>
      <w:bookmarkEnd w:id="4165"/>
      <w:bookmarkEnd w:id="4166"/>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4167" w:name="_Toc20487369"/>
      <w:bookmarkStart w:id="4168" w:name="_Toc29342666"/>
      <w:bookmarkStart w:id="4169" w:name="_Toc29343805"/>
      <w:bookmarkStart w:id="4170" w:name="_Toc36567071"/>
      <w:bookmarkStart w:id="4171" w:name="_Toc36810514"/>
      <w:bookmarkStart w:id="4172" w:name="_Toc36846878"/>
      <w:bookmarkStart w:id="4173" w:name="_Toc36939531"/>
      <w:bookmarkStart w:id="4174" w:name="_Toc37082511"/>
      <w:bookmarkStart w:id="4175" w:name="_Toc46481150"/>
      <w:bookmarkStart w:id="4176" w:name="_Toc46482384"/>
      <w:bookmarkStart w:id="4177" w:name="_Toc46483618"/>
      <w:bookmarkStart w:id="4178" w:name="_Toc90679415"/>
      <w:r w:rsidRPr="004A4877">
        <w:t>–</w:t>
      </w:r>
      <w:r w:rsidRPr="004A4877">
        <w:tab/>
      </w:r>
      <w:r w:rsidRPr="004A4877">
        <w:rPr>
          <w:i/>
          <w:noProof/>
        </w:rPr>
        <w:t>MobilityControlInfo</w:t>
      </w:r>
      <w:bookmarkEnd w:id="4167"/>
      <w:bookmarkEnd w:id="4168"/>
      <w:bookmarkEnd w:id="4169"/>
      <w:bookmarkEnd w:id="4170"/>
      <w:bookmarkEnd w:id="4171"/>
      <w:bookmarkEnd w:id="4172"/>
      <w:bookmarkEnd w:id="4173"/>
      <w:bookmarkEnd w:id="4174"/>
      <w:bookmarkEnd w:id="4175"/>
      <w:bookmarkEnd w:id="4176"/>
      <w:bookmarkEnd w:id="4177"/>
      <w:bookmarkEnd w:id="4178"/>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lastRenderedPageBreak/>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lastRenderedPageBreak/>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4179" w:name="_Toc20487370"/>
      <w:bookmarkStart w:id="4180" w:name="_Toc29342667"/>
      <w:bookmarkStart w:id="4181" w:name="_Toc29343806"/>
      <w:bookmarkStart w:id="4182" w:name="_Toc36567072"/>
      <w:bookmarkStart w:id="4183" w:name="_Toc36810515"/>
      <w:bookmarkStart w:id="4184" w:name="_Toc36846879"/>
      <w:bookmarkStart w:id="4185" w:name="_Toc36939532"/>
      <w:bookmarkStart w:id="4186" w:name="_Toc37082512"/>
      <w:bookmarkStart w:id="4187" w:name="_Toc46481151"/>
      <w:bookmarkStart w:id="4188" w:name="_Toc46482385"/>
      <w:bookmarkStart w:id="4189" w:name="_Toc46483619"/>
      <w:bookmarkStart w:id="4190" w:name="_Toc90679416"/>
      <w:r w:rsidRPr="004A4877">
        <w:t>–</w:t>
      </w:r>
      <w:r w:rsidRPr="004A4877">
        <w:tab/>
      </w:r>
      <w:r w:rsidRPr="004A4877">
        <w:rPr>
          <w:i/>
        </w:rPr>
        <w:t>MobilityParametersCDMA2000 (1xRTT)</w:t>
      </w:r>
      <w:bookmarkEnd w:id="4179"/>
      <w:bookmarkEnd w:id="4180"/>
      <w:bookmarkEnd w:id="4181"/>
      <w:bookmarkEnd w:id="4182"/>
      <w:bookmarkEnd w:id="4183"/>
      <w:bookmarkEnd w:id="4184"/>
      <w:bookmarkEnd w:id="4185"/>
      <w:bookmarkEnd w:id="4186"/>
      <w:bookmarkEnd w:id="4187"/>
      <w:bookmarkEnd w:id="4188"/>
      <w:bookmarkEnd w:id="4189"/>
      <w:bookmarkEnd w:id="4190"/>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4191" w:name="_Toc20487371"/>
      <w:bookmarkStart w:id="4192" w:name="_Toc29342668"/>
      <w:bookmarkStart w:id="4193" w:name="_Toc29343807"/>
      <w:bookmarkStart w:id="4194" w:name="_Toc36567073"/>
      <w:bookmarkStart w:id="4195" w:name="_Toc36810516"/>
      <w:bookmarkStart w:id="4196" w:name="_Toc36846880"/>
      <w:bookmarkStart w:id="4197" w:name="_Toc36939533"/>
      <w:bookmarkStart w:id="4198" w:name="_Toc37082513"/>
      <w:bookmarkStart w:id="4199" w:name="_Toc46481152"/>
      <w:bookmarkStart w:id="4200" w:name="_Toc46482386"/>
      <w:bookmarkStart w:id="4201" w:name="_Toc46483620"/>
      <w:bookmarkStart w:id="4202" w:name="_Toc90679417"/>
      <w:r w:rsidRPr="004A4877">
        <w:t>–</w:t>
      </w:r>
      <w:r w:rsidRPr="004A4877">
        <w:tab/>
      </w:r>
      <w:r w:rsidRPr="004A4877">
        <w:rPr>
          <w:i/>
          <w:noProof/>
        </w:rPr>
        <w:t>MobilityStateParameters</w:t>
      </w:r>
      <w:bookmarkEnd w:id="4191"/>
      <w:bookmarkEnd w:id="4192"/>
      <w:bookmarkEnd w:id="4193"/>
      <w:bookmarkEnd w:id="4194"/>
      <w:bookmarkEnd w:id="4195"/>
      <w:bookmarkEnd w:id="4196"/>
      <w:bookmarkEnd w:id="4197"/>
      <w:bookmarkEnd w:id="4198"/>
      <w:bookmarkEnd w:id="4199"/>
      <w:bookmarkEnd w:id="4200"/>
      <w:bookmarkEnd w:id="4201"/>
      <w:bookmarkEnd w:id="4202"/>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4203" w:name="_Toc20487372"/>
      <w:bookmarkStart w:id="4204" w:name="_Toc29342669"/>
      <w:bookmarkStart w:id="4205" w:name="_Toc29343808"/>
      <w:bookmarkStart w:id="4206" w:name="_Toc36567074"/>
      <w:bookmarkStart w:id="4207" w:name="_Toc36810517"/>
      <w:bookmarkStart w:id="4208" w:name="_Toc36846881"/>
      <w:bookmarkStart w:id="4209" w:name="_Toc36939534"/>
      <w:bookmarkStart w:id="4210" w:name="_Toc37082514"/>
      <w:bookmarkStart w:id="4211" w:name="_Toc46481153"/>
      <w:bookmarkStart w:id="4212" w:name="_Toc46482387"/>
      <w:bookmarkStart w:id="4213" w:name="_Toc46483621"/>
      <w:bookmarkStart w:id="4214" w:name="_Toc90679418"/>
      <w:r w:rsidRPr="004A4877">
        <w:lastRenderedPageBreak/>
        <w:t>–</w:t>
      </w:r>
      <w:r w:rsidRPr="004A4877">
        <w:tab/>
      </w:r>
      <w:r w:rsidRPr="004A4877">
        <w:rPr>
          <w:i/>
          <w:noProof/>
        </w:rPr>
        <w:t>MultiBandInfoList</w:t>
      </w:r>
      <w:bookmarkEnd w:id="4203"/>
      <w:bookmarkEnd w:id="4204"/>
      <w:bookmarkEnd w:id="4205"/>
      <w:bookmarkEnd w:id="4206"/>
      <w:bookmarkEnd w:id="4207"/>
      <w:bookmarkEnd w:id="4208"/>
      <w:bookmarkEnd w:id="4209"/>
      <w:bookmarkEnd w:id="4210"/>
      <w:bookmarkEnd w:id="4211"/>
      <w:bookmarkEnd w:id="4212"/>
      <w:bookmarkEnd w:id="4213"/>
      <w:bookmarkEnd w:id="4214"/>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4215" w:name="_Toc20487373"/>
      <w:bookmarkStart w:id="4216" w:name="_Toc29342670"/>
      <w:bookmarkStart w:id="4217" w:name="_Toc29343809"/>
      <w:bookmarkStart w:id="4218" w:name="_Toc36567075"/>
      <w:bookmarkStart w:id="4219" w:name="_Toc36810518"/>
      <w:bookmarkStart w:id="4220" w:name="_Toc36846882"/>
      <w:bookmarkStart w:id="4221" w:name="_Toc36939535"/>
      <w:bookmarkStart w:id="4222" w:name="_Toc37082515"/>
      <w:bookmarkStart w:id="4223" w:name="_Toc46481154"/>
      <w:bookmarkStart w:id="4224" w:name="_Toc46482388"/>
      <w:bookmarkStart w:id="4225" w:name="_Toc46483622"/>
      <w:bookmarkStart w:id="4226" w:name="_Toc90679419"/>
      <w:r w:rsidRPr="004A4877">
        <w:rPr>
          <w:bCs/>
        </w:rPr>
        <w:t>–</w:t>
      </w:r>
      <w:r w:rsidRPr="004A4877">
        <w:rPr>
          <w:bCs/>
        </w:rPr>
        <w:tab/>
      </w:r>
      <w:r w:rsidRPr="004A4877">
        <w:rPr>
          <w:bCs/>
          <w:i/>
          <w:noProof/>
        </w:rPr>
        <w:t>MultiFrequencyBandListNR</w:t>
      </w:r>
      <w:bookmarkEnd w:id="4215"/>
      <w:bookmarkEnd w:id="4216"/>
      <w:bookmarkEnd w:id="4217"/>
      <w:bookmarkEnd w:id="4218"/>
      <w:bookmarkEnd w:id="4219"/>
      <w:bookmarkEnd w:id="4220"/>
      <w:bookmarkEnd w:id="4221"/>
      <w:bookmarkEnd w:id="4222"/>
      <w:bookmarkEnd w:id="4223"/>
      <w:bookmarkEnd w:id="4224"/>
      <w:bookmarkEnd w:id="4225"/>
      <w:bookmarkEnd w:id="4226"/>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4227" w:name="_Toc20487374"/>
      <w:bookmarkStart w:id="4228" w:name="_Toc29342671"/>
      <w:bookmarkStart w:id="4229" w:name="_Toc29343810"/>
      <w:bookmarkStart w:id="4230" w:name="_Toc36567076"/>
      <w:bookmarkStart w:id="4231" w:name="_Toc36810519"/>
      <w:bookmarkStart w:id="4232" w:name="_Toc36846883"/>
      <w:bookmarkStart w:id="4233" w:name="_Toc36939536"/>
      <w:bookmarkStart w:id="4234" w:name="_Toc37082516"/>
      <w:bookmarkStart w:id="4235" w:name="_Toc46481155"/>
      <w:bookmarkStart w:id="4236" w:name="_Toc46482389"/>
      <w:bookmarkStart w:id="4237" w:name="_Toc46483623"/>
      <w:bookmarkStart w:id="4238" w:name="_Toc90679420"/>
      <w:r w:rsidRPr="004A4877">
        <w:t>–</w:t>
      </w:r>
      <w:r w:rsidRPr="004A4877">
        <w:tab/>
      </w:r>
      <w:r w:rsidRPr="004A4877">
        <w:rPr>
          <w:i/>
        </w:rPr>
        <w:t>NS-PmaxList</w:t>
      </w:r>
      <w:bookmarkEnd w:id="4227"/>
      <w:bookmarkEnd w:id="4228"/>
      <w:bookmarkEnd w:id="4229"/>
      <w:bookmarkEnd w:id="4230"/>
      <w:bookmarkEnd w:id="4231"/>
      <w:bookmarkEnd w:id="4232"/>
      <w:bookmarkEnd w:id="4233"/>
      <w:bookmarkEnd w:id="4234"/>
      <w:bookmarkEnd w:id="4235"/>
      <w:bookmarkEnd w:id="4236"/>
      <w:bookmarkEnd w:id="4237"/>
      <w:bookmarkEnd w:id="4238"/>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4239" w:name="_Toc20487375"/>
      <w:bookmarkStart w:id="4240" w:name="_Toc29342672"/>
      <w:bookmarkStart w:id="4241" w:name="_Toc29343811"/>
      <w:bookmarkStart w:id="4242" w:name="_Toc36567077"/>
      <w:bookmarkStart w:id="4243" w:name="_Toc36810520"/>
      <w:bookmarkStart w:id="4244" w:name="_Toc36846884"/>
      <w:bookmarkStart w:id="4245" w:name="_Toc36939537"/>
      <w:bookmarkStart w:id="4246" w:name="_Toc37082517"/>
      <w:bookmarkStart w:id="4247" w:name="_Toc46481156"/>
      <w:bookmarkStart w:id="4248" w:name="_Toc46482390"/>
      <w:bookmarkStart w:id="4249" w:name="_Toc46483624"/>
      <w:bookmarkStart w:id="4250" w:name="_Toc90679421"/>
      <w:r w:rsidRPr="004A4877">
        <w:rPr>
          <w:i/>
          <w:noProof/>
        </w:rPr>
        <w:t>–</w:t>
      </w:r>
      <w:r w:rsidRPr="004A4877">
        <w:rPr>
          <w:i/>
          <w:noProof/>
        </w:rPr>
        <w:tab/>
        <w:t>NS-PmaxListNR</w:t>
      </w:r>
      <w:bookmarkEnd w:id="4239"/>
      <w:bookmarkEnd w:id="4240"/>
      <w:bookmarkEnd w:id="4241"/>
      <w:bookmarkEnd w:id="4242"/>
      <w:bookmarkEnd w:id="4243"/>
      <w:bookmarkEnd w:id="4244"/>
      <w:bookmarkEnd w:id="4245"/>
      <w:bookmarkEnd w:id="4246"/>
      <w:bookmarkEnd w:id="4247"/>
      <w:bookmarkEnd w:id="4248"/>
      <w:bookmarkEnd w:id="4249"/>
      <w:bookmarkEnd w:id="4250"/>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4251" w:name="_Toc20487376"/>
      <w:bookmarkStart w:id="4252" w:name="_Toc29342673"/>
      <w:bookmarkStart w:id="4253" w:name="_Toc29343812"/>
      <w:bookmarkStart w:id="4254" w:name="_Toc36567078"/>
      <w:bookmarkStart w:id="4255" w:name="_Toc36810521"/>
      <w:bookmarkStart w:id="4256" w:name="_Toc36846885"/>
      <w:bookmarkStart w:id="4257" w:name="_Toc36939538"/>
      <w:bookmarkStart w:id="4258" w:name="_Toc37082518"/>
      <w:bookmarkStart w:id="4259" w:name="_Toc46481157"/>
      <w:bookmarkStart w:id="4260" w:name="_Toc46482391"/>
      <w:bookmarkStart w:id="4261" w:name="_Toc46483625"/>
      <w:bookmarkStart w:id="4262" w:name="_Toc90679422"/>
      <w:r w:rsidRPr="004A4877">
        <w:t>–</w:t>
      </w:r>
      <w:r w:rsidRPr="004A4877">
        <w:tab/>
      </w:r>
      <w:r w:rsidRPr="004A4877">
        <w:rPr>
          <w:i/>
          <w:noProof/>
        </w:rPr>
        <w:t>PhysCellId</w:t>
      </w:r>
      <w:bookmarkEnd w:id="4251"/>
      <w:bookmarkEnd w:id="4252"/>
      <w:bookmarkEnd w:id="4253"/>
      <w:bookmarkEnd w:id="4254"/>
      <w:bookmarkEnd w:id="4255"/>
      <w:bookmarkEnd w:id="4256"/>
      <w:bookmarkEnd w:id="4257"/>
      <w:bookmarkEnd w:id="4258"/>
      <w:bookmarkEnd w:id="4259"/>
      <w:bookmarkEnd w:id="4260"/>
      <w:bookmarkEnd w:id="4261"/>
      <w:bookmarkEnd w:id="4262"/>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4263" w:name="_Toc20487379"/>
      <w:bookmarkStart w:id="4264" w:name="_Toc29342676"/>
      <w:bookmarkStart w:id="4265" w:name="_Toc29343815"/>
      <w:bookmarkStart w:id="4266" w:name="_Toc36567081"/>
      <w:bookmarkStart w:id="4267" w:name="_Toc36810524"/>
      <w:bookmarkStart w:id="4268" w:name="_Toc36846886"/>
      <w:bookmarkStart w:id="4269" w:name="_Toc36939539"/>
      <w:bookmarkStart w:id="4270" w:name="_Toc37082519"/>
      <w:bookmarkStart w:id="4271" w:name="_Toc46481158"/>
      <w:bookmarkStart w:id="4272" w:name="_Toc46482392"/>
      <w:bookmarkStart w:id="4273" w:name="_Toc46483626"/>
      <w:bookmarkStart w:id="4274" w:name="_Toc90679423"/>
      <w:r w:rsidRPr="004A4877">
        <w:t>–</w:t>
      </w:r>
      <w:r w:rsidRPr="004A4877">
        <w:tab/>
      </w:r>
      <w:r w:rsidRPr="004A4877">
        <w:rPr>
          <w:i/>
          <w:noProof/>
        </w:rPr>
        <w:t>PhysCellIdCDMA2000</w:t>
      </w:r>
      <w:bookmarkEnd w:id="4263"/>
      <w:bookmarkEnd w:id="4264"/>
      <w:bookmarkEnd w:id="4265"/>
      <w:bookmarkEnd w:id="4266"/>
      <w:bookmarkEnd w:id="4267"/>
      <w:bookmarkEnd w:id="4268"/>
      <w:bookmarkEnd w:id="4269"/>
      <w:bookmarkEnd w:id="4270"/>
      <w:bookmarkEnd w:id="4271"/>
      <w:bookmarkEnd w:id="4272"/>
      <w:bookmarkEnd w:id="4273"/>
      <w:bookmarkEnd w:id="4274"/>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4275" w:name="_Toc20487380"/>
      <w:bookmarkStart w:id="4276" w:name="_Toc29342677"/>
      <w:bookmarkStart w:id="4277" w:name="_Toc29343816"/>
      <w:bookmarkStart w:id="4278" w:name="_Toc36567082"/>
      <w:bookmarkStart w:id="4279" w:name="_Toc36810525"/>
      <w:bookmarkStart w:id="4280" w:name="_Toc36846887"/>
      <w:bookmarkStart w:id="4281" w:name="_Toc36939540"/>
      <w:bookmarkStart w:id="4282" w:name="_Toc37082520"/>
      <w:bookmarkStart w:id="4283" w:name="_Toc46481159"/>
      <w:bookmarkStart w:id="4284" w:name="_Toc46482393"/>
      <w:bookmarkStart w:id="4285" w:name="_Toc46483627"/>
      <w:bookmarkStart w:id="4286" w:name="_Toc90679424"/>
      <w:r w:rsidRPr="004A4877">
        <w:t>–</w:t>
      </w:r>
      <w:r w:rsidRPr="004A4877">
        <w:tab/>
      </w:r>
      <w:r w:rsidRPr="004A4877">
        <w:rPr>
          <w:i/>
          <w:noProof/>
        </w:rPr>
        <w:t>PhysCellIdGERAN</w:t>
      </w:r>
      <w:bookmarkEnd w:id="4275"/>
      <w:bookmarkEnd w:id="4276"/>
      <w:bookmarkEnd w:id="4277"/>
      <w:bookmarkEnd w:id="4278"/>
      <w:bookmarkEnd w:id="4279"/>
      <w:bookmarkEnd w:id="4280"/>
      <w:bookmarkEnd w:id="4281"/>
      <w:bookmarkEnd w:id="4282"/>
      <w:bookmarkEnd w:id="4283"/>
      <w:bookmarkEnd w:id="4284"/>
      <w:bookmarkEnd w:id="4285"/>
      <w:bookmarkEnd w:id="4286"/>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4287" w:name="_Toc20487381"/>
      <w:bookmarkStart w:id="4288" w:name="_Toc29342678"/>
      <w:bookmarkStart w:id="4289" w:name="_Toc29343817"/>
      <w:bookmarkStart w:id="4290" w:name="_Toc36567083"/>
      <w:bookmarkStart w:id="4291" w:name="_Toc36810526"/>
      <w:bookmarkStart w:id="4292" w:name="_Toc36846888"/>
      <w:bookmarkStart w:id="4293" w:name="_Toc36939541"/>
      <w:bookmarkStart w:id="4294" w:name="_Toc37082521"/>
      <w:bookmarkStart w:id="4295" w:name="_Toc46481160"/>
      <w:bookmarkStart w:id="4296" w:name="_Toc46482394"/>
      <w:bookmarkStart w:id="4297" w:name="_Toc46483628"/>
      <w:bookmarkStart w:id="4298" w:name="_Toc90679425"/>
      <w:r w:rsidRPr="004A4877">
        <w:t>–</w:t>
      </w:r>
      <w:r w:rsidRPr="004A4877">
        <w:tab/>
      </w:r>
      <w:r w:rsidRPr="004A4877">
        <w:rPr>
          <w:i/>
          <w:noProof/>
        </w:rPr>
        <w:t>PhysCellIdNR</w:t>
      </w:r>
      <w:bookmarkEnd w:id="4287"/>
      <w:bookmarkEnd w:id="4288"/>
      <w:bookmarkEnd w:id="4289"/>
      <w:bookmarkEnd w:id="4290"/>
      <w:bookmarkEnd w:id="4291"/>
      <w:bookmarkEnd w:id="4292"/>
      <w:bookmarkEnd w:id="4293"/>
      <w:bookmarkEnd w:id="4294"/>
      <w:bookmarkEnd w:id="4295"/>
      <w:bookmarkEnd w:id="4296"/>
      <w:bookmarkEnd w:id="4297"/>
      <w:bookmarkEnd w:id="4298"/>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4299" w:name="_Toc36846889"/>
      <w:bookmarkStart w:id="4300" w:name="_Toc36939542"/>
      <w:bookmarkStart w:id="4301" w:name="_Toc37082522"/>
      <w:bookmarkStart w:id="4302" w:name="_Toc46481161"/>
      <w:bookmarkStart w:id="4303" w:name="_Toc46482395"/>
      <w:bookmarkStart w:id="4304" w:name="_Toc46483629"/>
      <w:bookmarkStart w:id="4305" w:name="_Toc90679426"/>
      <w:r w:rsidRPr="004A4877">
        <w:t>–</w:t>
      </w:r>
      <w:r w:rsidRPr="004A4877">
        <w:tab/>
      </w:r>
      <w:r w:rsidRPr="004A4877">
        <w:rPr>
          <w:i/>
        </w:rPr>
        <w:t>PhysCellIdRange</w:t>
      </w:r>
      <w:bookmarkEnd w:id="4299"/>
      <w:bookmarkEnd w:id="4300"/>
      <w:bookmarkEnd w:id="4301"/>
      <w:bookmarkEnd w:id="4302"/>
      <w:bookmarkEnd w:id="4303"/>
      <w:bookmarkEnd w:id="4304"/>
      <w:bookmarkEnd w:id="4305"/>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4306" w:name="_Toc36810527"/>
      <w:bookmarkStart w:id="4307" w:name="_Toc36846890"/>
      <w:bookmarkStart w:id="4308" w:name="_Toc36939543"/>
      <w:bookmarkStart w:id="4309" w:name="_Toc37082523"/>
      <w:bookmarkStart w:id="4310" w:name="_Toc46481162"/>
      <w:bookmarkStart w:id="4311" w:name="_Toc46482396"/>
      <w:bookmarkStart w:id="4312" w:name="_Toc46483630"/>
      <w:bookmarkStart w:id="4313" w:name="_Toc90679427"/>
      <w:r w:rsidRPr="004A4877">
        <w:t>–</w:t>
      </w:r>
      <w:r w:rsidRPr="004A4877">
        <w:tab/>
      </w:r>
      <w:r w:rsidRPr="004A4877">
        <w:rPr>
          <w:i/>
        </w:rPr>
        <w:t>PhysCellIdRangeNR</w:t>
      </w:r>
      <w:bookmarkEnd w:id="4306"/>
      <w:bookmarkEnd w:id="4307"/>
      <w:bookmarkEnd w:id="4308"/>
      <w:bookmarkEnd w:id="4309"/>
      <w:bookmarkEnd w:id="4310"/>
      <w:bookmarkEnd w:id="4311"/>
      <w:bookmarkEnd w:id="4312"/>
      <w:bookmarkEnd w:id="4313"/>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4314" w:name="_Toc36846891"/>
      <w:bookmarkStart w:id="4315" w:name="_Toc36939544"/>
      <w:bookmarkStart w:id="4316" w:name="_Toc37082524"/>
      <w:bookmarkStart w:id="4317" w:name="_Toc46481163"/>
      <w:bookmarkStart w:id="4318" w:name="_Toc46482397"/>
      <w:bookmarkStart w:id="4319" w:name="_Toc46483631"/>
      <w:bookmarkStart w:id="4320" w:name="_Toc90679428"/>
      <w:r w:rsidRPr="004A4877">
        <w:t>–</w:t>
      </w:r>
      <w:r w:rsidRPr="004A4877">
        <w:tab/>
      </w:r>
      <w:r w:rsidRPr="004A4877">
        <w:rPr>
          <w:i/>
        </w:rPr>
        <w:t>PhysCellIdRangeUTRA</w:t>
      </w:r>
      <w:r w:rsidRPr="004A4877">
        <w:rPr>
          <w:i/>
          <w:lang w:eastAsia="zh-TW"/>
        </w:rPr>
        <w:t>-FDDList</w:t>
      </w:r>
      <w:bookmarkEnd w:id="4314"/>
      <w:bookmarkEnd w:id="4315"/>
      <w:bookmarkEnd w:id="4316"/>
      <w:bookmarkEnd w:id="4317"/>
      <w:bookmarkEnd w:id="4318"/>
      <w:bookmarkEnd w:id="4319"/>
      <w:bookmarkEnd w:id="4320"/>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4321" w:name="_Toc20487382"/>
      <w:bookmarkStart w:id="4322" w:name="_Toc29342679"/>
      <w:bookmarkStart w:id="4323" w:name="_Toc29343818"/>
      <w:bookmarkStart w:id="4324" w:name="_Toc36567084"/>
      <w:bookmarkStart w:id="4325" w:name="_Toc36810528"/>
      <w:bookmarkStart w:id="4326" w:name="_Toc36846892"/>
      <w:bookmarkStart w:id="4327" w:name="_Toc36939545"/>
    </w:p>
    <w:p w14:paraId="6B852591" w14:textId="77777777" w:rsidR="009722D5" w:rsidRPr="004A4877" w:rsidRDefault="009722D5" w:rsidP="009722D5">
      <w:pPr>
        <w:pStyle w:val="Heading4"/>
        <w:rPr>
          <w:i/>
          <w:noProof/>
        </w:rPr>
      </w:pPr>
      <w:bookmarkStart w:id="4328" w:name="_Toc37082525"/>
      <w:bookmarkStart w:id="4329" w:name="_Toc46481164"/>
      <w:bookmarkStart w:id="4330" w:name="_Toc46482398"/>
      <w:bookmarkStart w:id="4331" w:name="_Toc46483632"/>
      <w:bookmarkStart w:id="4332" w:name="_Toc90679429"/>
      <w:r w:rsidRPr="004A4877">
        <w:t>–</w:t>
      </w:r>
      <w:r w:rsidRPr="004A4877">
        <w:tab/>
      </w:r>
      <w:r w:rsidRPr="004A4877">
        <w:rPr>
          <w:i/>
          <w:noProof/>
        </w:rPr>
        <w:t>PhysCellIdUTRA-FDD</w:t>
      </w:r>
      <w:bookmarkEnd w:id="4321"/>
      <w:bookmarkEnd w:id="4322"/>
      <w:bookmarkEnd w:id="4323"/>
      <w:bookmarkEnd w:id="4324"/>
      <w:bookmarkEnd w:id="4325"/>
      <w:bookmarkEnd w:id="4326"/>
      <w:bookmarkEnd w:id="4327"/>
      <w:bookmarkEnd w:id="4328"/>
      <w:bookmarkEnd w:id="4329"/>
      <w:bookmarkEnd w:id="4330"/>
      <w:bookmarkEnd w:id="4331"/>
      <w:bookmarkEnd w:id="4332"/>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4333" w:name="_Toc20487383"/>
      <w:bookmarkStart w:id="4334" w:name="_Toc29342680"/>
      <w:bookmarkStart w:id="4335" w:name="_Toc29343819"/>
      <w:bookmarkStart w:id="4336" w:name="_Toc36567085"/>
      <w:bookmarkStart w:id="4337" w:name="_Toc36810529"/>
      <w:bookmarkStart w:id="4338" w:name="_Toc36846893"/>
      <w:bookmarkStart w:id="4339" w:name="_Toc36939546"/>
      <w:bookmarkStart w:id="4340" w:name="_Toc37082526"/>
      <w:bookmarkStart w:id="4341" w:name="_Toc46481165"/>
      <w:bookmarkStart w:id="4342" w:name="_Toc46482399"/>
      <w:bookmarkStart w:id="4343" w:name="_Toc46483633"/>
      <w:bookmarkStart w:id="4344" w:name="_Toc90679430"/>
      <w:r w:rsidRPr="004A4877">
        <w:t>–</w:t>
      </w:r>
      <w:r w:rsidRPr="004A4877">
        <w:tab/>
      </w:r>
      <w:r w:rsidRPr="004A4877">
        <w:rPr>
          <w:i/>
          <w:noProof/>
        </w:rPr>
        <w:t>PhysCellIdUTRA-TDD</w:t>
      </w:r>
      <w:bookmarkEnd w:id="4333"/>
      <w:bookmarkEnd w:id="4334"/>
      <w:bookmarkEnd w:id="4335"/>
      <w:bookmarkEnd w:id="4336"/>
      <w:bookmarkEnd w:id="4337"/>
      <w:bookmarkEnd w:id="4338"/>
      <w:bookmarkEnd w:id="4339"/>
      <w:bookmarkEnd w:id="4340"/>
      <w:bookmarkEnd w:id="4341"/>
      <w:bookmarkEnd w:id="4342"/>
      <w:bookmarkEnd w:id="4343"/>
      <w:bookmarkEnd w:id="4344"/>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4345" w:name="_Toc20487384"/>
      <w:bookmarkStart w:id="4346" w:name="_Toc29342681"/>
      <w:bookmarkStart w:id="4347" w:name="_Toc29343820"/>
      <w:bookmarkStart w:id="4348" w:name="_Toc36567086"/>
      <w:bookmarkStart w:id="4349" w:name="_Toc36810530"/>
      <w:bookmarkStart w:id="4350" w:name="_Toc36846894"/>
      <w:bookmarkStart w:id="4351" w:name="_Toc36939547"/>
      <w:bookmarkStart w:id="4352" w:name="_Toc37082527"/>
      <w:bookmarkStart w:id="4353" w:name="_Toc46481166"/>
      <w:bookmarkStart w:id="4354" w:name="_Toc46482400"/>
      <w:bookmarkStart w:id="4355" w:name="_Toc46483634"/>
      <w:bookmarkStart w:id="4356" w:name="_Toc90679431"/>
      <w:r w:rsidRPr="004A4877">
        <w:lastRenderedPageBreak/>
        <w:t>–</w:t>
      </w:r>
      <w:r w:rsidRPr="004A4877">
        <w:tab/>
      </w:r>
      <w:r w:rsidRPr="004A4877">
        <w:rPr>
          <w:i/>
          <w:noProof/>
        </w:rPr>
        <w:t>PLMN-Identity</w:t>
      </w:r>
      <w:bookmarkEnd w:id="4345"/>
      <w:bookmarkEnd w:id="4346"/>
      <w:bookmarkEnd w:id="4347"/>
      <w:bookmarkEnd w:id="4348"/>
      <w:bookmarkEnd w:id="4349"/>
      <w:bookmarkEnd w:id="4350"/>
      <w:bookmarkEnd w:id="4351"/>
      <w:bookmarkEnd w:id="4352"/>
      <w:bookmarkEnd w:id="4353"/>
      <w:bookmarkEnd w:id="4354"/>
      <w:bookmarkEnd w:id="4355"/>
      <w:bookmarkEnd w:id="4356"/>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4357" w:name="_Toc20487385"/>
      <w:bookmarkStart w:id="4358" w:name="_Toc29342682"/>
      <w:bookmarkStart w:id="4359" w:name="_Toc29343821"/>
      <w:bookmarkStart w:id="4360" w:name="_Toc36567087"/>
      <w:bookmarkStart w:id="4361" w:name="_Toc36810531"/>
      <w:bookmarkStart w:id="4362" w:name="_Toc36846895"/>
      <w:bookmarkStart w:id="4363" w:name="_Toc36939548"/>
      <w:bookmarkStart w:id="4364" w:name="_Toc37082528"/>
      <w:bookmarkStart w:id="4365" w:name="_Toc46481167"/>
      <w:bookmarkStart w:id="4366" w:name="_Toc46482401"/>
      <w:bookmarkStart w:id="4367" w:name="_Toc46483635"/>
      <w:bookmarkStart w:id="4368" w:name="_Toc90679432"/>
      <w:r w:rsidRPr="004A4877">
        <w:t>–</w:t>
      </w:r>
      <w:r w:rsidRPr="004A4877">
        <w:tab/>
      </w:r>
      <w:r w:rsidRPr="004A4877">
        <w:rPr>
          <w:i/>
          <w:noProof/>
        </w:rPr>
        <w:t>PLMN-IdentityList3</w:t>
      </w:r>
      <w:bookmarkEnd w:id="4357"/>
      <w:bookmarkEnd w:id="4358"/>
      <w:bookmarkEnd w:id="4359"/>
      <w:bookmarkEnd w:id="4360"/>
      <w:bookmarkEnd w:id="4361"/>
      <w:bookmarkEnd w:id="4362"/>
      <w:bookmarkEnd w:id="4363"/>
      <w:bookmarkEnd w:id="4364"/>
      <w:bookmarkEnd w:id="4365"/>
      <w:bookmarkEnd w:id="4366"/>
      <w:bookmarkEnd w:id="4367"/>
      <w:bookmarkEnd w:id="4368"/>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4369" w:name="_Toc20487386"/>
      <w:bookmarkStart w:id="4370" w:name="_Toc29342683"/>
      <w:bookmarkStart w:id="4371" w:name="_Toc29343822"/>
      <w:bookmarkStart w:id="4372" w:name="_Toc36567088"/>
      <w:bookmarkStart w:id="4373" w:name="_Toc36810532"/>
      <w:bookmarkStart w:id="4374" w:name="_Toc36846896"/>
      <w:bookmarkStart w:id="4375" w:name="_Toc36939549"/>
      <w:bookmarkStart w:id="4376" w:name="_Toc37082529"/>
      <w:bookmarkStart w:id="4377" w:name="_Toc46481168"/>
      <w:bookmarkStart w:id="4378" w:name="_Toc46482402"/>
      <w:bookmarkStart w:id="4379" w:name="_Toc46483636"/>
      <w:bookmarkStart w:id="4380" w:name="_Toc90679433"/>
      <w:r w:rsidRPr="004A4877">
        <w:rPr>
          <w:i/>
          <w:noProof/>
        </w:rPr>
        <w:t>–</w:t>
      </w:r>
      <w:r w:rsidRPr="004A4877">
        <w:rPr>
          <w:i/>
          <w:noProof/>
        </w:rPr>
        <w:tab/>
        <w:t>PmaxNR</w:t>
      </w:r>
      <w:bookmarkEnd w:id="4369"/>
      <w:bookmarkEnd w:id="4370"/>
      <w:bookmarkEnd w:id="4371"/>
      <w:bookmarkEnd w:id="4372"/>
      <w:bookmarkEnd w:id="4373"/>
      <w:bookmarkEnd w:id="4374"/>
      <w:bookmarkEnd w:id="4375"/>
      <w:bookmarkEnd w:id="4376"/>
      <w:bookmarkEnd w:id="4377"/>
      <w:bookmarkEnd w:id="4378"/>
      <w:bookmarkEnd w:id="4379"/>
      <w:bookmarkEnd w:id="4380"/>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4381" w:name="_Toc20487387"/>
      <w:bookmarkStart w:id="4382" w:name="_Toc29342684"/>
      <w:bookmarkStart w:id="4383" w:name="_Toc29343823"/>
      <w:bookmarkStart w:id="4384" w:name="_Toc36567089"/>
      <w:bookmarkStart w:id="4385" w:name="_Toc36810533"/>
      <w:bookmarkStart w:id="4386" w:name="_Toc36846897"/>
      <w:bookmarkStart w:id="4387" w:name="_Toc36939550"/>
      <w:bookmarkStart w:id="4388" w:name="_Toc37082530"/>
      <w:bookmarkStart w:id="4389" w:name="_Toc46481169"/>
      <w:bookmarkStart w:id="4390" w:name="_Toc46482403"/>
      <w:bookmarkStart w:id="4391" w:name="_Toc46483637"/>
      <w:bookmarkStart w:id="4392" w:name="_Toc90679434"/>
      <w:r w:rsidRPr="004A4877">
        <w:lastRenderedPageBreak/>
        <w:t>–</w:t>
      </w:r>
      <w:r w:rsidRPr="004A4877">
        <w:tab/>
      </w:r>
      <w:r w:rsidRPr="004A4877">
        <w:rPr>
          <w:i/>
        </w:rPr>
        <w:t>PreRegistrationInfoHRPD</w:t>
      </w:r>
      <w:bookmarkEnd w:id="4381"/>
      <w:bookmarkEnd w:id="4382"/>
      <w:bookmarkEnd w:id="4383"/>
      <w:bookmarkEnd w:id="4384"/>
      <w:bookmarkEnd w:id="4385"/>
      <w:bookmarkEnd w:id="4386"/>
      <w:bookmarkEnd w:id="4387"/>
      <w:bookmarkEnd w:id="4388"/>
      <w:bookmarkEnd w:id="4389"/>
      <w:bookmarkEnd w:id="4390"/>
      <w:bookmarkEnd w:id="4391"/>
      <w:bookmarkEnd w:id="4392"/>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4393" w:name="OLE_LINK110"/>
      <w:bookmarkStart w:id="4394" w:name="OLE_LINK111"/>
      <w:r w:rsidRPr="004A4877">
        <w:t xml:space="preserve"> ::=</w:t>
      </w:r>
      <w:bookmarkEnd w:id="4393"/>
      <w:bookmarkEnd w:id="4394"/>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4395" w:name="_Toc20487388"/>
      <w:bookmarkStart w:id="4396" w:name="_Toc29342685"/>
      <w:bookmarkStart w:id="4397" w:name="_Toc29343824"/>
      <w:bookmarkStart w:id="4398" w:name="_Toc36567090"/>
      <w:bookmarkStart w:id="4399" w:name="_Toc36810534"/>
      <w:bookmarkStart w:id="4400" w:name="_Toc36846898"/>
      <w:bookmarkStart w:id="4401" w:name="_Toc36939551"/>
      <w:bookmarkStart w:id="4402" w:name="_Toc37082531"/>
      <w:bookmarkStart w:id="4403" w:name="_Toc46481170"/>
      <w:bookmarkStart w:id="4404" w:name="_Toc46482404"/>
      <w:bookmarkStart w:id="4405" w:name="_Toc46483638"/>
      <w:bookmarkStart w:id="4406" w:name="_Toc90679435"/>
      <w:r w:rsidRPr="004A4877">
        <w:t>–</w:t>
      </w:r>
      <w:r w:rsidRPr="004A4877">
        <w:tab/>
      </w:r>
      <w:r w:rsidRPr="004A4877">
        <w:rPr>
          <w:i/>
        </w:rPr>
        <w:t>Q-QualMin</w:t>
      </w:r>
      <w:bookmarkEnd w:id="4395"/>
      <w:bookmarkEnd w:id="4396"/>
      <w:bookmarkEnd w:id="4397"/>
      <w:bookmarkEnd w:id="4398"/>
      <w:bookmarkEnd w:id="4399"/>
      <w:bookmarkEnd w:id="4400"/>
      <w:bookmarkEnd w:id="4401"/>
      <w:bookmarkEnd w:id="4402"/>
      <w:bookmarkEnd w:id="4403"/>
      <w:bookmarkEnd w:id="4404"/>
      <w:bookmarkEnd w:id="4405"/>
      <w:bookmarkEnd w:id="4406"/>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4407" w:name="_Toc20487389"/>
      <w:bookmarkStart w:id="4408" w:name="_Toc29342686"/>
      <w:bookmarkStart w:id="4409" w:name="_Toc29343825"/>
      <w:bookmarkStart w:id="4410" w:name="_Toc36567091"/>
      <w:bookmarkStart w:id="4411" w:name="_Toc36810535"/>
      <w:bookmarkStart w:id="4412" w:name="_Toc36846899"/>
      <w:bookmarkStart w:id="4413" w:name="_Toc36939552"/>
      <w:bookmarkStart w:id="4414" w:name="_Toc37082532"/>
      <w:bookmarkStart w:id="4415" w:name="_Toc46481171"/>
      <w:bookmarkStart w:id="4416" w:name="_Toc46482405"/>
      <w:bookmarkStart w:id="4417" w:name="_Toc46483639"/>
      <w:bookmarkStart w:id="4418" w:name="_Toc90679436"/>
      <w:r w:rsidRPr="004A4877">
        <w:t>–</w:t>
      </w:r>
      <w:r w:rsidRPr="004A4877">
        <w:tab/>
      </w:r>
      <w:r w:rsidRPr="004A4877">
        <w:rPr>
          <w:i/>
        </w:rPr>
        <w:t>Q-RxLevMin</w:t>
      </w:r>
      <w:bookmarkEnd w:id="4407"/>
      <w:bookmarkEnd w:id="4408"/>
      <w:bookmarkEnd w:id="4409"/>
      <w:bookmarkEnd w:id="4410"/>
      <w:bookmarkEnd w:id="4411"/>
      <w:bookmarkEnd w:id="4412"/>
      <w:bookmarkEnd w:id="4413"/>
      <w:bookmarkEnd w:id="4414"/>
      <w:bookmarkEnd w:id="4415"/>
      <w:bookmarkEnd w:id="4416"/>
      <w:bookmarkEnd w:id="4417"/>
      <w:bookmarkEnd w:id="4418"/>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4419" w:name="_Toc20487390"/>
      <w:bookmarkStart w:id="4420" w:name="_Toc29342687"/>
      <w:bookmarkStart w:id="4421" w:name="_Toc29343826"/>
      <w:bookmarkStart w:id="4422" w:name="_Toc36567092"/>
      <w:bookmarkStart w:id="4423" w:name="_Toc36810536"/>
      <w:bookmarkStart w:id="4424" w:name="_Toc36846900"/>
      <w:bookmarkStart w:id="4425" w:name="_Toc36939553"/>
      <w:bookmarkStart w:id="4426" w:name="_Toc37082533"/>
      <w:bookmarkStart w:id="4427" w:name="_Toc46481172"/>
      <w:bookmarkStart w:id="4428" w:name="_Toc46482406"/>
      <w:bookmarkStart w:id="4429" w:name="_Toc46483640"/>
      <w:bookmarkStart w:id="4430" w:name="_Toc90679437"/>
      <w:r w:rsidRPr="004A4877">
        <w:lastRenderedPageBreak/>
        <w:t>–</w:t>
      </w:r>
      <w:r w:rsidRPr="004A4877">
        <w:tab/>
      </w:r>
      <w:r w:rsidRPr="004A4877">
        <w:rPr>
          <w:i/>
        </w:rPr>
        <w:t>Q-OffsetRange</w:t>
      </w:r>
      <w:bookmarkEnd w:id="4419"/>
      <w:bookmarkEnd w:id="4420"/>
      <w:bookmarkEnd w:id="4421"/>
      <w:bookmarkEnd w:id="4422"/>
      <w:bookmarkEnd w:id="4423"/>
      <w:bookmarkEnd w:id="4424"/>
      <w:bookmarkEnd w:id="4425"/>
      <w:bookmarkEnd w:id="4426"/>
      <w:bookmarkEnd w:id="4427"/>
      <w:bookmarkEnd w:id="4428"/>
      <w:bookmarkEnd w:id="4429"/>
      <w:bookmarkEnd w:id="4430"/>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4431" w:name="_Toc20487391"/>
      <w:bookmarkStart w:id="4432" w:name="_Toc29342688"/>
      <w:bookmarkStart w:id="4433" w:name="_Toc29343827"/>
      <w:bookmarkStart w:id="4434" w:name="_Toc36567093"/>
      <w:bookmarkStart w:id="4435" w:name="_Toc36810537"/>
      <w:bookmarkStart w:id="4436" w:name="_Toc36846901"/>
      <w:bookmarkStart w:id="4437" w:name="_Toc36939554"/>
      <w:bookmarkStart w:id="4438" w:name="_Toc37082534"/>
      <w:bookmarkStart w:id="4439" w:name="_Toc46481173"/>
      <w:bookmarkStart w:id="4440" w:name="_Toc46482407"/>
      <w:bookmarkStart w:id="4441" w:name="_Toc46483641"/>
      <w:bookmarkStart w:id="4442" w:name="_Toc90679438"/>
      <w:r w:rsidRPr="004A4877">
        <w:t>–</w:t>
      </w:r>
      <w:r w:rsidRPr="004A4877">
        <w:tab/>
      </w:r>
      <w:r w:rsidRPr="004A4877">
        <w:rPr>
          <w:i/>
        </w:rPr>
        <w:t>Q-OffsetRangeInterRAT</w:t>
      </w:r>
      <w:bookmarkEnd w:id="4431"/>
      <w:bookmarkEnd w:id="4432"/>
      <w:bookmarkEnd w:id="4433"/>
      <w:bookmarkEnd w:id="4434"/>
      <w:bookmarkEnd w:id="4435"/>
      <w:bookmarkEnd w:id="4436"/>
      <w:bookmarkEnd w:id="4437"/>
      <w:bookmarkEnd w:id="4438"/>
      <w:bookmarkEnd w:id="4439"/>
      <w:bookmarkEnd w:id="4440"/>
      <w:bookmarkEnd w:id="4441"/>
      <w:bookmarkEnd w:id="4442"/>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4443" w:name="_Toc20487392"/>
      <w:bookmarkStart w:id="4444" w:name="_Toc29342689"/>
      <w:bookmarkStart w:id="4445" w:name="_Toc29343828"/>
      <w:bookmarkStart w:id="4446" w:name="_Toc36567094"/>
      <w:bookmarkStart w:id="4447" w:name="_Toc36810538"/>
      <w:bookmarkStart w:id="4448" w:name="_Toc36846902"/>
      <w:bookmarkStart w:id="4449" w:name="_Toc36939555"/>
      <w:bookmarkStart w:id="4450" w:name="_Toc37082535"/>
      <w:bookmarkStart w:id="4451" w:name="_Toc46481174"/>
      <w:bookmarkStart w:id="4452" w:name="_Toc46482408"/>
      <w:bookmarkStart w:id="4453" w:name="_Toc46483642"/>
      <w:bookmarkStart w:id="4454" w:name="_Toc90679439"/>
      <w:r w:rsidRPr="004A4877">
        <w:t>–</w:t>
      </w:r>
      <w:r w:rsidRPr="004A4877">
        <w:tab/>
      </w:r>
      <w:r w:rsidRPr="004A4877">
        <w:rPr>
          <w:i/>
        </w:rPr>
        <w:t>ReselectionThreshold</w:t>
      </w:r>
      <w:bookmarkEnd w:id="4443"/>
      <w:bookmarkEnd w:id="4444"/>
      <w:bookmarkEnd w:id="4445"/>
      <w:bookmarkEnd w:id="4446"/>
      <w:bookmarkEnd w:id="4447"/>
      <w:bookmarkEnd w:id="4448"/>
      <w:bookmarkEnd w:id="4449"/>
      <w:bookmarkEnd w:id="4450"/>
      <w:bookmarkEnd w:id="4451"/>
      <w:bookmarkEnd w:id="4452"/>
      <w:bookmarkEnd w:id="4453"/>
      <w:bookmarkEnd w:id="4454"/>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4455" w:name="_Toc20487393"/>
      <w:bookmarkStart w:id="4456" w:name="_Toc29342690"/>
      <w:bookmarkStart w:id="4457" w:name="_Toc29343829"/>
      <w:bookmarkStart w:id="4458" w:name="_Toc36567095"/>
      <w:bookmarkStart w:id="4459" w:name="_Toc36810539"/>
      <w:bookmarkStart w:id="4460" w:name="_Toc36846903"/>
      <w:bookmarkStart w:id="4461" w:name="_Toc36939556"/>
      <w:bookmarkStart w:id="4462" w:name="_Toc37082536"/>
      <w:bookmarkStart w:id="4463" w:name="_Toc46481175"/>
      <w:bookmarkStart w:id="4464" w:name="_Toc46482409"/>
      <w:bookmarkStart w:id="4465" w:name="_Toc46483643"/>
      <w:bookmarkStart w:id="4466" w:name="_Toc90679440"/>
      <w:r w:rsidRPr="004A4877">
        <w:t>–</w:t>
      </w:r>
      <w:r w:rsidRPr="004A4877">
        <w:tab/>
      </w:r>
      <w:r w:rsidRPr="004A4877">
        <w:rPr>
          <w:i/>
        </w:rPr>
        <w:t>ReselectionThresholdQ</w:t>
      </w:r>
      <w:bookmarkEnd w:id="4455"/>
      <w:bookmarkEnd w:id="4456"/>
      <w:bookmarkEnd w:id="4457"/>
      <w:bookmarkEnd w:id="4458"/>
      <w:bookmarkEnd w:id="4459"/>
      <w:bookmarkEnd w:id="4460"/>
      <w:bookmarkEnd w:id="4461"/>
      <w:bookmarkEnd w:id="4462"/>
      <w:bookmarkEnd w:id="4463"/>
      <w:bookmarkEnd w:id="4464"/>
      <w:bookmarkEnd w:id="4465"/>
      <w:bookmarkEnd w:id="4466"/>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4467" w:name="_Toc46481176"/>
      <w:bookmarkStart w:id="4468" w:name="_Toc46482410"/>
      <w:bookmarkStart w:id="4469" w:name="_Toc46483644"/>
      <w:bookmarkStart w:id="4470" w:name="_Toc90679441"/>
      <w:r w:rsidRPr="004A4877">
        <w:t>–</w:t>
      </w:r>
      <w:r w:rsidRPr="004A4877">
        <w:tab/>
      </w:r>
      <w:r w:rsidRPr="004A4877">
        <w:rPr>
          <w:i/>
        </w:rPr>
        <w:t>RSS-ConfigCarrierInfo</w:t>
      </w:r>
      <w:bookmarkEnd w:id="4467"/>
      <w:bookmarkEnd w:id="4468"/>
      <w:bookmarkEnd w:id="4469"/>
      <w:bookmarkEnd w:id="4470"/>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4471" w:name="_Toc46481177"/>
      <w:bookmarkStart w:id="4472" w:name="_Toc46482411"/>
      <w:bookmarkStart w:id="4473" w:name="_Toc46483645"/>
      <w:bookmarkStart w:id="4474" w:name="_Toc90679442"/>
      <w:r w:rsidRPr="004A4877">
        <w:t>–</w:t>
      </w:r>
      <w:r w:rsidRPr="004A4877">
        <w:tab/>
      </w:r>
      <w:r w:rsidRPr="004A4877">
        <w:rPr>
          <w:i/>
        </w:rPr>
        <w:t>RSS-MeasPowerBias</w:t>
      </w:r>
      <w:bookmarkEnd w:id="4471"/>
      <w:bookmarkEnd w:id="4472"/>
      <w:bookmarkEnd w:id="4473"/>
      <w:bookmarkEnd w:id="4474"/>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4475" w:name="_Toc20487394"/>
      <w:bookmarkStart w:id="4476" w:name="_Toc29342691"/>
      <w:bookmarkStart w:id="4477" w:name="_Toc29343830"/>
      <w:bookmarkStart w:id="4478" w:name="_Toc36567096"/>
      <w:bookmarkStart w:id="4479" w:name="_Toc36810540"/>
      <w:bookmarkStart w:id="4480" w:name="_Toc36846904"/>
      <w:bookmarkStart w:id="4481" w:name="_Toc36939557"/>
      <w:bookmarkStart w:id="4482" w:name="_Toc37082537"/>
      <w:bookmarkStart w:id="4483" w:name="_Toc46481178"/>
      <w:bookmarkStart w:id="4484" w:name="_Toc46482412"/>
      <w:bookmarkStart w:id="4485" w:name="_Toc46483646"/>
      <w:bookmarkStart w:id="4486" w:name="_Toc90679443"/>
      <w:r w:rsidRPr="004A4877">
        <w:t>–</w:t>
      </w:r>
      <w:r w:rsidRPr="004A4877">
        <w:tab/>
      </w:r>
      <w:r w:rsidRPr="004A4877">
        <w:rPr>
          <w:i/>
        </w:rPr>
        <w:t>S</w:t>
      </w:r>
      <w:r w:rsidRPr="004A4877">
        <w:rPr>
          <w:i/>
          <w:noProof/>
        </w:rPr>
        <w:t>CellIndex</w:t>
      </w:r>
      <w:bookmarkEnd w:id="4475"/>
      <w:bookmarkEnd w:id="4476"/>
      <w:bookmarkEnd w:id="4477"/>
      <w:bookmarkEnd w:id="4478"/>
      <w:bookmarkEnd w:id="4479"/>
      <w:bookmarkEnd w:id="4480"/>
      <w:bookmarkEnd w:id="4481"/>
      <w:bookmarkEnd w:id="4482"/>
      <w:bookmarkEnd w:id="4483"/>
      <w:bookmarkEnd w:id="4484"/>
      <w:bookmarkEnd w:id="4485"/>
      <w:bookmarkEnd w:id="4486"/>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4487" w:name="_Toc20487395"/>
      <w:bookmarkStart w:id="4488" w:name="_Toc29342692"/>
      <w:bookmarkStart w:id="4489" w:name="_Toc29343831"/>
      <w:bookmarkStart w:id="4490" w:name="_Toc36567097"/>
      <w:bookmarkStart w:id="4491" w:name="_Toc36810541"/>
      <w:bookmarkStart w:id="4492" w:name="_Toc36846905"/>
      <w:bookmarkStart w:id="4493" w:name="_Toc36939558"/>
      <w:bookmarkStart w:id="4494" w:name="_Toc37082538"/>
      <w:bookmarkStart w:id="4495" w:name="_Toc46481179"/>
      <w:bookmarkStart w:id="4496" w:name="_Toc46482413"/>
      <w:bookmarkStart w:id="4497" w:name="_Toc46483647"/>
      <w:bookmarkStart w:id="4498" w:name="_Toc90679444"/>
      <w:r w:rsidRPr="004A4877">
        <w:lastRenderedPageBreak/>
        <w:t>–</w:t>
      </w:r>
      <w:r w:rsidRPr="004A4877">
        <w:tab/>
      </w:r>
      <w:r w:rsidRPr="004A4877">
        <w:rPr>
          <w:i/>
        </w:rPr>
        <w:t>Serv</w:t>
      </w:r>
      <w:r w:rsidRPr="004A4877">
        <w:rPr>
          <w:i/>
          <w:noProof/>
        </w:rPr>
        <w:t>CellIndex</w:t>
      </w:r>
      <w:bookmarkEnd w:id="4487"/>
      <w:bookmarkEnd w:id="4488"/>
      <w:bookmarkEnd w:id="4489"/>
      <w:bookmarkEnd w:id="4490"/>
      <w:bookmarkEnd w:id="4491"/>
      <w:bookmarkEnd w:id="4492"/>
      <w:bookmarkEnd w:id="4493"/>
      <w:bookmarkEnd w:id="4494"/>
      <w:bookmarkEnd w:id="4495"/>
      <w:bookmarkEnd w:id="4496"/>
      <w:bookmarkEnd w:id="4497"/>
      <w:bookmarkEnd w:id="4498"/>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4499" w:name="_Toc20487396"/>
      <w:bookmarkStart w:id="4500" w:name="_Toc29342693"/>
      <w:bookmarkStart w:id="4501" w:name="_Toc29343832"/>
      <w:bookmarkStart w:id="4502" w:name="_Toc36567098"/>
      <w:bookmarkStart w:id="4503" w:name="_Toc36810542"/>
      <w:bookmarkStart w:id="4504" w:name="_Toc36846906"/>
      <w:bookmarkStart w:id="4505" w:name="_Toc36939559"/>
      <w:bookmarkStart w:id="4506" w:name="_Toc37082539"/>
      <w:bookmarkStart w:id="4507" w:name="_Toc46481180"/>
      <w:bookmarkStart w:id="4508" w:name="_Toc46482414"/>
      <w:bookmarkStart w:id="4509" w:name="_Toc46483648"/>
      <w:bookmarkStart w:id="4510" w:name="_Toc90679445"/>
      <w:r w:rsidRPr="004A4877">
        <w:t>–</w:t>
      </w:r>
      <w:r w:rsidRPr="004A4877">
        <w:tab/>
      </w:r>
      <w:r w:rsidRPr="004A4877">
        <w:rPr>
          <w:i/>
        </w:rPr>
        <w:t>SpeedStateScaleFactors</w:t>
      </w:r>
      <w:bookmarkEnd w:id="4499"/>
      <w:bookmarkEnd w:id="4500"/>
      <w:bookmarkEnd w:id="4501"/>
      <w:bookmarkEnd w:id="4502"/>
      <w:bookmarkEnd w:id="4503"/>
      <w:bookmarkEnd w:id="4504"/>
      <w:bookmarkEnd w:id="4505"/>
      <w:bookmarkEnd w:id="4506"/>
      <w:bookmarkEnd w:id="4507"/>
      <w:bookmarkEnd w:id="4508"/>
      <w:bookmarkEnd w:id="4509"/>
      <w:bookmarkEnd w:id="4510"/>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4511" w:name="_Toc20487397"/>
      <w:bookmarkStart w:id="4512" w:name="_Toc29342694"/>
      <w:bookmarkStart w:id="4513" w:name="_Toc29343833"/>
      <w:bookmarkStart w:id="4514" w:name="_Toc36567099"/>
      <w:bookmarkStart w:id="4515" w:name="_Toc36810543"/>
      <w:bookmarkStart w:id="4516" w:name="_Toc36846907"/>
      <w:bookmarkStart w:id="4517" w:name="_Toc36939560"/>
      <w:bookmarkStart w:id="4518" w:name="_Toc37082540"/>
      <w:bookmarkStart w:id="4519" w:name="_Toc46481181"/>
      <w:bookmarkStart w:id="4520" w:name="_Toc46482415"/>
      <w:bookmarkStart w:id="4521" w:name="_Toc46483649"/>
      <w:bookmarkStart w:id="4522" w:name="_Toc90679446"/>
      <w:r w:rsidRPr="004A4877">
        <w:t>–</w:t>
      </w:r>
      <w:r w:rsidRPr="004A4877">
        <w:tab/>
      </w:r>
      <w:r w:rsidRPr="004A4877">
        <w:rPr>
          <w:i/>
        </w:rPr>
        <w:t>SystemInfoListGERAN</w:t>
      </w:r>
      <w:bookmarkEnd w:id="4511"/>
      <w:bookmarkEnd w:id="4512"/>
      <w:bookmarkEnd w:id="4513"/>
      <w:bookmarkEnd w:id="4514"/>
      <w:bookmarkEnd w:id="4515"/>
      <w:bookmarkEnd w:id="4516"/>
      <w:bookmarkEnd w:id="4517"/>
      <w:bookmarkEnd w:id="4518"/>
      <w:bookmarkEnd w:id="4519"/>
      <w:bookmarkEnd w:id="4520"/>
      <w:bookmarkEnd w:id="4521"/>
      <w:bookmarkEnd w:id="4522"/>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4523" w:name="_Toc20487398"/>
      <w:bookmarkStart w:id="4524" w:name="_Toc29342695"/>
      <w:bookmarkStart w:id="4525" w:name="_Toc29343834"/>
      <w:bookmarkStart w:id="4526" w:name="_Toc36567100"/>
      <w:bookmarkStart w:id="4527" w:name="_Toc36810544"/>
      <w:bookmarkStart w:id="4528" w:name="_Toc36846908"/>
      <w:bookmarkStart w:id="4529" w:name="_Toc36939561"/>
      <w:bookmarkStart w:id="4530" w:name="_Toc37082541"/>
      <w:bookmarkStart w:id="4531" w:name="_Toc46481182"/>
      <w:bookmarkStart w:id="4532" w:name="_Toc46482416"/>
      <w:bookmarkStart w:id="4533" w:name="_Toc46483650"/>
      <w:bookmarkStart w:id="4534" w:name="_Toc90679447"/>
      <w:r w:rsidRPr="004A4877">
        <w:lastRenderedPageBreak/>
        <w:t>–</w:t>
      </w:r>
      <w:r w:rsidRPr="004A4877">
        <w:tab/>
      </w:r>
      <w:r w:rsidRPr="004A4877">
        <w:rPr>
          <w:i/>
          <w:noProof/>
        </w:rPr>
        <w:t>SystemTimeInfoCDMA2000</w:t>
      </w:r>
      <w:bookmarkEnd w:id="4523"/>
      <w:bookmarkEnd w:id="4524"/>
      <w:bookmarkEnd w:id="4525"/>
      <w:bookmarkEnd w:id="4526"/>
      <w:bookmarkEnd w:id="4527"/>
      <w:bookmarkEnd w:id="4528"/>
      <w:bookmarkEnd w:id="4529"/>
      <w:bookmarkEnd w:id="4530"/>
      <w:bookmarkEnd w:id="4531"/>
      <w:bookmarkEnd w:id="4532"/>
      <w:bookmarkEnd w:id="4533"/>
      <w:bookmarkEnd w:id="4534"/>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4535" w:name="_Toc20487399"/>
      <w:bookmarkStart w:id="4536" w:name="_Toc29342696"/>
      <w:bookmarkStart w:id="4537" w:name="_Toc29343835"/>
      <w:bookmarkStart w:id="4538" w:name="_Toc36567101"/>
      <w:bookmarkStart w:id="4539" w:name="_Toc36810545"/>
      <w:bookmarkStart w:id="4540" w:name="_Toc36846909"/>
      <w:bookmarkStart w:id="4541" w:name="_Toc36939562"/>
      <w:bookmarkStart w:id="4542" w:name="_Toc37082542"/>
      <w:bookmarkStart w:id="4543" w:name="_Toc46481183"/>
      <w:bookmarkStart w:id="4544" w:name="_Toc46482417"/>
      <w:bookmarkStart w:id="4545" w:name="_Toc46483651"/>
      <w:bookmarkStart w:id="4546" w:name="_Toc90679448"/>
      <w:r w:rsidRPr="004A4877">
        <w:t>–</w:t>
      </w:r>
      <w:r w:rsidRPr="004A4877">
        <w:tab/>
      </w:r>
      <w:r w:rsidRPr="004A4877">
        <w:rPr>
          <w:i/>
        </w:rPr>
        <w:t>ThresholdNR</w:t>
      </w:r>
      <w:bookmarkEnd w:id="4535"/>
      <w:bookmarkEnd w:id="4536"/>
      <w:bookmarkEnd w:id="4537"/>
      <w:bookmarkEnd w:id="4538"/>
      <w:bookmarkEnd w:id="4539"/>
      <w:bookmarkEnd w:id="4540"/>
      <w:bookmarkEnd w:id="4541"/>
      <w:bookmarkEnd w:id="4542"/>
      <w:bookmarkEnd w:id="4543"/>
      <w:bookmarkEnd w:id="4544"/>
      <w:bookmarkEnd w:id="4545"/>
      <w:bookmarkEnd w:id="4546"/>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4547" w:name="_Toc20487400"/>
      <w:bookmarkStart w:id="4548" w:name="_Toc29342697"/>
      <w:bookmarkStart w:id="4549" w:name="_Toc29343836"/>
      <w:bookmarkStart w:id="4550" w:name="_Toc36567102"/>
      <w:bookmarkStart w:id="4551" w:name="_Toc36810546"/>
      <w:bookmarkStart w:id="4552" w:name="_Toc36846910"/>
      <w:bookmarkStart w:id="4553" w:name="_Toc36939563"/>
      <w:bookmarkStart w:id="4554" w:name="_Toc37082543"/>
      <w:bookmarkStart w:id="4555" w:name="_Toc46481184"/>
      <w:bookmarkStart w:id="4556" w:name="_Toc46482418"/>
      <w:bookmarkStart w:id="4557" w:name="_Toc46483652"/>
      <w:bookmarkStart w:id="4558" w:name="_Toc90679449"/>
      <w:r w:rsidRPr="004A4877">
        <w:t>–</w:t>
      </w:r>
      <w:r w:rsidRPr="004A4877">
        <w:tab/>
      </w:r>
      <w:r w:rsidRPr="004A4877">
        <w:rPr>
          <w:i/>
          <w:noProof/>
        </w:rPr>
        <w:t>TrackingAreaCode</w:t>
      </w:r>
      <w:bookmarkEnd w:id="4547"/>
      <w:bookmarkEnd w:id="4548"/>
      <w:bookmarkEnd w:id="4549"/>
      <w:bookmarkEnd w:id="4550"/>
      <w:bookmarkEnd w:id="4551"/>
      <w:bookmarkEnd w:id="4552"/>
      <w:bookmarkEnd w:id="4553"/>
      <w:bookmarkEnd w:id="4554"/>
      <w:bookmarkEnd w:id="4555"/>
      <w:bookmarkEnd w:id="4556"/>
      <w:bookmarkEnd w:id="4557"/>
      <w:bookmarkEnd w:id="4558"/>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4559" w:name="_Toc20487401"/>
      <w:bookmarkStart w:id="4560" w:name="_Toc29342698"/>
      <w:bookmarkStart w:id="4561" w:name="_Toc29343837"/>
      <w:bookmarkStart w:id="4562" w:name="_Toc36567103"/>
      <w:bookmarkStart w:id="4563" w:name="_Toc36810547"/>
      <w:bookmarkStart w:id="4564" w:name="_Toc36846911"/>
      <w:bookmarkStart w:id="4565" w:name="_Toc36939564"/>
      <w:bookmarkStart w:id="4566" w:name="_Toc37082544"/>
      <w:bookmarkStart w:id="4567" w:name="_Toc46481185"/>
      <w:bookmarkStart w:id="4568" w:name="_Toc46482419"/>
      <w:bookmarkStart w:id="4569" w:name="_Toc46483653"/>
      <w:bookmarkStart w:id="4570" w:name="_Toc90679450"/>
      <w:r w:rsidRPr="004A4877">
        <w:t>–</w:t>
      </w:r>
      <w:r w:rsidRPr="004A4877">
        <w:tab/>
      </w:r>
      <w:r w:rsidRPr="004A4877">
        <w:rPr>
          <w:i/>
        </w:rPr>
        <w:t>T-Reselection</w:t>
      </w:r>
      <w:bookmarkEnd w:id="4559"/>
      <w:bookmarkEnd w:id="4560"/>
      <w:bookmarkEnd w:id="4561"/>
      <w:bookmarkEnd w:id="4562"/>
      <w:bookmarkEnd w:id="4563"/>
      <w:bookmarkEnd w:id="4564"/>
      <w:bookmarkEnd w:id="4565"/>
      <w:bookmarkEnd w:id="4566"/>
      <w:bookmarkEnd w:id="4567"/>
      <w:bookmarkEnd w:id="4568"/>
      <w:bookmarkEnd w:id="4569"/>
      <w:bookmarkEnd w:id="4570"/>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4571" w:name="_Toc20487402"/>
      <w:bookmarkStart w:id="4572" w:name="_Toc29342699"/>
      <w:bookmarkStart w:id="4573" w:name="_Toc29343838"/>
      <w:bookmarkStart w:id="4574" w:name="_Toc36567104"/>
      <w:bookmarkStart w:id="4575" w:name="_Toc36810548"/>
      <w:bookmarkStart w:id="4576" w:name="_Toc36846912"/>
      <w:bookmarkStart w:id="4577" w:name="_Toc36939565"/>
      <w:bookmarkStart w:id="4578" w:name="_Toc37082545"/>
      <w:bookmarkStart w:id="4579" w:name="_Toc46481186"/>
      <w:bookmarkStart w:id="4580" w:name="_Toc46482420"/>
      <w:bookmarkStart w:id="4581" w:name="_Toc46483654"/>
      <w:bookmarkStart w:id="4582" w:name="_Toc90679451"/>
      <w:r w:rsidRPr="004A4877">
        <w:t>–</w:t>
      </w:r>
      <w:r w:rsidRPr="004A4877">
        <w:tab/>
      </w:r>
      <w:r w:rsidRPr="004A4877">
        <w:rPr>
          <w:i/>
          <w:iCs/>
        </w:rPr>
        <w:t>T-ReselectionEUTRA-CE</w:t>
      </w:r>
      <w:bookmarkEnd w:id="4571"/>
      <w:bookmarkEnd w:id="4572"/>
      <w:bookmarkEnd w:id="4573"/>
      <w:bookmarkEnd w:id="4574"/>
      <w:bookmarkEnd w:id="4575"/>
      <w:bookmarkEnd w:id="4576"/>
      <w:bookmarkEnd w:id="4577"/>
      <w:bookmarkEnd w:id="4578"/>
      <w:bookmarkEnd w:id="4579"/>
      <w:bookmarkEnd w:id="4580"/>
      <w:bookmarkEnd w:id="4581"/>
      <w:bookmarkEnd w:id="4582"/>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4583" w:name="_Toc20487403"/>
      <w:bookmarkStart w:id="4584" w:name="_Toc29342700"/>
      <w:bookmarkStart w:id="4585" w:name="_Toc29343839"/>
      <w:bookmarkStart w:id="4586" w:name="_Toc36567105"/>
      <w:bookmarkStart w:id="4587" w:name="_Toc36810549"/>
      <w:bookmarkStart w:id="4588" w:name="_Toc36846913"/>
      <w:bookmarkStart w:id="4589" w:name="_Toc36939566"/>
      <w:bookmarkStart w:id="4590" w:name="_Toc37082546"/>
      <w:bookmarkStart w:id="4591" w:name="_Toc46481187"/>
      <w:bookmarkStart w:id="4592" w:name="_Toc46482421"/>
      <w:bookmarkStart w:id="4593" w:name="_Toc46483655"/>
      <w:bookmarkStart w:id="4594" w:name="_Toc90679452"/>
      <w:r w:rsidRPr="004A4877">
        <w:t>6.3.5</w:t>
      </w:r>
      <w:r w:rsidRPr="004A4877">
        <w:tab/>
        <w:t>Measurement information elements</w:t>
      </w:r>
      <w:bookmarkEnd w:id="4583"/>
      <w:bookmarkEnd w:id="4584"/>
      <w:bookmarkEnd w:id="4585"/>
      <w:bookmarkEnd w:id="4586"/>
      <w:bookmarkEnd w:id="4587"/>
      <w:bookmarkEnd w:id="4588"/>
      <w:bookmarkEnd w:id="4589"/>
      <w:bookmarkEnd w:id="4590"/>
      <w:bookmarkEnd w:id="4591"/>
      <w:bookmarkEnd w:id="4592"/>
      <w:bookmarkEnd w:id="4593"/>
      <w:bookmarkEnd w:id="4594"/>
    </w:p>
    <w:p w14:paraId="282DAE7F" w14:textId="77777777" w:rsidR="009722D5" w:rsidRPr="004A4877" w:rsidRDefault="009722D5" w:rsidP="009722D5">
      <w:pPr>
        <w:pStyle w:val="Heading4"/>
      </w:pPr>
      <w:bookmarkStart w:id="4595" w:name="_Toc20487404"/>
      <w:bookmarkStart w:id="4596" w:name="_Toc29342701"/>
      <w:bookmarkStart w:id="4597" w:name="_Toc29343840"/>
      <w:bookmarkStart w:id="4598" w:name="_Toc36567106"/>
      <w:bookmarkStart w:id="4599" w:name="_Toc36810550"/>
      <w:bookmarkStart w:id="4600" w:name="_Toc36846914"/>
      <w:bookmarkStart w:id="4601" w:name="_Toc36939567"/>
      <w:bookmarkStart w:id="4602" w:name="_Toc37082547"/>
      <w:bookmarkStart w:id="4603" w:name="_Toc46481188"/>
      <w:bookmarkStart w:id="4604" w:name="_Toc46482422"/>
      <w:bookmarkStart w:id="4605" w:name="_Toc46483656"/>
      <w:bookmarkStart w:id="4606" w:name="_Toc90679453"/>
      <w:r w:rsidRPr="004A4877">
        <w:t>–</w:t>
      </w:r>
      <w:r w:rsidRPr="004A4877">
        <w:tab/>
      </w:r>
      <w:r w:rsidRPr="004A4877">
        <w:rPr>
          <w:i/>
        </w:rPr>
        <w:t>Allowed</w:t>
      </w:r>
      <w:r w:rsidRPr="004A4877">
        <w:rPr>
          <w:i/>
          <w:noProof/>
        </w:rPr>
        <w:t>MeasBandwidth</w:t>
      </w:r>
      <w:bookmarkEnd w:id="4595"/>
      <w:bookmarkEnd w:id="4596"/>
      <w:bookmarkEnd w:id="4597"/>
      <w:bookmarkEnd w:id="4598"/>
      <w:bookmarkEnd w:id="4599"/>
      <w:bookmarkEnd w:id="4600"/>
      <w:bookmarkEnd w:id="4601"/>
      <w:bookmarkEnd w:id="4602"/>
      <w:bookmarkEnd w:id="4603"/>
      <w:bookmarkEnd w:id="4604"/>
      <w:bookmarkEnd w:id="4605"/>
      <w:bookmarkEnd w:id="4606"/>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4607" w:name="_Toc20487405"/>
      <w:bookmarkStart w:id="4608" w:name="_Toc29342702"/>
      <w:bookmarkStart w:id="4609" w:name="_Toc29343841"/>
      <w:bookmarkStart w:id="4610" w:name="_Toc36567107"/>
      <w:bookmarkStart w:id="4611" w:name="_Toc36810551"/>
      <w:bookmarkStart w:id="4612" w:name="_Toc36846915"/>
      <w:bookmarkStart w:id="4613" w:name="_Toc36939568"/>
      <w:bookmarkStart w:id="4614" w:name="_Toc37082548"/>
      <w:bookmarkStart w:id="4615" w:name="_Toc46481189"/>
      <w:bookmarkStart w:id="4616" w:name="_Toc46482423"/>
      <w:bookmarkStart w:id="4617" w:name="_Toc46483657"/>
      <w:bookmarkStart w:id="4618" w:name="_Toc90679454"/>
      <w:r w:rsidRPr="004A4877">
        <w:lastRenderedPageBreak/>
        <w:t>–</w:t>
      </w:r>
      <w:r w:rsidRPr="004A4877">
        <w:tab/>
      </w:r>
      <w:r w:rsidRPr="004A4877">
        <w:rPr>
          <w:bCs/>
          <w:i/>
        </w:rPr>
        <w:t>BT-NameList</w:t>
      </w:r>
      <w:bookmarkEnd w:id="4607"/>
      <w:bookmarkEnd w:id="4608"/>
      <w:bookmarkEnd w:id="4609"/>
      <w:bookmarkEnd w:id="4610"/>
      <w:bookmarkEnd w:id="4611"/>
      <w:bookmarkEnd w:id="4612"/>
      <w:bookmarkEnd w:id="4613"/>
      <w:bookmarkEnd w:id="4614"/>
      <w:bookmarkEnd w:id="4615"/>
      <w:bookmarkEnd w:id="4616"/>
      <w:bookmarkEnd w:id="4617"/>
      <w:bookmarkEnd w:id="4618"/>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F0043F" w:rsidRDefault="00D20891" w:rsidP="00F0043F">
            <w:pPr>
              <w:pStyle w:val="TAL"/>
              <w:rPr>
                <w:b/>
                <w:bCs/>
                <w:i/>
                <w:iCs/>
                <w:noProof/>
                <w:kern w:val="2"/>
              </w:rPr>
            </w:pPr>
            <w:r w:rsidRPr="00F0043F">
              <w:rPr>
                <w:b/>
                <w:bCs/>
                <w:i/>
                <w:iCs/>
                <w:noProof/>
                <w:kern w:val="2"/>
              </w:rPr>
              <w:t>bt-</w:t>
            </w:r>
            <w:r w:rsidRPr="00F0043F">
              <w:rPr>
                <w:b/>
                <w:bCs/>
                <w:i/>
                <w:iCs/>
                <w:noProof/>
                <w:kern w:val="2"/>
                <w:lang w:eastAsia="zh-CN"/>
              </w:rPr>
              <w:t>N</w:t>
            </w:r>
            <w:r w:rsidRPr="00F0043F">
              <w:rPr>
                <w:b/>
                <w:bCs/>
                <w:i/>
                <w:iCs/>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4619" w:name="_Toc20487406"/>
      <w:bookmarkStart w:id="4620" w:name="_Toc29342703"/>
      <w:bookmarkStart w:id="4621" w:name="_Toc29343842"/>
      <w:bookmarkStart w:id="4622" w:name="_Toc36567108"/>
      <w:bookmarkStart w:id="4623" w:name="_Toc36810552"/>
      <w:bookmarkStart w:id="4624" w:name="_Toc36846916"/>
      <w:bookmarkStart w:id="4625" w:name="_Toc36939569"/>
      <w:bookmarkStart w:id="4626" w:name="_Toc37082549"/>
      <w:bookmarkStart w:id="4627" w:name="_Toc46481190"/>
      <w:bookmarkStart w:id="4628" w:name="_Toc46482424"/>
      <w:bookmarkStart w:id="4629" w:name="_Toc46483658"/>
      <w:bookmarkStart w:id="4630" w:name="_Toc90679455"/>
      <w:r w:rsidRPr="004A4877">
        <w:t>–</w:t>
      </w:r>
      <w:r w:rsidRPr="004A4877">
        <w:tab/>
      </w:r>
      <w:r w:rsidRPr="004A4877">
        <w:rPr>
          <w:i/>
          <w:noProof/>
        </w:rPr>
        <w:t>CSI-RSRP-Range</w:t>
      </w:r>
      <w:bookmarkEnd w:id="4619"/>
      <w:bookmarkEnd w:id="4620"/>
      <w:bookmarkEnd w:id="4621"/>
      <w:bookmarkEnd w:id="4622"/>
      <w:bookmarkEnd w:id="4623"/>
      <w:bookmarkEnd w:id="4624"/>
      <w:bookmarkEnd w:id="4625"/>
      <w:bookmarkEnd w:id="4626"/>
      <w:bookmarkEnd w:id="4627"/>
      <w:bookmarkEnd w:id="4628"/>
      <w:bookmarkEnd w:id="4629"/>
      <w:bookmarkEnd w:id="4630"/>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4631" w:name="_Toc20487407"/>
      <w:bookmarkStart w:id="4632" w:name="_Toc29342704"/>
      <w:bookmarkStart w:id="4633" w:name="_Toc29343843"/>
      <w:bookmarkStart w:id="4634" w:name="_Toc36567109"/>
      <w:bookmarkStart w:id="4635" w:name="_Toc36810553"/>
      <w:bookmarkStart w:id="4636" w:name="_Toc36846917"/>
      <w:bookmarkStart w:id="4637" w:name="_Toc36939570"/>
      <w:bookmarkStart w:id="4638" w:name="_Toc37082550"/>
      <w:bookmarkStart w:id="4639" w:name="_Toc46481191"/>
      <w:bookmarkStart w:id="4640" w:name="_Toc46482425"/>
      <w:bookmarkStart w:id="4641" w:name="_Toc46483659"/>
      <w:bookmarkStart w:id="4642" w:name="_Toc90679456"/>
      <w:r w:rsidRPr="004A4877">
        <w:t>–</w:t>
      </w:r>
      <w:r w:rsidRPr="004A4877">
        <w:tab/>
      </w:r>
      <w:r w:rsidRPr="004A4877">
        <w:rPr>
          <w:i/>
          <w:noProof/>
        </w:rPr>
        <w:t>Hysteresis</w:t>
      </w:r>
      <w:bookmarkEnd w:id="4631"/>
      <w:bookmarkEnd w:id="4632"/>
      <w:bookmarkEnd w:id="4633"/>
      <w:bookmarkEnd w:id="4634"/>
      <w:bookmarkEnd w:id="4635"/>
      <w:bookmarkEnd w:id="4636"/>
      <w:bookmarkEnd w:id="4637"/>
      <w:bookmarkEnd w:id="4638"/>
      <w:bookmarkEnd w:id="4639"/>
      <w:bookmarkEnd w:id="4640"/>
      <w:bookmarkEnd w:id="4641"/>
      <w:bookmarkEnd w:id="4642"/>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4643" w:name="_Toc20487408"/>
      <w:bookmarkStart w:id="4644" w:name="_Toc29342705"/>
      <w:bookmarkStart w:id="4645" w:name="_Toc29343844"/>
      <w:bookmarkStart w:id="4646" w:name="_Toc36567110"/>
      <w:bookmarkStart w:id="4647" w:name="_Toc36810554"/>
      <w:bookmarkStart w:id="4648" w:name="_Toc36846918"/>
      <w:bookmarkStart w:id="4649" w:name="_Toc36939571"/>
      <w:bookmarkStart w:id="4650" w:name="_Toc37082551"/>
      <w:bookmarkStart w:id="4651" w:name="_Toc46481192"/>
      <w:bookmarkStart w:id="4652" w:name="_Toc46482426"/>
      <w:bookmarkStart w:id="4653" w:name="_Toc46483660"/>
      <w:bookmarkStart w:id="4654" w:name="_Toc90679457"/>
      <w:r w:rsidRPr="004A4877">
        <w:t>–</w:t>
      </w:r>
      <w:r w:rsidRPr="004A4877">
        <w:tab/>
      </w:r>
      <w:r w:rsidRPr="004A4877">
        <w:rPr>
          <w:i/>
        </w:rPr>
        <w:t>LocationInfo</w:t>
      </w:r>
      <w:bookmarkEnd w:id="4643"/>
      <w:bookmarkEnd w:id="4644"/>
      <w:bookmarkEnd w:id="4645"/>
      <w:bookmarkEnd w:id="4646"/>
      <w:bookmarkEnd w:id="4647"/>
      <w:bookmarkEnd w:id="4648"/>
      <w:bookmarkEnd w:id="4649"/>
      <w:bookmarkEnd w:id="4650"/>
      <w:bookmarkEnd w:id="4651"/>
      <w:bookmarkEnd w:id="4652"/>
      <w:bookmarkEnd w:id="4653"/>
      <w:bookmarkEnd w:id="4654"/>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511D34D" w14:textId="77777777" w:rsidR="00566759" w:rsidRPr="00566759" w:rsidRDefault="00566759" w:rsidP="00566759">
      <w:pPr>
        <w:rPr>
          <w:ins w:id="4655" w:author="RAN2#115-e" w:date="2021-09-03T08:33:00Z"/>
          <w:iCs/>
        </w:rPr>
      </w:pPr>
    </w:p>
    <w:p w14:paraId="47A2AE1E" w14:textId="065C5916" w:rsidR="00917EE6" w:rsidRPr="00917EE6" w:rsidRDefault="00566759" w:rsidP="00566759">
      <w:pPr>
        <w:pStyle w:val="EditorsNote"/>
      </w:pPr>
      <w:commentRangeStart w:id="4656"/>
      <w:ins w:id="4657" w:author="RAN2#115-e" w:date="2021-09-03T08:34:00Z">
        <w:r w:rsidRPr="00566759">
          <w:t xml:space="preserve">Editor’s Note: </w:t>
        </w:r>
        <w:r w:rsidRPr="00566759">
          <w:rPr>
            <w:i/>
          </w:rPr>
          <w:t>Agreement</w:t>
        </w:r>
        <w:r w:rsidRPr="00566759">
          <w:t>:</w:t>
        </w:r>
      </w:ins>
      <w:ins w:id="4658" w:author="RAN2#115-e" w:date="2021-09-03T08:36:00Z">
        <w:r w:rsidRPr="00566759">
          <w:t xml:space="preserve"> RAN2 assumes that TA information (FFS what) reporting by the UE on network enabling will be needed in IoT NTN. Expect RAN1 need to progress on this, and can maybe reuse NR NTN progress. FFS in which message this is provided.</w:t>
        </w:r>
      </w:ins>
      <w:ins w:id="4659" w:author="RAN2#116b-e" w:date="2022-01-20T09:03:00Z">
        <w:r w:rsidR="00917EE6" w:rsidRPr="00917EE6">
          <w:rPr>
            <w:i/>
          </w:rPr>
          <w:t xml:space="preserve"> </w:t>
        </w:r>
      </w:ins>
      <w:ins w:id="4660" w:author="RAN2#116b-e" w:date="2022-01-20T09:04:00Z">
        <w:r w:rsidR="00917EE6" w:rsidRPr="00566759">
          <w:rPr>
            <w:i/>
          </w:rPr>
          <w:t>Agreement</w:t>
        </w:r>
        <w:r w:rsidR="00917EE6" w:rsidRPr="00566759">
          <w:t xml:space="preserve">: </w:t>
        </w:r>
        <w:r w:rsidR="00917EE6">
          <w:t>Assume that eMTC can follow whatever is agreed for NR NTN. For NB-IoT, assume that the location info need to be protected, also coarse location info, as has been stated by SA3</w:t>
        </w:r>
      </w:ins>
      <w:ins w:id="4661" w:author="RAN2#116b-e" w:date="2022-01-20T09:05:00Z">
        <w:r w:rsidR="00917EE6">
          <w:t>.</w:t>
        </w:r>
      </w:ins>
      <w:commentRangeEnd w:id="4656"/>
      <w:ins w:id="4662" w:author="RAN2#116b-e" w:date="2022-01-25T17:35:00Z">
        <w:r w:rsidR="00C80D09">
          <w:rPr>
            <w:rStyle w:val="CommentReference"/>
            <w:color w:val="auto"/>
          </w:rPr>
          <w:commentReference w:id="4656"/>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4663" w:name="OLE_LINK36"/>
            <w:bookmarkStart w:id="4664" w:name="OLE_LINK43"/>
            <w:r w:rsidRPr="004A4877">
              <w:rPr>
                <w:b/>
                <w:bCs/>
                <w:i/>
                <w:iCs/>
                <w:snapToGrid w:val="0"/>
                <w:lang w:eastAsia="en-GB"/>
              </w:rPr>
              <w:t xml:space="preserve">LocationInfo field </w:t>
            </w:r>
            <w:bookmarkEnd w:id="4663"/>
            <w:bookmarkEnd w:id="4664"/>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4665" w:name="_Toc20487409"/>
      <w:bookmarkStart w:id="4666" w:name="_Toc29342706"/>
      <w:bookmarkStart w:id="4667" w:name="_Toc29343845"/>
      <w:bookmarkStart w:id="4668" w:name="_Toc36567111"/>
      <w:bookmarkStart w:id="4669" w:name="_Toc36810555"/>
      <w:bookmarkStart w:id="4670" w:name="_Toc36846919"/>
      <w:bookmarkStart w:id="4671" w:name="_Toc36939572"/>
      <w:bookmarkStart w:id="4672" w:name="_Toc37082552"/>
      <w:bookmarkStart w:id="4673" w:name="_Toc46481193"/>
      <w:bookmarkStart w:id="4674" w:name="_Toc46482427"/>
      <w:bookmarkStart w:id="4675" w:name="_Toc46483661"/>
      <w:bookmarkStart w:id="4676" w:name="_Toc90679458"/>
      <w:r w:rsidRPr="004A4877">
        <w:t>–</w:t>
      </w:r>
      <w:r w:rsidRPr="004A4877">
        <w:tab/>
      </w:r>
      <w:r w:rsidRPr="004A4877">
        <w:rPr>
          <w:i/>
          <w:lang w:eastAsia="zh-CN"/>
        </w:rPr>
        <w:t>LogMeasResultListBT</w:t>
      </w:r>
      <w:bookmarkEnd w:id="4665"/>
      <w:bookmarkEnd w:id="4666"/>
      <w:bookmarkEnd w:id="4667"/>
      <w:bookmarkEnd w:id="4668"/>
      <w:bookmarkEnd w:id="4669"/>
      <w:bookmarkEnd w:id="4670"/>
      <w:bookmarkEnd w:id="4671"/>
      <w:bookmarkEnd w:id="4672"/>
      <w:bookmarkEnd w:id="4673"/>
      <w:bookmarkEnd w:id="4674"/>
      <w:bookmarkEnd w:id="4675"/>
      <w:bookmarkEnd w:id="4676"/>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4677" w:name="_Toc20487410"/>
      <w:bookmarkStart w:id="4678" w:name="_Toc29342707"/>
      <w:bookmarkStart w:id="4679" w:name="_Toc29343846"/>
      <w:bookmarkStart w:id="4680" w:name="_Toc36567112"/>
      <w:bookmarkStart w:id="4681" w:name="_Toc36810556"/>
      <w:bookmarkStart w:id="4682" w:name="_Toc36846920"/>
      <w:bookmarkStart w:id="4683" w:name="_Toc36939573"/>
      <w:bookmarkStart w:id="4684" w:name="_Toc37082553"/>
      <w:bookmarkStart w:id="4685" w:name="_Toc46481194"/>
      <w:bookmarkStart w:id="4686" w:name="_Toc46482428"/>
      <w:bookmarkStart w:id="4687" w:name="_Toc46483662"/>
      <w:bookmarkStart w:id="4688" w:name="_Toc90679459"/>
      <w:r w:rsidRPr="004A4877">
        <w:t>–</w:t>
      </w:r>
      <w:r w:rsidRPr="004A4877">
        <w:tab/>
      </w:r>
      <w:r w:rsidRPr="004A4877">
        <w:rPr>
          <w:i/>
          <w:lang w:eastAsia="zh-CN"/>
        </w:rPr>
        <w:t>LogMeasResultListWLAN</w:t>
      </w:r>
      <w:bookmarkEnd w:id="4677"/>
      <w:bookmarkEnd w:id="4678"/>
      <w:bookmarkEnd w:id="4679"/>
      <w:bookmarkEnd w:id="4680"/>
      <w:bookmarkEnd w:id="4681"/>
      <w:bookmarkEnd w:id="4682"/>
      <w:bookmarkEnd w:id="4683"/>
      <w:bookmarkEnd w:id="4684"/>
      <w:bookmarkEnd w:id="4685"/>
      <w:bookmarkEnd w:id="4686"/>
      <w:bookmarkEnd w:id="4687"/>
      <w:bookmarkEnd w:id="4688"/>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4689" w:name="_Toc20487411"/>
      <w:bookmarkStart w:id="4690" w:name="_Toc29342708"/>
      <w:bookmarkStart w:id="4691" w:name="_Toc29343847"/>
      <w:bookmarkStart w:id="4692" w:name="_Toc36567113"/>
      <w:bookmarkStart w:id="4693" w:name="_Toc36810557"/>
      <w:bookmarkStart w:id="4694" w:name="_Toc36846921"/>
      <w:bookmarkStart w:id="4695" w:name="_Toc36939574"/>
      <w:bookmarkStart w:id="4696" w:name="_Toc37082554"/>
      <w:bookmarkStart w:id="4697" w:name="_Toc46481195"/>
      <w:bookmarkStart w:id="4698" w:name="_Toc46482429"/>
      <w:bookmarkStart w:id="4699" w:name="_Toc46483663"/>
      <w:bookmarkStart w:id="4700" w:name="_Toc90679460"/>
      <w:r w:rsidRPr="004A4877">
        <w:t>–</w:t>
      </w:r>
      <w:r w:rsidRPr="004A4877">
        <w:tab/>
      </w:r>
      <w:r w:rsidRPr="004A4877">
        <w:rPr>
          <w:i/>
        </w:rPr>
        <w:t>Max</w:t>
      </w:r>
      <w:r w:rsidRPr="004A4877">
        <w:rPr>
          <w:i/>
          <w:noProof/>
        </w:rPr>
        <w:t>RS-IndexCellQualNR</w:t>
      </w:r>
      <w:bookmarkEnd w:id="4689"/>
      <w:bookmarkEnd w:id="4690"/>
      <w:bookmarkEnd w:id="4691"/>
      <w:bookmarkEnd w:id="4692"/>
      <w:bookmarkEnd w:id="4693"/>
      <w:bookmarkEnd w:id="4694"/>
      <w:bookmarkEnd w:id="4695"/>
      <w:bookmarkEnd w:id="4696"/>
      <w:bookmarkEnd w:id="4697"/>
      <w:bookmarkEnd w:id="4698"/>
      <w:bookmarkEnd w:id="4699"/>
      <w:bookmarkEnd w:id="4700"/>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4701" w:name="_Toc20487412"/>
      <w:bookmarkStart w:id="4702" w:name="_Toc29342709"/>
      <w:bookmarkStart w:id="4703" w:name="_Toc29343848"/>
      <w:bookmarkStart w:id="4704" w:name="_Toc36567114"/>
      <w:bookmarkStart w:id="4705" w:name="_Toc36810558"/>
      <w:bookmarkStart w:id="4706" w:name="_Toc36846922"/>
      <w:bookmarkStart w:id="4707" w:name="_Toc36939575"/>
      <w:bookmarkStart w:id="4708" w:name="_Toc37082555"/>
      <w:bookmarkStart w:id="4709" w:name="_Toc46481196"/>
      <w:bookmarkStart w:id="4710" w:name="_Toc46482430"/>
      <w:bookmarkStart w:id="4711" w:name="_Toc46483664"/>
      <w:bookmarkStart w:id="4712" w:name="_Toc90679461"/>
      <w:r w:rsidRPr="004A4877">
        <w:t>–</w:t>
      </w:r>
      <w:r w:rsidRPr="004A4877">
        <w:tab/>
      </w:r>
      <w:r w:rsidRPr="004A4877">
        <w:rPr>
          <w:i/>
          <w:noProof/>
        </w:rPr>
        <w:t>MBSFN-RSRQ-Range</w:t>
      </w:r>
      <w:bookmarkEnd w:id="4701"/>
      <w:bookmarkEnd w:id="4702"/>
      <w:bookmarkEnd w:id="4703"/>
      <w:bookmarkEnd w:id="4704"/>
      <w:bookmarkEnd w:id="4705"/>
      <w:bookmarkEnd w:id="4706"/>
      <w:bookmarkEnd w:id="4707"/>
      <w:bookmarkEnd w:id="4708"/>
      <w:bookmarkEnd w:id="4709"/>
      <w:bookmarkEnd w:id="4710"/>
      <w:bookmarkEnd w:id="4711"/>
      <w:bookmarkEnd w:id="4712"/>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lastRenderedPageBreak/>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4713" w:name="_Toc20487413"/>
      <w:bookmarkStart w:id="4714" w:name="_Toc29342710"/>
      <w:bookmarkStart w:id="4715" w:name="_Toc29343849"/>
      <w:bookmarkStart w:id="4716" w:name="_Toc36567115"/>
      <w:bookmarkStart w:id="4717" w:name="_Toc36810559"/>
      <w:bookmarkStart w:id="4718" w:name="_Toc36846923"/>
      <w:bookmarkStart w:id="4719" w:name="_Toc36939576"/>
      <w:bookmarkStart w:id="4720" w:name="_Toc37082556"/>
      <w:bookmarkStart w:id="4721" w:name="_Toc46481197"/>
      <w:bookmarkStart w:id="4722" w:name="_Toc46482431"/>
      <w:bookmarkStart w:id="4723" w:name="_Toc46483665"/>
      <w:bookmarkStart w:id="4724" w:name="_Toc90679462"/>
      <w:r w:rsidRPr="004A4877">
        <w:t>–</w:t>
      </w:r>
      <w:r w:rsidRPr="004A4877">
        <w:tab/>
      </w:r>
      <w:r w:rsidRPr="004A4877">
        <w:rPr>
          <w:i/>
          <w:noProof/>
        </w:rPr>
        <w:t>MeasConfig</w:t>
      </w:r>
      <w:bookmarkEnd w:id="4713"/>
      <w:bookmarkEnd w:id="4714"/>
      <w:bookmarkEnd w:id="4715"/>
      <w:bookmarkEnd w:id="4716"/>
      <w:bookmarkEnd w:id="4717"/>
      <w:bookmarkEnd w:id="4718"/>
      <w:bookmarkEnd w:id="4719"/>
      <w:bookmarkEnd w:id="4720"/>
      <w:bookmarkEnd w:id="4721"/>
      <w:bookmarkEnd w:id="4722"/>
      <w:bookmarkEnd w:id="4723"/>
      <w:bookmarkEnd w:id="4724"/>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lastRenderedPageBreak/>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4725" w:name="_Toc20487414"/>
      <w:bookmarkStart w:id="4726" w:name="_Toc29342711"/>
      <w:bookmarkStart w:id="4727" w:name="_Toc29343850"/>
      <w:bookmarkStart w:id="4728" w:name="_Toc36567116"/>
      <w:bookmarkStart w:id="4729" w:name="_Toc36810560"/>
      <w:bookmarkStart w:id="4730" w:name="_Toc36846924"/>
      <w:bookmarkStart w:id="4731" w:name="_Toc36939577"/>
      <w:bookmarkStart w:id="4732" w:name="_Toc37082557"/>
      <w:bookmarkStart w:id="4733" w:name="_Toc46481198"/>
      <w:bookmarkStart w:id="4734" w:name="_Toc46482432"/>
      <w:bookmarkStart w:id="4735" w:name="_Toc46483666"/>
      <w:bookmarkStart w:id="4736" w:name="_Toc90679463"/>
      <w:r w:rsidRPr="004A4877">
        <w:rPr>
          <w:i/>
          <w:noProof/>
        </w:rPr>
        <w:t>–</w:t>
      </w:r>
      <w:r w:rsidRPr="004A4877">
        <w:rPr>
          <w:i/>
          <w:noProof/>
        </w:rPr>
        <w:tab/>
        <w:t>MeasDS-Config</w:t>
      </w:r>
      <w:bookmarkEnd w:id="4725"/>
      <w:bookmarkEnd w:id="4726"/>
      <w:bookmarkEnd w:id="4727"/>
      <w:bookmarkEnd w:id="4728"/>
      <w:bookmarkEnd w:id="4729"/>
      <w:bookmarkEnd w:id="4730"/>
      <w:bookmarkEnd w:id="4731"/>
      <w:bookmarkEnd w:id="4732"/>
      <w:bookmarkEnd w:id="4733"/>
      <w:bookmarkEnd w:id="4734"/>
      <w:bookmarkEnd w:id="4735"/>
      <w:bookmarkEnd w:id="4736"/>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Parameter: Pseudo-random sequence generator parameter</w:t>
            </w:r>
            <w:proofErr w:type="gramStart"/>
            <w:r w:rsidRPr="004A4877">
              <w:rPr>
                <w:lang w:eastAsia="en-GB"/>
              </w:rPr>
              <w:t xml:space="preserve">, </w:t>
            </w:r>
            <w:proofErr w:type="gramEnd"/>
            <w:r w:rsidRPr="004A4877">
              <w:rPr>
                <w:lang w:eastAsia="en-GB"/>
              </w:rPr>
              <w:object w:dxaOrig="340" w:dyaOrig="340" w14:anchorId="6080E7E0">
                <v:shape id="_x0000_i1127" type="#_x0000_t75" style="width:17.55pt;height:17.55pt" o:ole="">
                  <v:imagedata r:id="rId41" o:title=""/>
                </v:shape>
                <o:OLEObject Type="Embed" ProgID="Equation.3" ShapeID="_x0000_i1127" DrawAspect="Content" ObjectID="_1704691208" r:id="rId198"/>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4737" w:name="_Toc20487415"/>
      <w:bookmarkStart w:id="4738" w:name="_Toc29342712"/>
      <w:bookmarkStart w:id="4739" w:name="_Toc29343851"/>
      <w:bookmarkStart w:id="4740" w:name="_Toc36567117"/>
      <w:bookmarkStart w:id="4741" w:name="_Toc36810561"/>
      <w:bookmarkStart w:id="4742" w:name="_Toc36846925"/>
      <w:bookmarkStart w:id="4743" w:name="_Toc36939578"/>
      <w:bookmarkStart w:id="4744" w:name="_Toc37082558"/>
      <w:bookmarkStart w:id="4745" w:name="_Toc46481199"/>
      <w:bookmarkStart w:id="4746" w:name="_Toc46482433"/>
      <w:bookmarkStart w:id="4747" w:name="_Toc46483667"/>
      <w:bookmarkStart w:id="4748" w:name="_Toc90679464"/>
      <w:r w:rsidRPr="004A4877">
        <w:t>–</w:t>
      </w:r>
      <w:r w:rsidRPr="004A4877">
        <w:tab/>
      </w:r>
      <w:r w:rsidRPr="004A4877">
        <w:rPr>
          <w:i/>
          <w:noProof/>
        </w:rPr>
        <w:t>MeasGapConfig</w:t>
      </w:r>
      <w:bookmarkEnd w:id="4737"/>
      <w:bookmarkEnd w:id="4738"/>
      <w:bookmarkEnd w:id="4739"/>
      <w:bookmarkEnd w:id="4740"/>
      <w:bookmarkEnd w:id="4741"/>
      <w:bookmarkEnd w:id="4742"/>
      <w:bookmarkEnd w:id="4743"/>
      <w:bookmarkEnd w:id="4744"/>
      <w:bookmarkEnd w:id="4745"/>
      <w:bookmarkEnd w:id="4746"/>
      <w:bookmarkEnd w:id="4747"/>
      <w:bookmarkEnd w:id="4748"/>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4749" w:name="_Toc20487416"/>
      <w:bookmarkStart w:id="4750" w:name="_Toc29342713"/>
      <w:bookmarkStart w:id="4751" w:name="_Toc29343852"/>
      <w:bookmarkStart w:id="4752" w:name="_Toc36567118"/>
      <w:bookmarkStart w:id="4753" w:name="_Toc36810562"/>
      <w:bookmarkStart w:id="4754" w:name="_Toc36846926"/>
      <w:bookmarkStart w:id="4755" w:name="_Toc36939579"/>
      <w:bookmarkStart w:id="4756" w:name="_Toc37082559"/>
      <w:bookmarkStart w:id="4757" w:name="_Toc46481200"/>
      <w:bookmarkStart w:id="4758" w:name="_Toc46482434"/>
      <w:bookmarkStart w:id="4759" w:name="_Toc46483668"/>
      <w:bookmarkStart w:id="4760" w:name="_Toc90679465"/>
      <w:r w:rsidRPr="004A4877">
        <w:rPr>
          <w:i/>
          <w:noProof/>
        </w:rPr>
        <w:t>–</w:t>
      </w:r>
      <w:r w:rsidRPr="004A4877">
        <w:rPr>
          <w:i/>
          <w:noProof/>
        </w:rPr>
        <w:tab/>
        <w:t>MeasGapConfigDensePRS</w:t>
      </w:r>
      <w:bookmarkEnd w:id="4749"/>
      <w:bookmarkEnd w:id="4750"/>
      <w:bookmarkEnd w:id="4751"/>
      <w:bookmarkEnd w:id="4752"/>
      <w:bookmarkEnd w:id="4753"/>
      <w:bookmarkEnd w:id="4754"/>
      <w:bookmarkEnd w:id="4755"/>
      <w:bookmarkEnd w:id="4756"/>
      <w:bookmarkEnd w:id="4757"/>
      <w:bookmarkEnd w:id="4758"/>
      <w:bookmarkEnd w:id="4759"/>
      <w:bookmarkEnd w:id="4760"/>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4761" w:name="_Toc20487417"/>
      <w:bookmarkStart w:id="4762" w:name="_Toc29342714"/>
      <w:bookmarkStart w:id="4763" w:name="_Toc29343853"/>
      <w:bookmarkStart w:id="4764" w:name="_Toc36567119"/>
      <w:bookmarkStart w:id="4765" w:name="_Toc36810563"/>
      <w:bookmarkStart w:id="4766" w:name="_Toc36846927"/>
      <w:bookmarkStart w:id="4767" w:name="_Toc36939580"/>
      <w:bookmarkStart w:id="4768" w:name="_Toc37082560"/>
      <w:bookmarkStart w:id="4769" w:name="_Toc46481201"/>
      <w:bookmarkStart w:id="4770" w:name="_Toc46482435"/>
      <w:bookmarkStart w:id="4771" w:name="_Toc46483669"/>
      <w:bookmarkStart w:id="4772" w:name="_Toc90679466"/>
      <w:r w:rsidRPr="004A4877">
        <w:t>–</w:t>
      </w:r>
      <w:r w:rsidRPr="004A4877">
        <w:tab/>
      </w:r>
      <w:r w:rsidRPr="004A4877">
        <w:rPr>
          <w:i/>
          <w:noProof/>
        </w:rPr>
        <w:t>MeasGapConfigPerCC-List</w:t>
      </w:r>
      <w:bookmarkEnd w:id="4761"/>
      <w:bookmarkEnd w:id="4762"/>
      <w:bookmarkEnd w:id="4763"/>
      <w:bookmarkEnd w:id="4764"/>
      <w:bookmarkEnd w:id="4765"/>
      <w:bookmarkEnd w:id="4766"/>
      <w:bookmarkEnd w:id="4767"/>
      <w:bookmarkEnd w:id="4768"/>
      <w:bookmarkEnd w:id="4769"/>
      <w:bookmarkEnd w:id="4770"/>
      <w:bookmarkEnd w:id="4771"/>
      <w:bookmarkEnd w:id="4772"/>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4773" w:name="_Toc20487418"/>
      <w:bookmarkStart w:id="4774" w:name="_Toc29342715"/>
      <w:bookmarkStart w:id="4775" w:name="_Toc29343854"/>
      <w:bookmarkStart w:id="4776" w:name="_Toc36567120"/>
      <w:bookmarkStart w:id="4777" w:name="_Toc36810564"/>
      <w:bookmarkStart w:id="4778" w:name="_Toc36846928"/>
      <w:bookmarkStart w:id="4779" w:name="_Toc36939581"/>
      <w:bookmarkStart w:id="4780" w:name="_Toc37082561"/>
      <w:bookmarkStart w:id="4781" w:name="_Toc46481202"/>
      <w:bookmarkStart w:id="4782" w:name="_Toc46482436"/>
      <w:bookmarkStart w:id="4783" w:name="_Toc46483670"/>
      <w:bookmarkStart w:id="4784" w:name="_Toc90679467"/>
      <w:r w:rsidRPr="004A4877">
        <w:t>–</w:t>
      </w:r>
      <w:r w:rsidRPr="004A4877">
        <w:tab/>
      </w:r>
      <w:r w:rsidRPr="004A4877">
        <w:rPr>
          <w:i/>
          <w:noProof/>
        </w:rPr>
        <w:t>MeasGapSharingConfig</w:t>
      </w:r>
      <w:bookmarkEnd w:id="4773"/>
      <w:bookmarkEnd w:id="4774"/>
      <w:bookmarkEnd w:id="4775"/>
      <w:bookmarkEnd w:id="4776"/>
      <w:bookmarkEnd w:id="4777"/>
      <w:bookmarkEnd w:id="4778"/>
      <w:bookmarkEnd w:id="4779"/>
      <w:bookmarkEnd w:id="4780"/>
      <w:bookmarkEnd w:id="4781"/>
      <w:bookmarkEnd w:id="4782"/>
      <w:bookmarkEnd w:id="4783"/>
      <w:bookmarkEnd w:id="4784"/>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4785" w:name="_Toc20487419"/>
      <w:bookmarkStart w:id="4786" w:name="_Toc29342716"/>
      <w:bookmarkStart w:id="4787" w:name="_Toc29343855"/>
      <w:bookmarkStart w:id="4788" w:name="_Toc36567121"/>
      <w:bookmarkStart w:id="4789" w:name="_Toc36810565"/>
      <w:bookmarkStart w:id="4790" w:name="_Toc36846929"/>
      <w:bookmarkStart w:id="4791" w:name="_Toc36939582"/>
      <w:bookmarkStart w:id="4792" w:name="_Toc37082562"/>
      <w:bookmarkStart w:id="4793" w:name="_Toc46481203"/>
      <w:bookmarkStart w:id="4794" w:name="_Toc46482437"/>
      <w:bookmarkStart w:id="4795" w:name="_Toc46483671"/>
      <w:bookmarkStart w:id="4796" w:name="_Toc90679468"/>
      <w:r w:rsidRPr="004A4877">
        <w:lastRenderedPageBreak/>
        <w:t>–</w:t>
      </w:r>
      <w:r w:rsidRPr="004A4877">
        <w:tab/>
      </w:r>
      <w:r w:rsidRPr="004A4877">
        <w:rPr>
          <w:i/>
          <w:noProof/>
        </w:rPr>
        <w:t>MeasId</w:t>
      </w:r>
      <w:bookmarkEnd w:id="4785"/>
      <w:bookmarkEnd w:id="4786"/>
      <w:bookmarkEnd w:id="4787"/>
      <w:bookmarkEnd w:id="4788"/>
      <w:bookmarkEnd w:id="4789"/>
      <w:bookmarkEnd w:id="4790"/>
      <w:bookmarkEnd w:id="4791"/>
      <w:bookmarkEnd w:id="4792"/>
      <w:bookmarkEnd w:id="4793"/>
      <w:bookmarkEnd w:id="4794"/>
      <w:bookmarkEnd w:id="4795"/>
      <w:bookmarkEnd w:id="4796"/>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4797" w:name="_Toc20487420"/>
      <w:bookmarkStart w:id="4798" w:name="_Toc29342717"/>
      <w:bookmarkStart w:id="4799" w:name="_Toc29343856"/>
      <w:bookmarkStart w:id="4800" w:name="_Toc36567122"/>
      <w:bookmarkStart w:id="4801" w:name="_Toc36810566"/>
      <w:bookmarkStart w:id="4802" w:name="_Toc36846930"/>
      <w:bookmarkStart w:id="4803" w:name="_Toc36939583"/>
      <w:bookmarkStart w:id="4804" w:name="_Toc37082563"/>
      <w:bookmarkStart w:id="4805" w:name="_Toc46481204"/>
      <w:bookmarkStart w:id="4806" w:name="_Toc46482438"/>
      <w:bookmarkStart w:id="4807" w:name="_Toc46483672"/>
      <w:bookmarkStart w:id="4808" w:name="_Toc90679469"/>
      <w:r w:rsidRPr="004A4877">
        <w:t>–</w:t>
      </w:r>
      <w:r w:rsidRPr="004A4877">
        <w:tab/>
      </w:r>
      <w:r w:rsidRPr="004A4877">
        <w:rPr>
          <w:i/>
        </w:rPr>
        <w:t>MeasIdleConfig</w:t>
      </w:r>
      <w:bookmarkEnd w:id="4797"/>
      <w:bookmarkEnd w:id="4798"/>
      <w:bookmarkEnd w:id="4799"/>
      <w:bookmarkEnd w:id="4800"/>
      <w:bookmarkEnd w:id="4801"/>
      <w:bookmarkEnd w:id="4802"/>
      <w:bookmarkEnd w:id="4803"/>
      <w:bookmarkEnd w:id="4804"/>
      <w:bookmarkEnd w:id="4805"/>
      <w:bookmarkEnd w:id="4806"/>
      <w:bookmarkEnd w:id="4807"/>
      <w:bookmarkEnd w:id="4808"/>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4809"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4809"/>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4810"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4810"/>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4811" w:name="_Toc20487421"/>
      <w:bookmarkStart w:id="4812" w:name="_Toc29342718"/>
      <w:bookmarkStart w:id="4813" w:name="_Toc29343857"/>
      <w:bookmarkStart w:id="4814" w:name="_Toc36567123"/>
      <w:bookmarkStart w:id="4815" w:name="_Toc36810567"/>
      <w:bookmarkStart w:id="4816" w:name="_Toc36846931"/>
      <w:bookmarkStart w:id="4817" w:name="_Toc36939584"/>
      <w:bookmarkStart w:id="4818" w:name="_Toc37082564"/>
      <w:bookmarkStart w:id="4819" w:name="_Toc46481205"/>
      <w:bookmarkStart w:id="4820" w:name="_Toc46482439"/>
      <w:bookmarkStart w:id="4821" w:name="_Toc46483673"/>
      <w:bookmarkStart w:id="4822" w:name="_Toc90679470"/>
      <w:r w:rsidRPr="004A4877">
        <w:t>–</w:t>
      </w:r>
      <w:r w:rsidRPr="004A4877">
        <w:tab/>
      </w:r>
      <w:r w:rsidRPr="004A4877">
        <w:rPr>
          <w:i/>
          <w:noProof/>
        </w:rPr>
        <w:t>MeasIdToAddModList</w:t>
      </w:r>
      <w:bookmarkEnd w:id="4811"/>
      <w:bookmarkEnd w:id="4812"/>
      <w:bookmarkEnd w:id="4813"/>
      <w:bookmarkEnd w:id="4814"/>
      <w:bookmarkEnd w:id="4815"/>
      <w:bookmarkEnd w:id="4816"/>
      <w:bookmarkEnd w:id="4817"/>
      <w:bookmarkEnd w:id="4818"/>
      <w:bookmarkEnd w:id="4819"/>
      <w:bookmarkEnd w:id="4820"/>
      <w:bookmarkEnd w:id="4821"/>
      <w:bookmarkEnd w:id="4822"/>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4823" w:name="_Toc20487422"/>
      <w:bookmarkStart w:id="4824" w:name="_Toc29342719"/>
      <w:bookmarkStart w:id="4825" w:name="_Toc29343858"/>
      <w:bookmarkStart w:id="4826" w:name="_Toc36567124"/>
      <w:bookmarkStart w:id="4827" w:name="_Toc36810568"/>
      <w:bookmarkStart w:id="4828" w:name="_Toc36846932"/>
      <w:bookmarkStart w:id="4829" w:name="_Toc36939585"/>
      <w:bookmarkStart w:id="4830" w:name="_Toc37082565"/>
      <w:bookmarkStart w:id="4831" w:name="_Toc46481206"/>
      <w:bookmarkStart w:id="4832" w:name="_Toc46482440"/>
      <w:bookmarkStart w:id="4833" w:name="_Toc46483674"/>
      <w:bookmarkStart w:id="4834" w:name="_Toc90679471"/>
      <w:r w:rsidRPr="004A4877">
        <w:t>–</w:t>
      </w:r>
      <w:r w:rsidRPr="004A4877">
        <w:tab/>
      </w:r>
      <w:r w:rsidRPr="004A4877">
        <w:rPr>
          <w:i/>
          <w:noProof/>
        </w:rPr>
        <w:t>MeasObjectCDMA2000</w:t>
      </w:r>
      <w:bookmarkEnd w:id="4823"/>
      <w:bookmarkEnd w:id="4824"/>
      <w:bookmarkEnd w:id="4825"/>
      <w:bookmarkEnd w:id="4826"/>
      <w:bookmarkEnd w:id="4827"/>
      <w:bookmarkEnd w:id="4828"/>
      <w:bookmarkEnd w:id="4829"/>
      <w:bookmarkEnd w:id="4830"/>
      <w:bookmarkEnd w:id="4831"/>
      <w:bookmarkEnd w:id="4832"/>
      <w:bookmarkEnd w:id="4833"/>
      <w:bookmarkEnd w:id="4834"/>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4835" w:name="_Toc20487423"/>
      <w:bookmarkStart w:id="4836" w:name="_Toc29342720"/>
      <w:bookmarkStart w:id="4837" w:name="_Toc29343859"/>
      <w:bookmarkStart w:id="4838" w:name="_Toc36567125"/>
      <w:bookmarkStart w:id="4839" w:name="_Toc36810569"/>
      <w:bookmarkStart w:id="4840" w:name="_Toc36846933"/>
      <w:bookmarkStart w:id="4841" w:name="_Toc36939586"/>
      <w:bookmarkStart w:id="4842" w:name="_Toc37082566"/>
      <w:bookmarkStart w:id="4843" w:name="_Toc46481207"/>
      <w:bookmarkStart w:id="4844" w:name="_Toc46482441"/>
      <w:bookmarkStart w:id="4845" w:name="_Toc46483675"/>
      <w:bookmarkStart w:id="4846" w:name="_Toc90679472"/>
      <w:r w:rsidRPr="004A4877">
        <w:t>–</w:t>
      </w:r>
      <w:r w:rsidRPr="004A4877">
        <w:tab/>
      </w:r>
      <w:r w:rsidRPr="004A4877">
        <w:rPr>
          <w:i/>
          <w:noProof/>
        </w:rPr>
        <w:t>MeasObjectEUTRA</w:t>
      </w:r>
      <w:bookmarkEnd w:id="4835"/>
      <w:bookmarkEnd w:id="4836"/>
      <w:bookmarkEnd w:id="4837"/>
      <w:bookmarkEnd w:id="4838"/>
      <w:bookmarkEnd w:id="4839"/>
      <w:bookmarkEnd w:id="4840"/>
      <w:bookmarkEnd w:id="4841"/>
      <w:bookmarkEnd w:id="4842"/>
      <w:bookmarkEnd w:id="4843"/>
      <w:bookmarkEnd w:id="4844"/>
      <w:bookmarkEnd w:id="4845"/>
      <w:bookmarkEnd w:id="4846"/>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lastRenderedPageBreak/>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lastRenderedPageBreak/>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F0043F" w:rsidRDefault="009722D5" w:rsidP="00F0043F">
            <w:pPr>
              <w:pStyle w:val="TAL"/>
              <w:rPr>
                <w:b/>
                <w:bCs/>
                <w:i/>
                <w:iCs/>
                <w:kern w:val="2"/>
                <w:lang w:eastAsia="en-GB"/>
              </w:rPr>
            </w:pPr>
            <w:r w:rsidRPr="00F0043F">
              <w:rPr>
                <w:b/>
                <w:bCs/>
                <w:i/>
                <w:iCs/>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F0043F" w:rsidRDefault="009722D5" w:rsidP="00F0043F">
            <w:pPr>
              <w:pStyle w:val="TAL"/>
              <w:rPr>
                <w:b/>
                <w:bCs/>
                <w:i/>
                <w:iCs/>
                <w:kern w:val="2"/>
                <w:lang w:eastAsia="en-GB"/>
              </w:rPr>
            </w:pPr>
            <w:r w:rsidRPr="00F0043F">
              <w:rPr>
                <w:b/>
                <w:bCs/>
                <w:i/>
                <w:iCs/>
                <w:kern w:val="2"/>
                <w:lang w:eastAsia="en-GB"/>
              </w:rPr>
              <w:lastRenderedPageBreak/>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F0043F" w:rsidRDefault="00A171DB" w:rsidP="00F0043F">
            <w:pPr>
              <w:pStyle w:val="TAL"/>
              <w:rPr>
                <w:b/>
                <w:bCs/>
                <w:i/>
                <w:iCs/>
                <w:kern w:val="2"/>
                <w:lang w:eastAsia="en-GB"/>
              </w:rPr>
            </w:pPr>
            <w:r w:rsidRPr="00F0043F">
              <w:rPr>
                <w:b/>
                <w:bCs/>
                <w:i/>
                <w:iCs/>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4847" w:name="_Toc20487424"/>
      <w:bookmarkStart w:id="4848" w:name="_Toc29342721"/>
      <w:bookmarkStart w:id="4849" w:name="_Toc29343860"/>
      <w:bookmarkStart w:id="4850" w:name="_Toc36567126"/>
      <w:bookmarkStart w:id="4851" w:name="_Toc36810570"/>
      <w:bookmarkStart w:id="4852" w:name="_Toc36846934"/>
      <w:bookmarkStart w:id="4853" w:name="_Toc36939587"/>
      <w:bookmarkStart w:id="4854" w:name="_Toc37082567"/>
      <w:bookmarkStart w:id="4855" w:name="_Toc46481208"/>
      <w:bookmarkStart w:id="4856" w:name="_Toc46482442"/>
      <w:bookmarkStart w:id="4857" w:name="_Toc46483676"/>
      <w:bookmarkStart w:id="4858" w:name="_Toc90679473"/>
      <w:r w:rsidRPr="004A4877">
        <w:t>–</w:t>
      </w:r>
      <w:r w:rsidRPr="004A4877">
        <w:tab/>
      </w:r>
      <w:r w:rsidRPr="004A4877">
        <w:rPr>
          <w:i/>
          <w:noProof/>
        </w:rPr>
        <w:t>MeasObjectGERAN</w:t>
      </w:r>
      <w:bookmarkEnd w:id="4847"/>
      <w:bookmarkEnd w:id="4848"/>
      <w:bookmarkEnd w:id="4849"/>
      <w:bookmarkEnd w:id="4850"/>
      <w:bookmarkEnd w:id="4851"/>
      <w:bookmarkEnd w:id="4852"/>
      <w:bookmarkEnd w:id="4853"/>
      <w:bookmarkEnd w:id="4854"/>
      <w:bookmarkEnd w:id="4855"/>
      <w:bookmarkEnd w:id="4856"/>
      <w:bookmarkEnd w:id="4857"/>
      <w:bookmarkEnd w:id="4858"/>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4859" w:name="OLE_LINK50"/>
      <w:bookmarkStart w:id="4860"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4859"/>
    <w:bookmarkEnd w:id="4860"/>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4861" w:name="_Toc20487425"/>
      <w:bookmarkStart w:id="4862" w:name="_Toc29342722"/>
      <w:bookmarkStart w:id="4863" w:name="_Toc29343861"/>
      <w:bookmarkStart w:id="4864" w:name="_Toc36567127"/>
      <w:bookmarkStart w:id="4865" w:name="_Toc36810571"/>
      <w:bookmarkStart w:id="4866" w:name="_Toc36846935"/>
      <w:bookmarkStart w:id="4867" w:name="_Toc36939588"/>
      <w:bookmarkStart w:id="4868" w:name="_Toc37082568"/>
      <w:bookmarkStart w:id="4869" w:name="_Toc46481209"/>
      <w:bookmarkStart w:id="4870" w:name="_Toc46482443"/>
      <w:bookmarkStart w:id="4871" w:name="_Toc46483677"/>
      <w:bookmarkStart w:id="4872" w:name="_Toc90679474"/>
      <w:r w:rsidRPr="004A4877">
        <w:t>–</w:t>
      </w:r>
      <w:r w:rsidRPr="004A4877">
        <w:tab/>
      </w:r>
      <w:r w:rsidRPr="004A4877">
        <w:rPr>
          <w:i/>
          <w:noProof/>
        </w:rPr>
        <w:t>MeasObjectId</w:t>
      </w:r>
      <w:bookmarkEnd w:id="4861"/>
      <w:bookmarkEnd w:id="4862"/>
      <w:bookmarkEnd w:id="4863"/>
      <w:bookmarkEnd w:id="4864"/>
      <w:bookmarkEnd w:id="4865"/>
      <w:bookmarkEnd w:id="4866"/>
      <w:bookmarkEnd w:id="4867"/>
      <w:bookmarkEnd w:id="4868"/>
      <w:bookmarkEnd w:id="4869"/>
      <w:bookmarkEnd w:id="4870"/>
      <w:bookmarkEnd w:id="4871"/>
      <w:bookmarkEnd w:id="4872"/>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4873" w:name="_Toc20487426"/>
      <w:bookmarkStart w:id="4874" w:name="_Toc29342723"/>
      <w:bookmarkStart w:id="4875" w:name="_Toc29343862"/>
      <w:bookmarkStart w:id="4876" w:name="_Toc36567128"/>
      <w:bookmarkStart w:id="4877" w:name="_Toc36810572"/>
      <w:bookmarkStart w:id="4878" w:name="_Toc36846936"/>
      <w:bookmarkStart w:id="4879" w:name="_Toc36939589"/>
      <w:bookmarkStart w:id="4880" w:name="_Toc37082569"/>
      <w:bookmarkStart w:id="4881" w:name="_Toc46481210"/>
      <w:bookmarkStart w:id="4882" w:name="_Toc46482444"/>
      <w:bookmarkStart w:id="4883" w:name="_Toc46483678"/>
      <w:bookmarkStart w:id="4884" w:name="_Toc90679475"/>
      <w:r w:rsidRPr="004A4877">
        <w:t>–</w:t>
      </w:r>
      <w:r w:rsidRPr="004A4877">
        <w:tab/>
      </w:r>
      <w:r w:rsidRPr="004A4877">
        <w:rPr>
          <w:i/>
          <w:noProof/>
        </w:rPr>
        <w:t>MeasObjectNR</w:t>
      </w:r>
      <w:bookmarkEnd w:id="4873"/>
      <w:bookmarkEnd w:id="4874"/>
      <w:bookmarkEnd w:id="4875"/>
      <w:bookmarkEnd w:id="4876"/>
      <w:bookmarkEnd w:id="4877"/>
      <w:bookmarkEnd w:id="4878"/>
      <w:bookmarkEnd w:id="4879"/>
      <w:bookmarkEnd w:id="4880"/>
      <w:bookmarkEnd w:id="4881"/>
      <w:bookmarkEnd w:id="4882"/>
      <w:bookmarkEnd w:id="4883"/>
      <w:bookmarkEnd w:id="4884"/>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4885" w:name="_Toc20487427"/>
      <w:bookmarkStart w:id="4886" w:name="_Toc29342724"/>
      <w:bookmarkStart w:id="4887" w:name="_Toc29343863"/>
      <w:bookmarkStart w:id="4888" w:name="_Toc36567129"/>
      <w:bookmarkStart w:id="4889" w:name="_Toc36810574"/>
      <w:bookmarkStart w:id="4890" w:name="_Toc36846938"/>
      <w:bookmarkStart w:id="4891" w:name="_Toc36939591"/>
      <w:bookmarkStart w:id="4892" w:name="_Toc37082571"/>
      <w:bookmarkStart w:id="4893" w:name="_Toc46481211"/>
      <w:bookmarkStart w:id="4894" w:name="_Toc46482445"/>
      <w:bookmarkStart w:id="4895" w:name="_Toc46483679"/>
      <w:bookmarkStart w:id="4896" w:name="_Toc90679476"/>
      <w:r w:rsidRPr="004A4877">
        <w:lastRenderedPageBreak/>
        <w:t>–</w:t>
      </w:r>
      <w:r w:rsidRPr="004A4877">
        <w:tab/>
      </w:r>
      <w:r w:rsidRPr="004A4877">
        <w:rPr>
          <w:i/>
          <w:noProof/>
        </w:rPr>
        <w:t>MeasObjectToAddModList</w:t>
      </w:r>
      <w:bookmarkEnd w:id="4885"/>
      <w:bookmarkEnd w:id="4886"/>
      <w:bookmarkEnd w:id="4887"/>
      <w:bookmarkEnd w:id="4888"/>
      <w:bookmarkEnd w:id="4889"/>
      <w:bookmarkEnd w:id="4890"/>
      <w:bookmarkEnd w:id="4891"/>
      <w:bookmarkEnd w:id="4892"/>
      <w:bookmarkEnd w:id="4893"/>
      <w:bookmarkEnd w:id="4894"/>
      <w:bookmarkEnd w:id="4895"/>
      <w:bookmarkEnd w:id="4896"/>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4897" w:name="_Toc20487428"/>
      <w:bookmarkStart w:id="4898" w:name="_Toc29342725"/>
      <w:bookmarkStart w:id="4899" w:name="_Toc29343864"/>
      <w:bookmarkStart w:id="4900" w:name="_Toc36567130"/>
      <w:bookmarkStart w:id="4901" w:name="_Toc36810575"/>
      <w:bookmarkStart w:id="4902" w:name="_Toc36846939"/>
      <w:bookmarkStart w:id="4903" w:name="_Toc36939592"/>
      <w:bookmarkStart w:id="4904" w:name="_Toc37082572"/>
      <w:bookmarkStart w:id="4905" w:name="_Toc46481212"/>
      <w:bookmarkStart w:id="4906" w:name="_Toc46482446"/>
      <w:bookmarkStart w:id="4907" w:name="_Toc46483680"/>
      <w:bookmarkStart w:id="4908" w:name="_Toc90679477"/>
      <w:r w:rsidRPr="004A4877">
        <w:t>–</w:t>
      </w:r>
      <w:r w:rsidRPr="004A4877">
        <w:tab/>
      </w:r>
      <w:r w:rsidRPr="004A4877">
        <w:rPr>
          <w:i/>
          <w:noProof/>
        </w:rPr>
        <w:t>MeasObjectUTRA</w:t>
      </w:r>
      <w:bookmarkEnd w:id="4897"/>
      <w:bookmarkEnd w:id="4898"/>
      <w:bookmarkEnd w:id="4899"/>
      <w:bookmarkEnd w:id="4900"/>
      <w:bookmarkEnd w:id="4901"/>
      <w:bookmarkEnd w:id="4902"/>
      <w:bookmarkEnd w:id="4903"/>
      <w:bookmarkEnd w:id="4904"/>
      <w:bookmarkEnd w:id="4905"/>
      <w:bookmarkEnd w:id="4906"/>
      <w:bookmarkEnd w:id="4907"/>
      <w:bookmarkEnd w:id="4908"/>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4909" w:name="_Toc20487429"/>
      <w:bookmarkStart w:id="4910" w:name="_Toc29342726"/>
      <w:bookmarkStart w:id="4911" w:name="_Toc29343865"/>
      <w:bookmarkStart w:id="4912" w:name="_Toc36567131"/>
      <w:bookmarkStart w:id="4913" w:name="_Toc36810576"/>
      <w:bookmarkStart w:id="4914" w:name="_Toc36846940"/>
      <w:bookmarkStart w:id="4915" w:name="_Toc36939593"/>
      <w:bookmarkStart w:id="4916" w:name="_Toc37082573"/>
      <w:bookmarkStart w:id="4917" w:name="_Toc46481213"/>
      <w:bookmarkStart w:id="4918" w:name="_Toc46482447"/>
      <w:bookmarkStart w:id="4919" w:name="_Toc46483681"/>
      <w:bookmarkStart w:id="4920" w:name="_Toc90679478"/>
      <w:r w:rsidRPr="004A4877">
        <w:t>–</w:t>
      </w:r>
      <w:r w:rsidRPr="004A4877">
        <w:tab/>
      </w:r>
      <w:r w:rsidRPr="004A4877">
        <w:rPr>
          <w:i/>
          <w:noProof/>
        </w:rPr>
        <w:t>MeasObjectWLAN</w:t>
      </w:r>
      <w:bookmarkEnd w:id="4909"/>
      <w:bookmarkEnd w:id="4910"/>
      <w:bookmarkEnd w:id="4911"/>
      <w:bookmarkEnd w:id="4912"/>
      <w:bookmarkEnd w:id="4913"/>
      <w:bookmarkEnd w:id="4914"/>
      <w:bookmarkEnd w:id="4915"/>
      <w:bookmarkEnd w:id="4916"/>
      <w:bookmarkEnd w:id="4917"/>
      <w:bookmarkEnd w:id="4918"/>
      <w:bookmarkEnd w:id="4919"/>
      <w:bookmarkEnd w:id="4920"/>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4921" w:name="_Toc20487430"/>
      <w:bookmarkStart w:id="4922" w:name="_Toc29342727"/>
      <w:bookmarkStart w:id="4923" w:name="_Toc29343866"/>
      <w:bookmarkStart w:id="4924" w:name="_Toc36567132"/>
      <w:bookmarkStart w:id="4925" w:name="_Toc36810577"/>
      <w:bookmarkStart w:id="4926" w:name="_Toc36846941"/>
      <w:bookmarkStart w:id="4927" w:name="_Toc36939594"/>
      <w:bookmarkStart w:id="4928" w:name="_Toc37082574"/>
      <w:bookmarkStart w:id="4929" w:name="_Toc46481214"/>
      <w:bookmarkStart w:id="4930" w:name="_Toc46482448"/>
      <w:bookmarkStart w:id="4931" w:name="_Toc46483682"/>
      <w:bookmarkStart w:id="4932" w:name="_Toc90679479"/>
      <w:r w:rsidRPr="004A4877">
        <w:t>–</w:t>
      </w:r>
      <w:r w:rsidRPr="004A4877">
        <w:tab/>
      </w:r>
      <w:r w:rsidRPr="004A4877">
        <w:rPr>
          <w:i/>
          <w:noProof/>
        </w:rPr>
        <w:t>MeasResults</w:t>
      </w:r>
      <w:bookmarkEnd w:id="4921"/>
      <w:bookmarkEnd w:id="4922"/>
      <w:bookmarkEnd w:id="4923"/>
      <w:bookmarkEnd w:id="4924"/>
      <w:bookmarkEnd w:id="4925"/>
      <w:bookmarkEnd w:id="4926"/>
      <w:bookmarkEnd w:id="4927"/>
      <w:bookmarkEnd w:id="4928"/>
      <w:bookmarkEnd w:id="4929"/>
      <w:bookmarkEnd w:id="4930"/>
      <w:bookmarkEnd w:id="4931"/>
      <w:bookmarkEnd w:id="4932"/>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SimSun"/>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lastRenderedPageBreak/>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4933"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lastRenderedPageBreak/>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4933"/>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4934"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lastRenderedPageBreak/>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4934"/>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lastRenderedPageBreak/>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lastRenderedPageBreak/>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4935" w:name="_Toc29342728"/>
      <w:bookmarkStart w:id="4936" w:name="_Toc29343867"/>
      <w:bookmarkStart w:id="4937" w:name="_Toc36567133"/>
      <w:bookmarkStart w:id="4938" w:name="_Toc36810578"/>
      <w:bookmarkStart w:id="4939" w:name="_Toc36846942"/>
      <w:bookmarkStart w:id="4940" w:name="_Toc36939595"/>
      <w:bookmarkStart w:id="4941" w:name="_Toc37082575"/>
      <w:bookmarkStart w:id="4942" w:name="_Toc46481215"/>
      <w:bookmarkStart w:id="4943" w:name="_Toc46482449"/>
      <w:bookmarkStart w:id="4944" w:name="_Toc46483683"/>
      <w:bookmarkStart w:id="4945"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4935"/>
      <w:bookmarkEnd w:id="4936"/>
      <w:bookmarkEnd w:id="4937"/>
      <w:bookmarkEnd w:id="4938"/>
      <w:bookmarkEnd w:id="4939"/>
      <w:bookmarkEnd w:id="4940"/>
      <w:bookmarkEnd w:id="4941"/>
      <w:bookmarkEnd w:id="4942"/>
      <w:bookmarkEnd w:id="4943"/>
      <w:bookmarkEnd w:id="4944"/>
      <w:bookmarkEnd w:id="4945"/>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lastRenderedPageBreak/>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4946" w:name="_Toc20487431"/>
      <w:bookmarkStart w:id="4947" w:name="_Toc29342729"/>
      <w:bookmarkStart w:id="4948" w:name="_Toc29343868"/>
      <w:bookmarkStart w:id="4949" w:name="_Toc36567134"/>
      <w:bookmarkStart w:id="4950" w:name="_Toc36810579"/>
      <w:bookmarkStart w:id="4951" w:name="_Toc36846943"/>
      <w:bookmarkStart w:id="4952" w:name="_Toc36939596"/>
      <w:bookmarkStart w:id="4953" w:name="_Toc37082576"/>
      <w:bookmarkStart w:id="4954" w:name="_Toc46481216"/>
      <w:bookmarkStart w:id="4955" w:name="_Toc46482450"/>
      <w:bookmarkStart w:id="4956" w:name="_Toc46483684"/>
      <w:bookmarkStart w:id="4957" w:name="_Toc90679481"/>
      <w:r w:rsidRPr="004A4877">
        <w:t>–</w:t>
      </w:r>
      <w:r w:rsidRPr="004A4877">
        <w:tab/>
      </w:r>
      <w:r w:rsidRPr="004A4877">
        <w:rPr>
          <w:i/>
        </w:rPr>
        <w:t>MeasResultSCG-FailureMRDC</w:t>
      </w:r>
      <w:bookmarkEnd w:id="4946"/>
      <w:bookmarkEnd w:id="4947"/>
      <w:bookmarkEnd w:id="4948"/>
      <w:bookmarkEnd w:id="4949"/>
      <w:bookmarkEnd w:id="4950"/>
      <w:bookmarkEnd w:id="4951"/>
      <w:bookmarkEnd w:id="4952"/>
      <w:bookmarkEnd w:id="4953"/>
      <w:bookmarkEnd w:id="4954"/>
      <w:bookmarkEnd w:id="4955"/>
      <w:bookmarkEnd w:id="4956"/>
      <w:bookmarkEnd w:id="4957"/>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4958" w:name="_Toc29342730"/>
      <w:bookmarkStart w:id="4959" w:name="_Toc29343869"/>
      <w:bookmarkStart w:id="4960" w:name="_Toc36567135"/>
      <w:bookmarkStart w:id="4961" w:name="_Toc36810580"/>
      <w:bookmarkStart w:id="4962" w:name="_Toc36846944"/>
      <w:bookmarkStart w:id="4963" w:name="_Toc36939597"/>
      <w:bookmarkStart w:id="4964" w:name="_Toc37082577"/>
      <w:bookmarkStart w:id="4965" w:name="_Toc46481217"/>
      <w:bookmarkStart w:id="4966" w:name="_Toc46482451"/>
      <w:bookmarkStart w:id="4967" w:name="_Toc46483685"/>
      <w:bookmarkStart w:id="4968" w:name="_Toc90679482"/>
      <w:r w:rsidRPr="004A4877">
        <w:rPr>
          <w:i/>
        </w:rPr>
        <w:t>–</w:t>
      </w:r>
      <w:r w:rsidRPr="004A4877">
        <w:rPr>
          <w:i/>
        </w:rPr>
        <w:tab/>
      </w:r>
      <w:r w:rsidRPr="004A4877">
        <w:rPr>
          <w:i/>
          <w:noProof/>
        </w:rPr>
        <w:t>MeasResultSSTD</w:t>
      </w:r>
      <w:bookmarkEnd w:id="4958"/>
      <w:bookmarkEnd w:id="4959"/>
      <w:bookmarkEnd w:id="4960"/>
      <w:bookmarkEnd w:id="4961"/>
      <w:bookmarkEnd w:id="4962"/>
      <w:bookmarkEnd w:id="4963"/>
      <w:bookmarkEnd w:id="4964"/>
      <w:bookmarkEnd w:id="4965"/>
      <w:bookmarkEnd w:id="4966"/>
      <w:bookmarkEnd w:id="4967"/>
      <w:bookmarkEnd w:id="4968"/>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4969" w:name="_Toc20487432"/>
      <w:bookmarkStart w:id="4970" w:name="_Toc29342731"/>
      <w:bookmarkStart w:id="4971" w:name="_Toc29343870"/>
      <w:bookmarkStart w:id="4972" w:name="_Toc36567136"/>
      <w:bookmarkStart w:id="4973" w:name="_Toc36810581"/>
      <w:bookmarkStart w:id="4974" w:name="_Toc36846945"/>
      <w:bookmarkStart w:id="4975" w:name="_Toc36939598"/>
      <w:bookmarkStart w:id="4976" w:name="_Toc37082578"/>
      <w:bookmarkStart w:id="4977" w:name="_Toc46481218"/>
      <w:bookmarkStart w:id="4978" w:name="_Toc46482452"/>
      <w:bookmarkStart w:id="4979" w:name="_Toc46483686"/>
      <w:bookmarkStart w:id="4980" w:name="_Toc90679483"/>
      <w:r w:rsidRPr="004A4877">
        <w:t>–</w:t>
      </w:r>
      <w:r w:rsidRPr="004A4877">
        <w:tab/>
      </w:r>
      <w:r w:rsidRPr="004A4877">
        <w:rPr>
          <w:i/>
        </w:rPr>
        <w:t>MeasScaleFactor</w:t>
      </w:r>
      <w:bookmarkEnd w:id="4969"/>
      <w:bookmarkEnd w:id="4970"/>
      <w:bookmarkEnd w:id="4971"/>
      <w:bookmarkEnd w:id="4972"/>
      <w:bookmarkEnd w:id="4973"/>
      <w:bookmarkEnd w:id="4974"/>
      <w:bookmarkEnd w:id="4975"/>
      <w:bookmarkEnd w:id="4976"/>
      <w:bookmarkEnd w:id="4977"/>
      <w:bookmarkEnd w:id="4978"/>
      <w:bookmarkEnd w:id="4979"/>
      <w:bookmarkEnd w:id="4980"/>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4981" w:name="_Toc20487433"/>
      <w:bookmarkStart w:id="4982" w:name="_Toc29342732"/>
      <w:bookmarkStart w:id="4983" w:name="_Toc29343871"/>
      <w:bookmarkStart w:id="4984" w:name="_Toc36567137"/>
      <w:bookmarkStart w:id="4985" w:name="_Toc36810582"/>
      <w:bookmarkStart w:id="4986" w:name="_Toc36846946"/>
      <w:bookmarkStart w:id="4987" w:name="_Toc36939599"/>
      <w:bookmarkStart w:id="4988" w:name="_Toc37082579"/>
      <w:bookmarkStart w:id="4989" w:name="_Toc46481219"/>
      <w:bookmarkStart w:id="4990" w:name="_Toc46482453"/>
      <w:bookmarkStart w:id="4991" w:name="_Toc46483687"/>
      <w:bookmarkStart w:id="4992" w:name="_Toc90679484"/>
      <w:r w:rsidRPr="004A4877">
        <w:t>–</w:t>
      </w:r>
      <w:r w:rsidRPr="004A4877">
        <w:tab/>
      </w:r>
      <w:r w:rsidRPr="004A4877">
        <w:rPr>
          <w:i/>
        </w:rPr>
        <w:t>MeasSensing-Config</w:t>
      </w:r>
      <w:bookmarkEnd w:id="4981"/>
      <w:bookmarkEnd w:id="4982"/>
      <w:bookmarkEnd w:id="4983"/>
      <w:bookmarkEnd w:id="4984"/>
      <w:bookmarkEnd w:id="4985"/>
      <w:bookmarkEnd w:id="4986"/>
      <w:bookmarkEnd w:id="4987"/>
      <w:bookmarkEnd w:id="4988"/>
      <w:bookmarkEnd w:id="4989"/>
      <w:bookmarkEnd w:id="4990"/>
      <w:bookmarkEnd w:id="4991"/>
      <w:bookmarkEnd w:id="4992"/>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128" type="#_x0000_t75" style="width:26.8pt;height:18.15pt" o:ole="">
                  <v:imagedata r:id="rId199" o:title=""/>
                </v:shape>
                <o:OLEObject Type="Embed" ProgID="Equation.3" ShapeID="_x0000_i1128" DrawAspect="Content" ObjectID="_1704691209" r:id="rId200"/>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129" type="#_x0000_t75" style="width:29.95pt;height:18.15pt" o:ole="">
                  <v:imagedata r:id="rId201" o:title=""/>
                </v:shape>
                <o:OLEObject Type="Embed" ProgID="Equation.3" ShapeID="_x0000_i1129" DrawAspect="Content" ObjectID="_1704691210" r:id="rId202"/>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130" type="#_x0000_t75" style="width:36pt;height:18.45pt" o:ole="">
                  <v:imagedata r:id="rId203" o:title=""/>
                </v:shape>
                <o:OLEObject Type="Embed" ProgID="Equation.3" ShapeID="_x0000_i1130" DrawAspect="Content" ObjectID="_1704691211" r:id="rId204"/>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131" type="#_x0000_t75" style="width:33.7pt;height:17.55pt" o:ole="">
                  <v:imagedata r:id="rId205" o:title=""/>
                </v:shape>
                <o:OLEObject Type="Embed" ProgID="Equation.3" ShapeID="_x0000_i1131" DrawAspect="Content" ObjectID="_1704691212" r:id="rId206"/>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4993" w:name="_Toc20487434"/>
      <w:bookmarkStart w:id="4994" w:name="_Toc29342733"/>
      <w:bookmarkStart w:id="4995" w:name="_Toc29343872"/>
      <w:bookmarkStart w:id="4996" w:name="_Toc36567138"/>
      <w:bookmarkStart w:id="4997" w:name="_Toc36810583"/>
      <w:bookmarkStart w:id="4998" w:name="_Toc36846947"/>
      <w:bookmarkStart w:id="4999" w:name="_Toc36939600"/>
      <w:bookmarkStart w:id="5000" w:name="_Toc37082580"/>
      <w:bookmarkStart w:id="5001" w:name="_Toc46481220"/>
      <w:bookmarkStart w:id="5002" w:name="_Toc46482454"/>
      <w:bookmarkStart w:id="5003" w:name="_Toc46483688"/>
      <w:bookmarkStart w:id="5004" w:name="_Toc90679485"/>
      <w:r w:rsidRPr="004A4877">
        <w:rPr>
          <w:i/>
          <w:noProof/>
        </w:rPr>
        <w:lastRenderedPageBreak/>
        <w:t>–</w:t>
      </w:r>
      <w:r w:rsidRPr="004A4877">
        <w:rPr>
          <w:i/>
          <w:noProof/>
        </w:rPr>
        <w:tab/>
        <w:t>MTC-SSB-NR</w:t>
      </w:r>
      <w:bookmarkEnd w:id="4993"/>
      <w:bookmarkEnd w:id="4994"/>
      <w:bookmarkEnd w:id="4995"/>
      <w:bookmarkEnd w:id="4996"/>
      <w:bookmarkEnd w:id="4997"/>
      <w:bookmarkEnd w:id="4998"/>
      <w:bookmarkEnd w:id="4999"/>
      <w:bookmarkEnd w:id="5000"/>
      <w:bookmarkEnd w:id="5001"/>
      <w:bookmarkEnd w:id="5002"/>
      <w:bookmarkEnd w:id="5003"/>
      <w:bookmarkEnd w:id="5004"/>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5005" w:name="_Toc20487435"/>
      <w:bookmarkStart w:id="5006" w:name="_Toc29342734"/>
      <w:bookmarkStart w:id="5007" w:name="_Toc29343873"/>
      <w:bookmarkStart w:id="5008" w:name="_Toc36567139"/>
      <w:bookmarkStart w:id="5009" w:name="_Toc36810584"/>
      <w:bookmarkStart w:id="5010" w:name="_Toc36846948"/>
      <w:bookmarkStart w:id="5011" w:name="_Toc36939601"/>
      <w:bookmarkStart w:id="5012" w:name="_Toc37082581"/>
      <w:bookmarkStart w:id="5013" w:name="_Toc46481221"/>
      <w:bookmarkStart w:id="5014" w:name="_Toc46482455"/>
      <w:bookmarkStart w:id="5015" w:name="_Toc46483689"/>
      <w:bookmarkStart w:id="5016" w:name="_Toc90679486"/>
      <w:r w:rsidRPr="004A4877">
        <w:t>–</w:t>
      </w:r>
      <w:r w:rsidRPr="004A4877">
        <w:tab/>
      </w:r>
      <w:r w:rsidRPr="004A4877">
        <w:rPr>
          <w:i/>
          <w:noProof/>
        </w:rPr>
        <w:t>QuantityConfig</w:t>
      </w:r>
      <w:bookmarkEnd w:id="5005"/>
      <w:bookmarkEnd w:id="5006"/>
      <w:bookmarkEnd w:id="5007"/>
      <w:bookmarkEnd w:id="5008"/>
      <w:bookmarkEnd w:id="5009"/>
      <w:bookmarkEnd w:id="5010"/>
      <w:bookmarkEnd w:id="5011"/>
      <w:bookmarkEnd w:id="5012"/>
      <w:bookmarkEnd w:id="5013"/>
      <w:bookmarkEnd w:id="5014"/>
      <w:bookmarkEnd w:id="5015"/>
      <w:bookmarkEnd w:id="5016"/>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5017" w:name="OLE_LINK3"/>
      <w:bookmarkStart w:id="5018" w:name="OLE_LINK52"/>
      <w:r w:rsidRPr="004A4877">
        <w:tab/>
      </w:r>
      <w:r w:rsidRPr="004A4877">
        <w:tab/>
      </w:r>
      <w:r w:rsidRPr="004A4877">
        <w:tab/>
      </w:r>
      <w:r w:rsidRPr="004A4877">
        <w:tab/>
      </w:r>
      <w:r w:rsidRPr="004A4877">
        <w:tab/>
        <w:t>DEFAULT fc4</w:t>
      </w:r>
      <w:bookmarkEnd w:id="5017"/>
      <w:bookmarkEnd w:id="5018"/>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5019" w:name="_Toc20487436"/>
      <w:bookmarkStart w:id="5020" w:name="_Toc29342735"/>
      <w:bookmarkStart w:id="5021" w:name="_Toc29343874"/>
      <w:bookmarkStart w:id="5022" w:name="_Toc36567140"/>
      <w:bookmarkStart w:id="5023" w:name="_Toc36810585"/>
      <w:bookmarkStart w:id="5024" w:name="_Toc36846949"/>
      <w:bookmarkStart w:id="5025" w:name="_Toc36939602"/>
      <w:bookmarkStart w:id="5026" w:name="_Toc37082582"/>
      <w:bookmarkStart w:id="5027" w:name="_Toc46481222"/>
      <w:bookmarkStart w:id="5028" w:name="_Toc46482456"/>
      <w:bookmarkStart w:id="5029" w:name="_Toc46483690"/>
      <w:bookmarkStart w:id="5030" w:name="_Toc90679487"/>
      <w:r w:rsidRPr="004A4877">
        <w:t>–</w:t>
      </w:r>
      <w:r w:rsidRPr="004A4877">
        <w:tab/>
      </w:r>
      <w:r w:rsidRPr="004A4877">
        <w:rPr>
          <w:i/>
          <w:noProof/>
        </w:rPr>
        <w:t>ReportConfigEUTRA</w:t>
      </w:r>
      <w:bookmarkEnd w:id="5019"/>
      <w:bookmarkEnd w:id="5020"/>
      <w:bookmarkEnd w:id="5021"/>
      <w:bookmarkEnd w:id="5022"/>
      <w:bookmarkEnd w:id="5023"/>
      <w:bookmarkEnd w:id="5024"/>
      <w:bookmarkEnd w:id="5025"/>
      <w:bookmarkEnd w:id="5026"/>
      <w:bookmarkEnd w:id="5027"/>
      <w:bookmarkEnd w:id="5028"/>
      <w:bookmarkEnd w:id="5029"/>
      <w:bookmarkEnd w:id="5030"/>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hite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lastRenderedPageBreak/>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0043F" w:rsidRDefault="00A6462C" w:rsidP="00F0043F">
            <w:pPr>
              <w:pStyle w:val="TAL"/>
              <w:rPr>
                <w:b/>
                <w:bCs/>
                <w:i/>
                <w:iCs/>
                <w:noProof/>
                <w:kern w:val="2"/>
                <w:lang w:eastAsia="en-GB"/>
              </w:rPr>
            </w:pPr>
            <w:r w:rsidRPr="00F0043F">
              <w:rPr>
                <w:b/>
                <w:bCs/>
                <w:i/>
                <w:iCs/>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0043F" w:rsidRDefault="009722D5" w:rsidP="00F0043F">
            <w:pPr>
              <w:pStyle w:val="TAL"/>
              <w:rPr>
                <w:b/>
                <w:bCs/>
                <w:i/>
                <w:iCs/>
                <w:noProof/>
                <w:kern w:val="2"/>
                <w:lang w:eastAsia="zh-CN"/>
              </w:rPr>
            </w:pPr>
            <w:r w:rsidRPr="00F0043F">
              <w:rPr>
                <w:b/>
                <w:bCs/>
                <w:i/>
                <w:iCs/>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0043F" w:rsidRDefault="009722D5" w:rsidP="00F0043F">
            <w:pPr>
              <w:pStyle w:val="TAL"/>
              <w:rPr>
                <w:b/>
                <w:bCs/>
                <w:i/>
                <w:iCs/>
                <w:kern w:val="2"/>
                <w:lang w:eastAsia="zh-CN"/>
              </w:rPr>
            </w:pPr>
            <w:r w:rsidRPr="00F0043F">
              <w:rPr>
                <w:b/>
                <w:bCs/>
                <w:i/>
                <w:iCs/>
                <w:noProof/>
                <w:kern w:val="2"/>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0043F" w:rsidRDefault="009722D5" w:rsidP="00F0043F">
            <w:pPr>
              <w:pStyle w:val="TAL"/>
              <w:rPr>
                <w:rFonts w:eastAsia="SimSun"/>
                <w:b/>
                <w:bCs/>
                <w:i/>
                <w:iCs/>
                <w:noProof/>
                <w:kern w:val="2"/>
                <w:lang w:eastAsia="ko-KR"/>
              </w:rPr>
            </w:pPr>
            <w:r w:rsidRPr="00F0043F">
              <w:rPr>
                <w:b/>
                <w:bCs/>
                <w:i/>
                <w:iCs/>
                <w:noProof/>
                <w:kern w:val="2"/>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5031" w:name="_Toc20487437"/>
      <w:bookmarkStart w:id="5032" w:name="_Toc29342736"/>
      <w:bookmarkStart w:id="5033" w:name="_Toc29343875"/>
      <w:bookmarkStart w:id="5034" w:name="_Toc36567141"/>
      <w:bookmarkStart w:id="5035" w:name="_Toc36810586"/>
      <w:bookmarkStart w:id="5036" w:name="_Toc36846950"/>
      <w:bookmarkStart w:id="5037" w:name="_Toc36939603"/>
      <w:bookmarkStart w:id="5038" w:name="_Toc37082583"/>
      <w:bookmarkStart w:id="5039" w:name="_Toc46481223"/>
      <w:bookmarkStart w:id="5040" w:name="_Toc46482457"/>
      <w:bookmarkStart w:id="5041" w:name="_Toc46483691"/>
      <w:bookmarkStart w:id="5042" w:name="_Toc90679488"/>
      <w:r w:rsidRPr="004A4877">
        <w:t>–</w:t>
      </w:r>
      <w:r w:rsidRPr="004A4877">
        <w:tab/>
      </w:r>
      <w:r w:rsidRPr="004A4877">
        <w:rPr>
          <w:i/>
          <w:noProof/>
        </w:rPr>
        <w:t>ReportConfigId</w:t>
      </w:r>
      <w:bookmarkEnd w:id="5031"/>
      <w:bookmarkEnd w:id="5032"/>
      <w:bookmarkEnd w:id="5033"/>
      <w:bookmarkEnd w:id="5034"/>
      <w:bookmarkEnd w:id="5035"/>
      <w:bookmarkEnd w:id="5036"/>
      <w:bookmarkEnd w:id="5037"/>
      <w:bookmarkEnd w:id="5038"/>
      <w:bookmarkEnd w:id="5039"/>
      <w:bookmarkEnd w:id="5040"/>
      <w:bookmarkEnd w:id="5041"/>
      <w:bookmarkEnd w:id="5042"/>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5043" w:name="_Toc20487438"/>
      <w:bookmarkStart w:id="5044" w:name="_Toc29342737"/>
      <w:bookmarkStart w:id="5045" w:name="_Toc29343876"/>
      <w:bookmarkStart w:id="5046" w:name="_Toc36567142"/>
      <w:bookmarkStart w:id="5047" w:name="_Toc36810587"/>
      <w:bookmarkStart w:id="5048" w:name="_Toc36846951"/>
      <w:bookmarkStart w:id="5049" w:name="_Toc36939604"/>
      <w:bookmarkStart w:id="5050" w:name="_Toc37082584"/>
      <w:bookmarkStart w:id="5051" w:name="_Toc46481224"/>
      <w:bookmarkStart w:id="5052" w:name="_Toc46482458"/>
      <w:bookmarkStart w:id="5053" w:name="_Toc46483692"/>
      <w:bookmarkStart w:id="5054" w:name="_Toc90679489"/>
      <w:r w:rsidRPr="004A4877">
        <w:t>–</w:t>
      </w:r>
      <w:r w:rsidRPr="004A4877">
        <w:tab/>
      </w:r>
      <w:r w:rsidRPr="004A4877">
        <w:rPr>
          <w:i/>
          <w:noProof/>
        </w:rPr>
        <w:t>ReportConfigInterRAT</w:t>
      </w:r>
      <w:bookmarkEnd w:id="5043"/>
      <w:bookmarkEnd w:id="5044"/>
      <w:bookmarkEnd w:id="5045"/>
      <w:bookmarkEnd w:id="5046"/>
      <w:bookmarkEnd w:id="5047"/>
      <w:bookmarkEnd w:id="5048"/>
      <w:bookmarkEnd w:id="5049"/>
      <w:bookmarkEnd w:id="5050"/>
      <w:bookmarkEnd w:id="5051"/>
      <w:bookmarkEnd w:id="5052"/>
      <w:bookmarkEnd w:id="5053"/>
      <w:bookmarkEnd w:id="5054"/>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lastRenderedPageBreak/>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5055" w:name="_Toc20487439"/>
      <w:bookmarkStart w:id="5056" w:name="_Toc29342738"/>
      <w:bookmarkStart w:id="5057" w:name="_Toc29343877"/>
      <w:bookmarkStart w:id="5058" w:name="_Toc36567143"/>
      <w:bookmarkStart w:id="5059" w:name="_Toc36810588"/>
      <w:bookmarkStart w:id="5060" w:name="_Toc36846952"/>
      <w:bookmarkStart w:id="5061" w:name="_Toc36939605"/>
      <w:bookmarkStart w:id="5062" w:name="_Toc37082585"/>
      <w:bookmarkStart w:id="5063" w:name="_Toc46481225"/>
      <w:bookmarkStart w:id="5064" w:name="_Toc46482459"/>
      <w:bookmarkStart w:id="5065" w:name="_Toc46483693"/>
      <w:bookmarkStart w:id="5066" w:name="_Toc90679490"/>
      <w:r w:rsidRPr="004A4877">
        <w:t>–</w:t>
      </w:r>
      <w:r w:rsidRPr="004A4877">
        <w:tab/>
      </w:r>
      <w:r w:rsidRPr="004A4877">
        <w:rPr>
          <w:i/>
        </w:rPr>
        <w:t>ReportConfigToAddModList</w:t>
      </w:r>
      <w:bookmarkEnd w:id="5055"/>
      <w:bookmarkEnd w:id="5056"/>
      <w:bookmarkEnd w:id="5057"/>
      <w:bookmarkEnd w:id="5058"/>
      <w:bookmarkEnd w:id="5059"/>
      <w:bookmarkEnd w:id="5060"/>
      <w:bookmarkEnd w:id="5061"/>
      <w:bookmarkEnd w:id="5062"/>
      <w:bookmarkEnd w:id="5063"/>
      <w:bookmarkEnd w:id="5064"/>
      <w:bookmarkEnd w:id="5065"/>
      <w:bookmarkEnd w:id="5066"/>
    </w:p>
    <w:p w14:paraId="1070B0BC" w14:textId="77777777" w:rsidR="009722D5" w:rsidRPr="004A4877" w:rsidRDefault="009722D5" w:rsidP="009722D5">
      <w:r w:rsidRPr="004A4877">
        <w:t xml:space="preserve">The IE </w:t>
      </w:r>
      <w:bookmarkStart w:id="5067" w:name="OLE_LINK72"/>
      <w:bookmarkStart w:id="5068" w:name="OLE_LINK73"/>
      <w:r w:rsidRPr="004A4877">
        <w:rPr>
          <w:i/>
          <w:noProof/>
        </w:rPr>
        <w:t>ReportConfig</w:t>
      </w:r>
      <w:bookmarkEnd w:id="5067"/>
      <w:bookmarkEnd w:id="5068"/>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5069" w:name="_Toc20487440"/>
      <w:bookmarkStart w:id="5070" w:name="_Toc29342739"/>
      <w:bookmarkStart w:id="5071" w:name="_Toc29343878"/>
      <w:bookmarkStart w:id="5072" w:name="_Toc36567144"/>
      <w:bookmarkStart w:id="5073" w:name="_Toc36810589"/>
      <w:bookmarkStart w:id="5074" w:name="_Toc36846953"/>
      <w:bookmarkStart w:id="5075" w:name="_Toc36939606"/>
      <w:bookmarkStart w:id="5076" w:name="_Toc37082586"/>
      <w:bookmarkStart w:id="5077" w:name="_Toc46481226"/>
      <w:bookmarkStart w:id="5078" w:name="_Toc46482460"/>
      <w:bookmarkStart w:id="5079" w:name="_Toc46483694"/>
      <w:bookmarkStart w:id="5080" w:name="_Toc90679491"/>
      <w:r w:rsidRPr="004A4877">
        <w:lastRenderedPageBreak/>
        <w:t>–</w:t>
      </w:r>
      <w:r w:rsidRPr="004A4877">
        <w:tab/>
      </w:r>
      <w:r w:rsidRPr="004A4877">
        <w:rPr>
          <w:i/>
        </w:rPr>
        <w:t>ReportInterval</w:t>
      </w:r>
      <w:bookmarkEnd w:id="5069"/>
      <w:bookmarkEnd w:id="5070"/>
      <w:bookmarkEnd w:id="5071"/>
      <w:bookmarkEnd w:id="5072"/>
      <w:bookmarkEnd w:id="5073"/>
      <w:bookmarkEnd w:id="5074"/>
      <w:bookmarkEnd w:id="5075"/>
      <w:bookmarkEnd w:id="5076"/>
      <w:bookmarkEnd w:id="5077"/>
      <w:bookmarkEnd w:id="5078"/>
      <w:bookmarkEnd w:id="5079"/>
      <w:bookmarkEnd w:id="5080"/>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5081" w:name="_Toc20487441"/>
      <w:bookmarkStart w:id="5082" w:name="_Toc29342740"/>
      <w:bookmarkStart w:id="5083" w:name="_Toc29343879"/>
      <w:bookmarkStart w:id="5084" w:name="_Toc36567145"/>
      <w:bookmarkStart w:id="5085" w:name="_Toc36810590"/>
      <w:bookmarkStart w:id="5086" w:name="_Toc36846954"/>
      <w:bookmarkStart w:id="5087" w:name="_Toc36939607"/>
      <w:bookmarkStart w:id="5088" w:name="_Toc37082587"/>
      <w:bookmarkStart w:id="5089" w:name="_Toc46481227"/>
      <w:bookmarkStart w:id="5090" w:name="_Toc46482461"/>
      <w:bookmarkStart w:id="5091" w:name="_Toc46483695"/>
      <w:bookmarkStart w:id="5092" w:name="_Toc90679492"/>
      <w:r w:rsidRPr="004A4877">
        <w:t>–</w:t>
      </w:r>
      <w:r w:rsidRPr="004A4877">
        <w:tab/>
      </w:r>
      <w:r w:rsidRPr="004A4877">
        <w:rPr>
          <w:i/>
          <w:noProof/>
        </w:rPr>
        <w:t>RS-IndexNR</w:t>
      </w:r>
      <w:bookmarkEnd w:id="5081"/>
      <w:bookmarkEnd w:id="5082"/>
      <w:bookmarkEnd w:id="5083"/>
      <w:bookmarkEnd w:id="5084"/>
      <w:bookmarkEnd w:id="5085"/>
      <w:bookmarkEnd w:id="5086"/>
      <w:bookmarkEnd w:id="5087"/>
      <w:bookmarkEnd w:id="5088"/>
      <w:bookmarkEnd w:id="5089"/>
      <w:bookmarkEnd w:id="5090"/>
      <w:bookmarkEnd w:id="5091"/>
      <w:bookmarkEnd w:id="5092"/>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5093" w:name="_Toc20487442"/>
      <w:bookmarkStart w:id="5094" w:name="_Toc29342741"/>
      <w:bookmarkStart w:id="5095" w:name="_Toc29343880"/>
      <w:bookmarkStart w:id="5096" w:name="_Toc36567146"/>
      <w:bookmarkStart w:id="5097" w:name="_Toc36810591"/>
      <w:bookmarkStart w:id="5098" w:name="_Toc36846955"/>
      <w:bookmarkStart w:id="5099" w:name="_Toc36939608"/>
      <w:bookmarkStart w:id="5100" w:name="_Toc37082588"/>
      <w:bookmarkStart w:id="5101" w:name="_Toc46481228"/>
      <w:bookmarkStart w:id="5102" w:name="_Toc46482462"/>
      <w:bookmarkStart w:id="5103" w:name="_Toc46483696"/>
      <w:bookmarkStart w:id="5104" w:name="_Toc90679493"/>
      <w:r w:rsidRPr="004A4877">
        <w:t>–</w:t>
      </w:r>
      <w:r w:rsidRPr="004A4877">
        <w:tab/>
      </w:r>
      <w:r w:rsidRPr="004A4877">
        <w:rPr>
          <w:i/>
          <w:noProof/>
        </w:rPr>
        <w:t>RSRP-Range</w:t>
      </w:r>
      <w:bookmarkEnd w:id="5093"/>
      <w:bookmarkEnd w:id="5094"/>
      <w:bookmarkEnd w:id="5095"/>
      <w:bookmarkEnd w:id="5096"/>
      <w:bookmarkEnd w:id="5097"/>
      <w:bookmarkEnd w:id="5098"/>
      <w:bookmarkEnd w:id="5099"/>
      <w:bookmarkEnd w:id="5100"/>
      <w:bookmarkEnd w:id="5101"/>
      <w:bookmarkEnd w:id="5102"/>
      <w:bookmarkEnd w:id="5103"/>
      <w:bookmarkEnd w:id="5104"/>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5105" w:name="_Toc20487443"/>
      <w:bookmarkStart w:id="5106" w:name="_Toc29342742"/>
      <w:bookmarkStart w:id="5107" w:name="_Toc29343881"/>
      <w:bookmarkStart w:id="5108" w:name="_Toc36567147"/>
      <w:bookmarkStart w:id="5109" w:name="_Toc36810592"/>
      <w:bookmarkStart w:id="5110" w:name="_Toc36846956"/>
      <w:bookmarkStart w:id="5111" w:name="_Toc36939609"/>
      <w:bookmarkStart w:id="5112" w:name="_Toc37082589"/>
      <w:bookmarkStart w:id="5113" w:name="_Toc46481229"/>
      <w:bookmarkStart w:id="5114" w:name="_Toc46482463"/>
      <w:bookmarkStart w:id="5115" w:name="_Toc46483697"/>
      <w:bookmarkStart w:id="5116" w:name="_Toc90679494"/>
      <w:r w:rsidRPr="004A4877">
        <w:t>–</w:t>
      </w:r>
      <w:r w:rsidRPr="004A4877">
        <w:tab/>
      </w:r>
      <w:r w:rsidRPr="004A4877">
        <w:rPr>
          <w:i/>
          <w:noProof/>
        </w:rPr>
        <w:t>RSRP-RangeNR</w:t>
      </w:r>
      <w:bookmarkEnd w:id="5105"/>
      <w:bookmarkEnd w:id="5106"/>
      <w:bookmarkEnd w:id="5107"/>
      <w:bookmarkEnd w:id="5108"/>
      <w:bookmarkEnd w:id="5109"/>
      <w:bookmarkEnd w:id="5110"/>
      <w:bookmarkEnd w:id="5111"/>
      <w:bookmarkEnd w:id="5112"/>
      <w:bookmarkEnd w:id="5113"/>
      <w:bookmarkEnd w:id="5114"/>
      <w:bookmarkEnd w:id="5115"/>
      <w:bookmarkEnd w:id="5116"/>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5117" w:name="_Toc20487444"/>
      <w:bookmarkStart w:id="5118" w:name="_Toc29342743"/>
      <w:bookmarkStart w:id="5119" w:name="_Toc29343882"/>
      <w:bookmarkStart w:id="5120" w:name="_Toc36567148"/>
      <w:bookmarkStart w:id="5121" w:name="_Toc36810593"/>
      <w:bookmarkStart w:id="5122" w:name="_Toc36846957"/>
      <w:bookmarkStart w:id="5123" w:name="_Toc36939610"/>
      <w:bookmarkStart w:id="5124" w:name="_Toc37082590"/>
      <w:bookmarkStart w:id="5125" w:name="_Toc46481230"/>
      <w:bookmarkStart w:id="5126" w:name="_Toc46482464"/>
      <w:bookmarkStart w:id="5127" w:name="_Toc46483698"/>
      <w:bookmarkStart w:id="5128" w:name="_Toc90679495"/>
      <w:r w:rsidRPr="004A4877">
        <w:t>–</w:t>
      </w:r>
      <w:r w:rsidRPr="004A4877">
        <w:tab/>
      </w:r>
      <w:r w:rsidRPr="004A4877">
        <w:rPr>
          <w:i/>
          <w:noProof/>
        </w:rPr>
        <w:t>RSRQ-Range</w:t>
      </w:r>
      <w:bookmarkEnd w:id="5117"/>
      <w:bookmarkEnd w:id="5118"/>
      <w:bookmarkEnd w:id="5119"/>
      <w:bookmarkEnd w:id="5120"/>
      <w:bookmarkEnd w:id="5121"/>
      <w:bookmarkEnd w:id="5122"/>
      <w:bookmarkEnd w:id="5123"/>
      <w:bookmarkEnd w:id="5124"/>
      <w:bookmarkEnd w:id="5125"/>
      <w:bookmarkEnd w:id="5126"/>
      <w:bookmarkEnd w:id="5127"/>
      <w:bookmarkEnd w:id="5128"/>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5129" w:name="_Toc20487445"/>
      <w:bookmarkStart w:id="5130" w:name="_Toc29342744"/>
      <w:bookmarkStart w:id="5131" w:name="_Toc29343883"/>
      <w:bookmarkStart w:id="5132" w:name="_Toc36567149"/>
      <w:bookmarkStart w:id="5133" w:name="_Toc36810594"/>
      <w:bookmarkStart w:id="5134" w:name="_Toc36846958"/>
      <w:bookmarkStart w:id="5135" w:name="_Toc36939611"/>
      <w:bookmarkStart w:id="5136" w:name="_Toc37082591"/>
      <w:bookmarkStart w:id="5137" w:name="_Toc46481231"/>
      <w:bookmarkStart w:id="5138" w:name="_Toc46482465"/>
      <w:bookmarkStart w:id="5139" w:name="_Toc46483699"/>
      <w:bookmarkStart w:id="5140" w:name="_Toc90679496"/>
      <w:r w:rsidRPr="004A4877">
        <w:t>–</w:t>
      </w:r>
      <w:r w:rsidRPr="004A4877">
        <w:tab/>
      </w:r>
      <w:r w:rsidRPr="004A4877">
        <w:rPr>
          <w:i/>
          <w:noProof/>
        </w:rPr>
        <w:t>RSRQ-RangeNR</w:t>
      </w:r>
      <w:bookmarkEnd w:id="5129"/>
      <w:bookmarkEnd w:id="5130"/>
      <w:bookmarkEnd w:id="5131"/>
      <w:bookmarkEnd w:id="5132"/>
      <w:bookmarkEnd w:id="5133"/>
      <w:bookmarkEnd w:id="5134"/>
      <w:bookmarkEnd w:id="5135"/>
      <w:bookmarkEnd w:id="5136"/>
      <w:bookmarkEnd w:id="5137"/>
      <w:bookmarkEnd w:id="5138"/>
      <w:bookmarkEnd w:id="5139"/>
      <w:bookmarkEnd w:id="5140"/>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5141" w:name="_Toc20487446"/>
      <w:bookmarkStart w:id="5142" w:name="_Toc29342745"/>
      <w:bookmarkStart w:id="5143" w:name="_Toc29343884"/>
      <w:bookmarkStart w:id="5144" w:name="_Toc36567150"/>
      <w:bookmarkStart w:id="5145" w:name="_Toc36810595"/>
      <w:bookmarkStart w:id="5146" w:name="_Toc36846959"/>
      <w:bookmarkStart w:id="5147" w:name="_Toc36939612"/>
      <w:bookmarkStart w:id="5148" w:name="_Toc37082592"/>
      <w:bookmarkStart w:id="5149" w:name="_Toc46481232"/>
      <w:bookmarkStart w:id="5150" w:name="_Toc46482466"/>
      <w:bookmarkStart w:id="5151" w:name="_Toc46483700"/>
      <w:bookmarkStart w:id="5152" w:name="_Toc90679497"/>
      <w:r w:rsidRPr="004A4877">
        <w:t>–</w:t>
      </w:r>
      <w:r w:rsidRPr="004A4877">
        <w:tab/>
      </w:r>
      <w:r w:rsidRPr="004A4877">
        <w:rPr>
          <w:i/>
          <w:noProof/>
        </w:rPr>
        <w:t>RSRQ-</w:t>
      </w:r>
      <w:r w:rsidRPr="004A4877">
        <w:rPr>
          <w:i/>
          <w:noProof/>
          <w:lang w:eastAsia="zh-CN"/>
        </w:rPr>
        <w:t>Type</w:t>
      </w:r>
      <w:bookmarkEnd w:id="5141"/>
      <w:bookmarkEnd w:id="5142"/>
      <w:bookmarkEnd w:id="5143"/>
      <w:bookmarkEnd w:id="5144"/>
      <w:bookmarkEnd w:id="5145"/>
      <w:bookmarkEnd w:id="5146"/>
      <w:bookmarkEnd w:id="5147"/>
      <w:bookmarkEnd w:id="5148"/>
      <w:bookmarkEnd w:id="5149"/>
      <w:bookmarkEnd w:id="5150"/>
      <w:bookmarkEnd w:id="5151"/>
      <w:bookmarkEnd w:id="5152"/>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5153" w:name="_Toc20487447"/>
      <w:bookmarkStart w:id="5154" w:name="_Toc29342746"/>
      <w:bookmarkStart w:id="5155" w:name="_Toc29343885"/>
      <w:bookmarkStart w:id="5156" w:name="_Toc36567151"/>
      <w:bookmarkStart w:id="5157" w:name="_Toc36810596"/>
      <w:bookmarkStart w:id="5158" w:name="_Toc36846960"/>
      <w:bookmarkStart w:id="5159" w:name="_Toc36939613"/>
      <w:bookmarkStart w:id="5160" w:name="_Toc37082593"/>
      <w:bookmarkStart w:id="5161" w:name="_Toc46481233"/>
      <w:bookmarkStart w:id="5162" w:name="_Toc46482467"/>
      <w:bookmarkStart w:id="5163" w:name="_Toc46483701"/>
      <w:bookmarkStart w:id="5164" w:name="_Toc90679498"/>
      <w:r w:rsidRPr="004A4877">
        <w:t>–</w:t>
      </w:r>
      <w:r w:rsidRPr="004A4877">
        <w:tab/>
      </w:r>
      <w:r w:rsidRPr="004A4877">
        <w:rPr>
          <w:i/>
          <w:noProof/>
        </w:rPr>
        <w:t>RS-SINR-Range</w:t>
      </w:r>
      <w:bookmarkEnd w:id="5153"/>
      <w:bookmarkEnd w:id="5154"/>
      <w:bookmarkEnd w:id="5155"/>
      <w:bookmarkEnd w:id="5156"/>
      <w:bookmarkEnd w:id="5157"/>
      <w:bookmarkEnd w:id="5158"/>
      <w:bookmarkEnd w:id="5159"/>
      <w:bookmarkEnd w:id="5160"/>
      <w:bookmarkEnd w:id="5161"/>
      <w:bookmarkEnd w:id="5162"/>
      <w:bookmarkEnd w:id="5163"/>
      <w:bookmarkEnd w:id="5164"/>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5165" w:name="_Toc20487448"/>
      <w:bookmarkStart w:id="5166" w:name="_Toc29342747"/>
      <w:bookmarkStart w:id="5167" w:name="_Toc29343886"/>
      <w:bookmarkStart w:id="5168" w:name="_Toc36567152"/>
      <w:bookmarkStart w:id="5169" w:name="_Toc36810597"/>
      <w:bookmarkStart w:id="5170" w:name="_Toc36846961"/>
      <w:bookmarkStart w:id="5171" w:name="_Toc36939614"/>
      <w:bookmarkStart w:id="5172" w:name="_Toc37082594"/>
      <w:bookmarkStart w:id="5173" w:name="_Toc46481234"/>
      <w:bookmarkStart w:id="5174" w:name="_Toc46482468"/>
      <w:bookmarkStart w:id="5175" w:name="_Toc46483702"/>
      <w:bookmarkStart w:id="5176" w:name="_Toc90679499"/>
      <w:r w:rsidRPr="004A4877">
        <w:t>–</w:t>
      </w:r>
      <w:r w:rsidRPr="004A4877">
        <w:tab/>
      </w:r>
      <w:r w:rsidRPr="004A4877">
        <w:rPr>
          <w:i/>
          <w:noProof/>
        </w:rPr>
        <w:t>RS-SINR-RangeNR</w:t>
      </w:r>
      <w:bookmarkEnd w:id="5165"/>
      <w:bookmarkEnd w:id="5166"/>
      <w:bookmarkEnd w:id="5167"/>
      <w:bookmarkEnd w:id="5168"/>
      <w:bookmarkEnd w:id="5169"/>
      <w:bookmarkEnd w:id="5170"/>
      <w:bookmarkEnd w:id="5171"/>
      <w:bookmarkEnd w:id="5172"/>
      <w:bookmarkEnd w:id="5173"/>
      <w:bookmarkEnd w:id="5174"/>
      <w:bookmarkEnd w:id="5175"/>
      <w:bookmarkEnd w:id="5176"/>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5177" w:name="_Toc20487449"/>
      <w:bookmarkStart w:id="5178" w:name="_Toc29342748"/>
      <w:bookmarkStart w:id="5179" w:name="_Toc29343887"/>
      <w:bookmarkStart w:id="5180" w:name="_Toc36567153"/>
      <w:bookmarkStart w:id="5181" w:name="_Toc36810598"/>
      <w:bookmarkStart w:id="5182" w:name="_Toc36846962"/>
      <w:bookmarkStart w:id="5183" w:name="_Toc36939615"/>
      <w:bookmarkStart w:id="5184" w:name="_Toc37082595"/>
      <w:bookmarkStart w:id="5185" w:name="_Toc46481235"/>
      <w:bookmarkStart w:id="5186" w:name="_Toc46482469"/>
      <w:bookmarkStart w:id="5187" w:name="_Toc46483703"/>
      <w:bookmarkStart w:id="5188" w:name="_Toc90679500"/>
      <w:r w:rsidRPr="004A4877">
        <w:t>–</w:t>
      </w:r>
      <w:r w:rsidRPr="004A4877">
        <w:tab/>
      </w:r>
      <w:r w:rsidRPr="004A4877">
        <w:rPr>
          <w:i/>
        </w:rPr>
        <w:t>RSSI-Range-r13</w:t>
      </w:r>
      <w:bookmarkEnd w:id="5177"/>
      <w:bookmarkEnd w:id="5178"/>
      <w:bookmarkEnd w:id="5179"/>
      <w:bookmarkEnd w:id="5180"/>
      <w:bookmarkEnd w:id="5181"/>
      <w:bookmarkEnd w:id="5182"/>
      <w:bookmarkEnd w:id="5183"/>
      <w:bookmarkEnd w:id="5184"/>
      <w:bookmarkEnd w:id="5185"/>
      <w:bookmarkEnd w:id="5186"/>
      <w:bookmarkEnd w:id="5187"/>
      <w:bookmarkEnd w:id="5188"/>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5189" w:name="_Toc20487450"/>
      <w:bookmarkStart w:id="5190" w:name="_Toc29342749"/>
      <w:bookmarkStart w:id="5191" w:name="_Toc29343888"/>
      <w:bookmarkStart w:id="5192" w:name="_Toc36567154"/>
      <w:bookmarkStart w:id="5193" w:name="_Toc36810599"/>
      <w:bookmarkStart w:id="5194" w:name="_Toc36846963"/>
      <w:bookmarkStart w:id="5195" w:name="_Toc36939616"/>
      <w:bookmarkStart w:id="5196" w:name="_Toc37082596"/>
      <w:bookmarkStart w:id="5197" w:name="_Toc46481236"/>
      <w:bookmarkStart w:id="5198" w:name="_Toc46482470"/>
      <w:bookmarkStart w:id="5199" w:name="_Toc46483704"/>
      <w:bookmarkStart w:id="5200" w:name="_Toc90679501"/>
      <w:r w:rsidRPr="004A4877">
        <w:t>–</w:t>
      </w:r>
      <w:r w:rsidRPr="004A4877">
        <w:tab/>
      </w:r>
      <w:r w:rsidRPr="004A4877">
        <w:rPr>
          <w:i/>
        </w:rPr>
        <w:t>SS-RSSI-Measurement</w:t>
      </w:r>
      <w:bookmarkEnd w:id="5189"/>
      <w:bookmarkEnd w:id="5190"/>
      <w:bookmarkEnd w:id="5191"/>
      <w:bookmarkEnd w:id="5192"/>
      <w:bookmarkEnd w:id="5193"/>
      <w:bookmarkEnd w:id="5194"/>
      <w:bookmarkEnd w:id="5195"/>
      <w:bookmarkEnd w:id="5196"/>
      <w:bookmarkEnd w:id="5197"/>
      <w:bookmarkEnd w:id="5198"/>
      <w:bookmarkEnd w:id="5199"/>
      <w:bookmarkEnd w:id="5200"/>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5201" w:name="_Toc46481237"/>
      <w:bookmarkStart w:id="5202" w:name="_Toc46482471"/>
      <w:bookmarkStart w:id="5203" w:name="_Toc46483705"/>
      <w:bookmarkStart w:id="5204" w:name="_Toc90679502"/>
      <w:r w:rsidRPr="004A4877">
        <w:t>–</w:t>
      </w:r>
      <w:r w:rsidRPr="004A4877">
        <w:tab/>
      </w:r>
      <w:r w:rsidRPr="004A4877">
        <w:rPr>
          <w:i/>
          <w:iCs/>
        </w:rPr>
        <w:t>SSB</w:t>
      </w:r>
      <w:r w:rsidRPr="004A4877">
        <w:rPr>
          <w:rFonts w:cs="Courier New"/>
          <w:i/>
          <w:iCs/>
        </w:rPr>
        <w:t>-PositionQCL-RelationNR</w:t>
      </w:r>
      <w:bookmarkEnd w:id="5201"/>
      <w:bookmarkEnd w:id="5202"/>
      <w:bookmarkEnd w:id="5203"/>
      <w:bookmarkEnd w:id="5204"/>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5205" w:name="_Toc20487451"/>
      <w:bookmarkStart w:id="5206" w:name="_Toc29342750"/>
      <w:bookmarkStart w:id="5207" w:name="_Toc29343889"/>
      <w:bookmarkStart w:id="5208" w:name="_Toc36567155"/>
      <w:bookmarkStart w:id="5209" w:name="_Toc36810600"/>
      <w:bookmarkStart w:id="5210" w:name="_Toc36846964"/>
      <w:bookmarkStart w:id="5211" w:name="_Toc36939617"/>
      <w:bookmarkStart w:id="5212" w:name="_Toc37082597"/>
      <w:bookmarkStart w:id="5213" w:name="_Toc46481238"/>
      <w:bookmarkStart w:id="5214" w:name="_Toc46482472"/>
      <w:bookmarkStart w:id="5215" w:name="_Toc46483706"/>
      <w:bookmarkStart w:id="5216" w:name="_Toc90679503"/>
      <w:r w:rsidRPr="004A4877">
        <w:t>–</w:t>
      </w:r>
      <w:r w:rsidRPr="004A4877">
        <w:tab/>
      </w:r>
      <w:r w:rsidRPr="004A4877">
        <w:rPr>
          <w:i/>
        </w:rPr>
        <w:t>SSB-ToMeasure</w:t>
      </w:r>
      <w:bookmarkEnd w:id="5205"/>
      <w:bookmarkEnd w:id="5206"/>
      <w:bookmarkEnd w:id="5207"/>
      <w:bookmarkEnd w:id="5208"/>
      <w:bookmarkEnd w:id="5209"/>
      <w:bookmarkEnd w:id="5210"/>
      <w:bookmarkEnd w:id="5211"/>
      <w:bookmarkEnd w:id="5212"/>
      <w:bookmarkEnd w:id="5213"/>
      <w:bookmarkEnd w:id="5214"/>
      <w:bookmarkEnd w:id="5215"/>
      <w:bookmarkEnd w:id="5216"/>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5217" w:name="_Toc20487452"/>
      <w:bookmarkStart w:id="5218" w:name="_Toc29342751"/>
      <w:bookmarkStart w:id="5219" w:name="_Toc29343890"/>
      <w:bookmarkStart w:id="5220" w:name="_Toc36567156"/>
      <w:bookmarkStart w:id="5221" w:name="_Toc36810601"/>
      <w:bookmarkStart w:id="5222" w:name="_Toc36846965"/>
      <w:bookmarkStart w:id="5223" w:name="_Toc36939618"/>
      <w:bookmarkStart w:id="5224" w:name="_Toc37082598"/>
      <w:bookmarkStart w:id="5225" w:name="_Toc46481239"/>
      <w:bookmarkStart w:id="5226" w:name="_Toc46482473"/>
      <w:bookmarkStart w:id="5227" w:name="_Toc46483707"/>
      <w:bookmarkStart w:id="5228" w:name="_Toc90679504"/>
      <w:r w:rsidRPr="004A4877">
        <w:t>–</w:t>
      </w:r>
      <w:r w:rsidRPr="004A4877">
        <w:tab/>
      </w:r>
      <w:r w:rsidRPr="004A4877">
        <w:rPr>
          <w:i/>
          <w:noProof/>
        </w:rPr>
        <w:t>TimeToTrigger</w:t>
      </w:r>
      <w:bookmarkEnd w:id="5217"/>
      <w:bookmarkEnd w:id="5218"/>
      <w:bookmarkEnd w:id="5219"/>
      <w:bookmarkEnd w:id="5220"/>
      <w:bookmarkEnd w:id="5221"/>
      <w:bookmarkEnd w:id="5222"/>
      <w:bookmarkEnd w:id="5223"/>
      <w:bookmarkEnd w:id="5224"/>
      <w:bookmarkEnd w:id="5225"/>
      <w:bookmarkEnd w:id="5226"/>
      <w:bookmarkEnd w:id="5227"/>
      <w:bookmarkEnd w:id="5228"/>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5229" w:name="_Toc20487453"/>
      <w:bookmarkStart w:id="5230" w:name="_Toc29342752"/>
      <w:bookmarkStart w:id="5231" w:name="_Toc29343891"/>
      <w:bookmarkStart w:id="5232" w:name="_Toc36567157"/>
      <w:bookmarkStart w:id="5233" w:name="_Toc36810602"/>
      <w:bookmarkStart w:id="5234" w:name="_Toc36846966"/>
      <w:bookmarkStart w:id="5235" w:name="_Toc36939619"/>
      <w:bookmarkStart w:id="5236" w:name="_Toc37082599"/>
      <w:bookmarkStart w:id="5237" w:name="_Toc46481240"/>
      <w:bookmarkStart w:id="5238" w:name="_Toc46482474"/>
      <w:bookmarkStart w:id="5239" w:name="_Toc46483708"/>
      <w:bookmarkStart w:id="5240" w:name="_Toc90679505"/>
      <w:r w:rsidRPr="004A4877">
        <w:t>–</w:t>
      </w:r>
      <w:r w:rsidRPr="004A4877">
        <w:tab/>
      </w:r>
      <w:r w:rsidRPr="004A4877">
        <w:rPr>
          <w:i/>
          <w:noProof/>
        </w:rPr>
        <w:t>UL-DelayConfig</w:t>
      </w:r>
      <w:bookmarkEnd w:id="5229"/>
      <w:bookmarkEnd w:id="5230"/>
      <w:bookmarkEnd w:id="5231"/>
      <w:bookmarkEnd w:id="5232"/>
      <w:bookmarkEnd w:id="5233"/>
      <w:bookmarkEnd w:id="5234"/>
      <w:bookmarkEnd w:id="5235"/>
      <w:bookmarkEnd w:id="5236"/>
      <w:bookmarkEnd w:id="5237"/>
      <w:bookmarkEnd w:id="5238"/>
      <w:bookmarkEnd w:id="5239"/>
      <w:bookmarkEnd w:id="5240"/>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5241" w:name="_Toc36810603"/>
      <w:bookmarkStart w:id="5242" w:name="_Toc36846967"/>
      <w:bookmarkStart w:id="5243" w:name="_Toc36939620"/>
      <w:bookmarkStart w:id="5244" w:name="_Toc37082600"/>
      <w:bookmarkStart w:id="5245" w:name="_Toc46481241"/>
      <w:bookmarkStart w:id="5246" w:name="_Toc46482475"/>
      <w:bookmarkStart w:id="5247" w:name="_Toc46483709"/>
      <w:bookmarkStart w:id="5248" w:name="_Toc90679506"/>
      <w:r w:rsidRPr="004A4877">
        <w:lastRenderedPageBreak/>
        <w:t>–</w:t>
      </w:r>
      <w:r w:rsidRPr="004A4877">
        <w:tab/>
      </w:r>
      <w:r w:rsidRPr="004A4877">
        <w:rPr>
          <w:i/>
          <w:noProof/>
        </w:rPr>
        <w:t>UL-DelayValueConfig</w:t>
      </w:r>
      <w:bookmarkEnd w:id="5241"/>
      <w:bookmarkEnd w:id="5242"/>
      <w:bookmarkEnd w:id="5243"/>
      <w:bookmarkEnd w:id="5244"/>
      <w:bookmarkEnd w:id="5245"/>
      <w:bookmarkEnd w:id="5246"/>
      <w:bookmarkEnd w:id="5247"/>
      <w:bookmarkEnd w:id="5248"/>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5249" w:name="_Toc20487454"/>
      <w:bookmarkStart w:id="5250" w:name="_Toc29342753"/>
      <w:bookmarkStart w:id="5251" w:name="_Toc29343892"/>
      <w:bookmarkStart w:id="5252" w:name="_Toc36567158"/>
      <w:bookmarkStart w:id="5253" w:name="_Toc36810604"/>
      <w:bookmarkStart w:id="5254" w:name="_Toc36846968"/>
      <w:bookmarkStart w:id="5255" w:name="_Toc36939621"/>
      <w:bookmarkStart w:id="5256" w:name="_Toc37082601"/>
      <w:bookmarkStart w:id="5257" w:name="_Toc46481242"/>
      <w:bookmarkStart w:id="5258" w:name="_Toc46482476"/>
      <w:bookmarkStart w:id="5259" w:name="_Toc46483710"/>
      <w:bookmarkStart w:id="5260" w:name="_Toc90679507"/>
      <w:r w:rsidRPr="004A4877">
        <w:t>–</w:t>
      </w:r>
      <w:r w:rsidRPr="004A4877">
        <w:tab/>
      </w:r>
      <w:r w:rsidRPr="004A4877">
        <w:rPr>
          <w:i/>
          <w:noProof/>
        </w:rPr>
        <w:t>WLAN-CarrierInfo</w:t>
      </w:r>
      <w:bookmarkEnd w:id="5249"/>
      <w:bookmarkEnd w:id="5250"/>
      <w:bookmarkEnd w:id="5251"/>
      <w:bookmarkEnd w:id="5252"/>
      <w:bookmarkEnd w:id="5253"/>
      <w:bookmarkEnd w:id="5254"/>
      <w:bookmarkEnd w:id="5255"/>
      <w:bookmarkEnd w:id="5256"/>
      <w:bookmarkEnd w:id="5257"/>
      <w:bookmarkEnd w:id="5258"/>
      <w:bookmarkEnd w:id="5259"/>
      <w:bookmarkEnd w:id="5260"/>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0043F" w:rsidRDefault="009722D5" w:rsidP="00F0043F">
            <w:pPr>
              <w:pStyle w:val="TAL"/>
              <w:rPr>
                <w:b/>
                <w:bCs/>
                <w:i/>
                <w:iCs/>
                <w:noProof/>
                <w:kern w:val="2"/>
                <w:lang w:eastAsia="ko-KR"/>
              </w:rPr>
            </w:pPr>
            <w:r w:rsidRPr="00F0043F">
              <w:rPr>
                <w:b/>
                <w:bCs/>
                <w:i/>
                <w:iCs/>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0043F" w:rsidRDefault="009722D5" w:rsidP="00F0043F">
            <w:pPr>
              <w:pStyle w:val="TAL"/>
              <w:rPr>
                <w:b/>
                <w:bCs/>
                <w:i/>
                <w:iCs/>
                <w:noProof/>
                <w:kern w:val="2"/>
                <w:lang w:eastAsia="ko-KR"/>
              </w:rPr>
            </w:pPr>
            <w:r w:rsidRPr="00F0043F">
              <w:rPr>
                <w:b/>
                <w:bCs/>
                <w:i/>
                <w:iCs/>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0043F" w:rsidRDefault="009722D5" w:rsidP="00F0043F">
            <w:pPr>
              <w:pStyle w:val="TAL"/>
              <w:rPr>
                <w:b/>
                <w:bCs/>
                <w:i/>
                <w:iCs/>
                <w:noProof/>
                <w:kern w:val="2"/>
                <w:lang w:eastAsia="ko-KR"/>
              </w:rPr>
            </w:pPr>
            <w:r w:rsidRPr="00F0043F">
              <w:rPr>
                <w:b/>
                <w:bCs/>
                <w:i/>
                <w:iCs/>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5261" w:name="_Toc20487455"/>
      <w:bookmarkStart w:id="5262" w:name="_Toc29342754"/>
      <w:bookmarkStart w:id="5263" w:name="_Toc29343893"/>
      <w:bookmarkStart w:id="5264" w:name="_Toc36567159"/>
      <w:bookmarkStart w:id="5265" w:name="_Toc36810605"/>
      <w:bookmarkStart w:id="5266" w:name="_Toc36846969"/>
      <w:bookmarkStart w:id="5267" w:name="_Toc36939622"/>
      <w:bookmarkStart w:id="5268" w:name="_Toc37082602"/>
      <w:bookmarkStart w:id="5269" w:name="_Toc46481243"/>
      <w:bookmarkStart w:id="5270" w:name="_Toc46482477"/>
      <w:bookmarkStart w:id="5271" w:name="_Toc46483711"/>
      <w:bookmarkStart w:id="5272" w:name="_Toc90679508"/>
      <w:r w:rsidRPr="004A4877">
        <w:t>–</w:t>
      </w:r>
      <w:r w:rsidRPr="004A4877">
        <w:tab/>
      </w:r>
      <w:r w:rsidRPr="004A4877">
        <w:rPr>
          <w:bCs/>
          <w:i/>
        </w:rPr>
        <w:t>WLAN-NameList</w:t>
      </w:r>
      <w:bookmarkEnd w:id="5261"/>
      <w:bookmarkEnd w:id="5262"/>
      <w:bookmarkEnd w:id="5263"/>
      <w:bookmarkEnd w:id="5264"/>
      <w:bookmarkEnd w:id="5265"/>
      <w:bookmarkEnd w:id="5266"/>
      <w:bookmarkEnd w:id="5267"/>
      <w:bookmarkEnd w:id="5268"/>
      <w:bookmarkEnd w:id="5269"/>
      <w:bookmarkEnd w:id="5270"/>
      <w:bookmarkEnd w:id="5271"/>
      <w:bookmarkEnd w:id="5272"/>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5273" w:name="_Toc20487456"/>
      <w:bookmarkStart w:id="5274" w:name="_Toc29342755"/>
      <w:bookmarkStart w:id="5275" w:name="_Toc29343894"/>
      <w:bookmarkStart w:id="5276" w:name="_Toc36567160"/>
      <w:bookmarkStart w:id="5277" w:name="_Toc36810606"/>
      <w:bookmarkStart w:id="5278" w:name="_Toc36846970"/>
      <w:bookmarkStart w:id="5279" w:name="_Toc36939623"/>
      <w:bookmarkStart w:id="5280" w:name="_Toc37082603"/>
      <w:bookmarkStart w:id="5281" w:name="_Toc46481244"/>
      <w:bookmarkStart w:id="5282" w:name="_Toc46482478"/>
      <w:bookmarkStart w:id="5283" w:name="_Toc46483712"/>
      <w:bookmarkStart w:id="5284" w:name="_Toc90679509"/>
      <w:r w:rsidRPr="004A4877">
        <w:t>–</w:t>
      </w:r>
      <w:r w:rsidRPr="004A4877">
        <w:tab/>
      </w:r>
      <w:r w:rsidRPr="004A4877">
        <w:rPr>
          <w:i/>
        </w:rPr>
        <w:t>WLAN-</w:t>
      </w:r>
      <w:r w:rsidRPr="004A4877">
        <w:rPr>
          <w:i/>
          <w:noProof/>
          <w:lang w:eastAsia="zh-CN"/>
        </w:rPr>
        <w:t>RSSI</w:t>
      </w:r>
      <w:r w:rsidRPr="004A4877">
        <w:rPr>
          <w:i/>
          <w:noProof/>
        </w:rPr>
        <w:t>-Range</w:t>
      </w:r>
      <w:bookmarkEnd w:id="5273"/>
      <w:bookmarkEnd w:id="5274"/>
      <w:bookmarkEnd w:id="5275"/>
      <w:bookmarkEnd w:id="5276"/>
      <w:bookmarkEnd w:id="5277"/>
      <w:bookmarkEnd w:id="5278"/>
      <w:bookmarkEnd w:id="5279"/>
      <w:bookmarkEnd w:id="5280"/>
      <w:bookmarkEnd w:id="5281"/>
      <w:bookmarkEnd w:id="5282"/>
      <w:bookmarkEnd w:id="5283"/>
      <w:bookmarkEnd w:id="5284"/>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5285" w:name="_Toc20487457"/>
      <w:bookmarkStart w:id="5286" w:name="_Toc29342756"/>
      <w:bookmarkStart w:id="5287" w:name="_Toc29343895"/>
      <w:bookmarkStart w:id="5288" w:name="_Toc36567161"/>
      <w:bookmarkStart w:id="5289" w:name="_Toc36810607"/>
      <w:bookmarkStart w:id="5290" w:name="_Toc36846971"/>
      <w:bookmarkStart w:id="5291" w:name="_Toc36939624"/>
      <w:bookmarkStart w:id="5292" w:name="_Toc37082604"/>
      <w:bookmarkStart w:id="5293" w:name="_Toc46481245"/>
      <w:bookmarkStart w:id="5294" w:name="_Toc46482479"/>
      <w:bookmarkStart w:id="5295" w:name="_Toc46483713"/>
      <w:bookmarkStart w:id="5296" w:name="_Toc90679510"/>
      <w:r w:rsidRPr="004A4877">
        <w:t>–</w:t>
      </w:r>
      <w:r w:rsidRPr="004A4877">
        <w:tab/>
      </w:r>
      <w:r w:rsidRPr="004A4877">
        <w:rPr>
          <w:i/>
          <w:lang w:eastAsia="zh-CN"/>
        </w:rPr>
        <w:t>WLAN-RTT</w:t>
      </w:r>
      <w:bookmarkEnd w:id="5285"/>
      <w:bookmarkEnd w:id="5286"/>
      <w:bookmarkEnd w:id="5287"/>
      <w:bookmarkEnd w:id="5288"/>
      <w:bookmarkEnd w:id="5289"/>
      <w:bookmarkEnd w:id="5290"/>
      <w:bookmarkEnd w:id="5291"/>
      <w:bookmarkEnd w:id="5292"/>
      <w:bookmarkEnd w:id="5293"/>
      <w:bookmarkEnd w:id="5294"/>
      <w:bookmarkEnd w:id="5295"/>
      <w:bookmarkEnd w:id="5296"/>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5297" w:name="_Toc20487458"/>
      <w:bookmarkStart w:id="5298" w:name="_Toc29342757"/>
      <w:bookmarkStart w:id="5299" w:name="_Toc29343896"/>
      <w:bookmarkStart w:id="5300" w:name="_Toc36567162"/>
      <w:bookmarkStart w:id="5301" w:name="_Toc36810608"/>
      <w:bookmarkStart w:id="5302" w:name="_Toc36846972"/>
      <w:bookmarkStart w:id="5303" w:name="_Toc36939625"/>
      <w:bookmarkStart w:id="5304" w:name="_Toc37082605"/>
      <w:bookmarkStart w:id="5305" w:name="_Toc46481246"/>
      <w:bookmarkStart w:id="5306" w:name="_Toc46482480"/>
      <w:bookmarkStart w:id="5307" w:name="_Toc46483714"/>
      <w:bookmarkStart w:id="5308" w:name="_Toc90679511"/>
      <w:r w:rsidRPr="004A4877">
        <w:lastRenderedPageBreak/>
        <w:t>–</w:t>
      </w:r>
      <w:r w:rsidRPr="004A4877">
        <w:tab/>
      </w:r>
      <w:r w:rsidRPr="004A4877">
        <w:rPr>
          <w:i/>
          <w:lang w:eastAsia="ko-KR"/>
        </w:rPr>
        <w:t>WLAN-Status</w:t>
      </w:r>
      <w:bookmarkEnd w:id="5297"/>
      <w:bookmarkEnd w:id="5298"/>
      <w:bookmarkEnd w:id="5299"/>
      <w:bookmarkEnd w:id="5300"/>
      <w:bookmarkEnd w:id="5301"/>
      <w:bookmarkEnd w:id="5302"/>
      <w:bookmarkEnd w:id="5303"/>
      <w:bookmarkEnd w:id="5304"/>
      <w:bookmarkEnd w:id="5305"/>
      <w:bookmarkEnd w:id="5306"/>
      <w:bookmarkEnd w:id="5307"/>
      <w:bookmarkEnd w:id="5308"/>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5309" w:name="_Toc20487459"/>
      <w:bookmarkStart w:id="5310" w:name="_Toc29342758"/>
      <w:bookmarkStart w:id="5311" w:name="_Toc29343897"/>
      <w:bookmarkStart w:id="5312" w:name="_Toc36567163"/>
      <w:bookmarkStart w:id="5313" w:name="_Toc36810609"/>
      <w:bookmarkStart w:id="5314" w:name="_Toc36846973"/>
      <w:bookmarkStart w:id="5315" w:name="_Toc36939626"/>
      <w:bookmarkStart w:id="5316" w:name="_Toc37082606"/>
      <w:bookmarkStart w:id="5317" w:name="_Toc46481247"/>
      <w:bookmarkStart w:id="5318" w:name="_Toc46482481"/>
      <w:bookmarkStart w:id="5319" w:name="_Toc46483715"/>
      <w:bookmarkStart w:id="5320" w:name="_Toc90679512"/>
      <w:r w:rsidRPr="004A4877">
        <w:rPr>
          <w:i/>
          <w:lang w:eastAsia="ko-KR"/>
        </w:rPr>
        <w:t>–</w:t>
      </w:r>
      <w:r w:rsidRPr="004A4877">
        <w:rPr>
          <w:i/>
          <w:lang w:eastAsia="ko-KR"/>
        </w:rPr>
        <w:tab/>
        <w:t>WLAN-SuspendConfig</w:t>
      </w:r>
      <w:bookmarkEnd w:id="5309"/>
      <w:bookmarkEnd w:id="5310"/>
      <w:bookmarkEnd w:id="5311"/>
      <w:bookmarkEnd w:id="5312"/>
      <w:bookmarkEnd w:id="5313"/>
      <w:bookmarkEnd w:id="5314"/>
      <w:bookmarkEnd w:id="5315"/>
      <w:bookmarkEnd w:id="5316"/>
      <w:bookmarkEnd w:id="5317"/>
      <w:bookmarkEnd w:id="5318"/>
      <w:bookmarkEnd w:id="5319"/>
      <w:bookmarkEnd w:id="5320"/>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5321" w:name="_Toc20487460"/>
      <w:bookmarkStart w:id="5322" w:name="_Toc29342759"/>
      <w:bookmarkStart w:id="5323" w:name="_Toc29343898"/>
      <w:bookmarkStart w:id="5324" w:name="_Toc36567164"/>
      <w:bookmarkStart w:id="5325" w:name="_Toc36810610"/>
      <w:bookmarkStart w:id="5326" w:name="_Toc36846974"/>
      <w:bookmarkStart w:id="5327" w:name="_Toc36939627"/>
      <w:bookmarkStart w:id="5328" w:name="_Toc37082607"/>
      <w:bookmarkStart w:id="5329" w:name="_Toc46481248"/>
      <w:bookmarkStart w:id="5330" w:name="_Toc46482482"/>
      <w:bookmarkStart w:id="5331" w:name="_Toc46483716"/>
      <w:bookmarkStart w:id="5332" w:name="_Toc90679513"/>
      <w:r w:rsidRPr="004A4877">
        <w:t>6.3.6</w:t>
      </w:r>
      <w:r w:rsidRPr="004A4877">
        <w:tab/>
        <w:t>Other information elements</w:t>
      </w:r>
      <w:bookmarkEnd w:id="5321"/>
      <w:bookmarkEnd w:id="5322"/>
      <w:bookmarkEnd w:id="5323"/>
      <w:bookmarkEnd w:id="5324"/>
      <w:bookmarkEnd w:id="5325"/>
      <w:bookmarkEnd w:id="5326"/>
      <w:bookmarkEnd w:id="5327"/>
      <w:bookmarkEnd w:id="5328"/>
      <w:bookmarkEnd w:id="5329"/>
      <w:bookmarkEnd w:id="5330"/>
      <w:bookmarkEnd w:id="5331"/>
      <w:bookmarkEnd w:id="5332"/>
    </w:p>
    <w:p w14:paraId="2F8EEC7E" w14:textId="77777777" w:rsidR="009722D5" w:rsidRPr="004A4877" w:rsidRDefault="009722D5" w:rsidP="009722D5">
      <w:pPr>
        <w:pStyle w:val="Heading4"/>
      </w:pPr>
      <w:bookmarkStart w:id="5333" w:name="_Toc20487461"/>
      <w:bookmarkStart w:id="5334" w:name="_Toc29342760"/>
      <w:bookmarkStart w:id="5335" w:name="_Toc29343899"/>
      <w:bookmarkStart w:id="5336" w:name="_Toc36567165"/>
      <w:bookmarkStart w:id="5337" w:name="_Toc36810611"/>
      <w:bookmarkStart w:id="5338" w:name="_Toc36846975"/>
      <w:bookmarkStart w:id="5339" w:name="_Toc36939628"/>
      <w:bookmarkStart w:id="5340" w:name="_Toc37082608"/>
      <w:bookmarkStart w:id="5341" w:name="_Toc46481249"/>
      <w:bookmarkStart w:id="5342" w:name="_Toc46482483"/>
      <w:bookmarkStart w:id="5343" w:name="_Toc46483717"/>
      <w:bookmarkStart w:id="5344" w:name="_Toc90679514"/>
      <w:r w:rsidRPr="004A4877">
        <w:t>–</w:t>
      </w:r>
      <w:r w:rsidRPr="004A4877">
        <w:tab/>
      </w:r>
      <w:r w:rsidRPr="004A4877">
        <w:rPr>
          <w:i/>
        </w:rPr>
        <w:t>AbsoluteTimeInfo</w:t>
      </w:r>
      <w:bookmarkEnd w:id="5333"/>
      <w:bookmarkEnd w:id="5334"/>
      <w:bookmarkEnd w:id="5335"/>
      <w:bookmarkEnd w:id="5336"/>
      <w:bookmarkEnd w:id="5337"/>
      <w:bookmarkEnd w:id="5338"/>
      <w:bookmarkEnd w:id="5339"/>
      <w:bookmarkEnd w:id="5340"/>
      <w:bookmarkEnd w:id="5341"/>
      <w:bookmarkEnd w:id="5342"/>
      <w:bookmarkEnd w:id="5343"/>
      <w:bookmarkEnd w:id="5344"/>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5345" w:name="_Toc20487462"/>
      <w:bookmarkStart w:id="5346" w:name="_Toc29342761"/>
      <w:bookmarkStart w:id="5347" w:name="_Toc29343900"/>
      <w:bookmarkStart w:id="5348" w:name="_Toc36567166"/>
      <w:bookmarkStart w:id="5349" w:name="_Toc36810612"/>
      <w:bookmarkStart w:id="5350" w:name="_Toc36846976"/>
      <w:bookmarkStart w:id="5351" w:name="_Toc36939629"/>
      <w:bookmarkStart w:id="5352" w:name="_Toc37082609"/>
      <w:bookmarkStart w:id="5353" w:name="_Toc46481250"/>
      <w:bookmarkStart w:id="5354" w:name="_Toc46482484"/>
      <w:bookmarkStart w:id="5355" w:name="_Toc46483718"/>
      <w:bookmarkStart w:id="5356" w:name="_Toc90679515"/>
      <w:r w:rsidRPr="004A4877">
        <w:t>–</w:t>
      </w:r>
      <w:r w:rsidRPr="004A4877">
        <w:tab/>
      </w:r>
      <w:r w:rsidRPr="004A4877">
        <w:rPr>
          <w:i/>
        </w:rPr>
        <w:t>AMF-Identifier</w:t>
      </w:r>
      <w:bookmarkEnd w:id="5345"/>
      <w:bookmarkEnd w:id="5346"/>
      <w:bookmarkEnd w:id="5347"/>
      <w:bookmarkEnd w:id="5348"/>
      <w:bookmarkEnd w:id="5349"/>
      <w:bookmarkEnd w:id="5350"/>
      <w:bookmarkEnd w:id="5351"/>
      <w:bookmarkEnd w:id="5352"/>
      <w:bookmarkEnd w:id="5353"/>
      <w:bookmarkEnd w:id="5354"/>
      <w:bookmarkEnd w:id="5355"/>
      <w:bookmarkEnd w:id="5356"/>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5357" w:name="_Toc20487463"/>
      <w:bookmarkStart w:id="5358" w:name="_Toc29342762"/>
      <w:bookmarkStart w:id="5359" w:name="_Toc29343901"/>
      <w:bookmarkStart w:id="5360" w:name="_Toc36567167"/>
      <w:bookmarkStart w:id="5361" w:name="_Toc36810613"/>
      <w:bookmarkStart w:id="5362" w:name="_Toc36846977"/>
      <w:bookmarkStart w:id="5363" w:name="_Toc36939630"/>
      <w:bookmarkStart w:id="5364" w:name="_Toc37082610"/>
      <w:bookmarkStart w:id="5365" w:name="_Toc46481251"/>
      <w:bookmarkStart w:id="5366" w:name="_Toc46482485"/>
      <w:bookmarkStart w:id="5367" w:name="_Toc46483719"/>
      <w:bookmarkStart w:id="5368" w:name="_Toc90679516"/>
      <w:r w:rsidRPr="004A4877">
        <w:t>–</w:t>
      </w:r>
      <w:r w:rsidRPr="004A4877">
        <w:tab/>
      </w:r>
      <w:r w:rsidRPr="004A4877">
        <w:rPr>
          <w:i/>
        </w:rPr>
        <w:t>AreaConfiguration</w:t>
      </w:r>
      <w:bookmarkEnd w:id="5357"/>
      <w:bookmarkEnd w:id="5358"/>
      <w:bookmarkEnd w:id="5359"/>
      <w:bookmarkEnd w:id="5360"/>
      <w:bookmarkEnd w:id="5361"/>
      <w:bookmarkEnd w:id="5362"/>
      <w:bookmarkEnd w:id="5363"/>
      <w:bookmarkEnd w:id="5364"/>
      <w:bookmarkEnd w:id="5365"/>
      <w:bookmarkEnd w:id="5366"/>
      <w:bookmarkEnd w:id="5367"/>
      <w:bookmarkEnd w:id="5368"/>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5369" w:name="_Toc29342763"/>
      <w:bookmarkStart w:id="5370" w:name="_Toc29343902"/>
      <w:bookmarkStart w:id="5371" w:name="_Toc36567168"/>
      <w:bookmarkStart w:id="5372" w:name="_Toc36810614"/>
      <w:bookmarkStart w:id="5373" w:name="_Toc36846978"/>
      <w:bookmarkStart w:id="5374" w:name="_Toc36939631"/>
      <w:bookmarkStart w:id="5375" w:name="_Toc37082611"/>
      <w:bookmarkStart w:id="5376" w:name="_Toc46481252"/>
      <w:bookmarkStart w:id="5377" w:name="_Toc46482486"/>
      <w:bookmarkStart w:id="5378" w:name="_Toc46483720"/>
      <w:bookmarkStart w:id="5379" w:name="_Toc90679517"/>
      <w:r w:rsidRPr="004A4877">
        <w:rPr>
          <w:i/>
        </w:rPr>
        <w:t>–</w:t>
      </w:r>
      <w:r w:rsidRPr="004A4877">
        <w:rPr>
          <w:i/>
        </w:rPr>
        <w:tab/>
      </w:r>
      <w:r w:rsidRPr="004A4877">
        <w:rPr>
          <w:i/>
          <w:noProof/>
        </w:rPr>
        <w:t>BandCombinationList</w:t>
      </w:r>
      <w:bookmarkEnd w:id="5369"/>
      <w:bookmarkEnd w:id="5370"/>
      <w:bookmarkEnd w:id="5371"/>
      <w:bookmarkEnd w:id="5372"/>
      <w:bookmarkEnd w:id="5373"/>
      <w:bookmarkEnd w:id="5374"/>
      <w:bookmarkEnd w:id="5375"/>
      <w:bookmarkEnd w:id="5376"/>
      <w:bookmarkEnd w:id="5377"/>
      <w:bookmarkEnd w:id="5378"/>
      <w:bookmarkEnd w:id="5379"/>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5380" w:name="_Toc20487464"/>
      <w:bookmarkStart w:id="5381" w:name="_Toc29342764"/>
      <w:bookmarkStart w:id="5382" w:name="_Toc29343903"/>
      <w:bookmarkStart w:id="5383" w:name="_Toc36567169"/>
      <w:bookmarkStart w:id="5384" w:name="_Toc36810615"/>
      <w:bookmarkStart w:id="5385" w:name="_Toc36846979"/>
      <w:bookmarkStart w:id="5386" w:name="_Toc36939632"/>
      <w:bookmarkStart w:id="5387" w:name="_Toc37082612"/>
      <w:bookmarkStart w:id="5388" w:name="_Toc46481253"/>
      <w:bookmarkStart w:id="5389" w:name="_Toc46482487"/>
      <w:bookmarkStart w:id="5390" w:name="_Toc46483721"/>
      <w:bookmarkStart w:id="5391" w:name="_Toc90679518"/>
      <w:r w:rsidRPr="004A4877">
        <w:t>–</w:t>
      </w:r>
      <w:r w:rsidRPr="004A4877">
        <w:tab/>
      </w:r>
      <w:r w:rsidRPr="004A4877">
        <w:rPr>
          <w:i/>
          <w:noProof/>
        </w:rPr>
        <w:t>C-RNTI</w:t>
      </w:r>
      <w:bookmarkEnd w:id="5380"/>
      <w:bookmarkEnd w:id="5381"/>
      <w:bookmarkEnd w:id="5382"/>
      <w:bookmarkEnd w:id="5383"/>
      <w:bookmarkEnd w:id="5384"/>
      <w:bookmarkEnd w:id="5385"/>
      <w:bookmarkEnd w:id="5386"/>
      <w:bookmarkEnd w:id="5387"/>
      <w:bookmarkEnd w:id="5388"/>
      <w:bookmarkEnd w:id="5389"/>
      <w:bookmarkEnd w:id="5390"/>
      <w:bookmarkEnd w:id="5391"/>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5392" w:name="_Toc20487465"/>
      <w:bookmarkStart w:id="5393" w:name="_Toc29342765"/>
      <w:bookmarkStart w:id="5394" w:name="_Toc29343904"/>
      <w:bookmarkStart w:id="5395" w:name="_Toc36567170"/>
      <w:bookmarkStart w:id="5396" w:name="_Toc36810616"/>
      <w:bookmarkStart w:id="5397" w:name="_Toc36846980"/>
      <w:bookmarkStart w:id="5398" w:name="_Toc36939633"/>
      <w:bookmarkStart w:id="5399" w:name="_Toc37082613"/>
      <w:bookmarkStart w:id="5400" w:name="_Toc46481254"/>
      <w:bookmarkStart w:id="5401" w:name="_Toc46482488"/>
      <w:bookmarkStart w:id="5402" w:name="_Toc46483722"/>
      <w:bookmarkStart w:id="5403" w:name="_Toc90679519"/>
      <w:r w:rsidRPr="004A4877">
        <w:t>–</w:t>
      </w:r>
      <w:r w:rsidRPr="004A4877">
        <w:tab/>
      </w:r>
      <w:r w:rsidRPr="004A4877">
        <w:rPr>
          <w:i/>
        </w:rPr>
        <w:t>DedicatedInfoCDMA2000</w:t>
      </w:r>
      <w:bookmarkEnd w:id="5392"/>
      <w:bookmarkEnd w:id="5393"/>
      <w:bookmarkEnd w:id="5394"/>
      <w:bookmarkEnd w:id="5395"/>
      <w:bookmarkEnd w:id="5396"/>
      <w:bookmarkEnd w:id="5397"/>
      <w:bookmarkEnd w:id="5398"/>
      <w:bookmarkEnd w:id="5399"/>
      <w:bookmarkEnd w:id="5400"/>
      <w:bookmarkEnd w:id="5401"/>
      <w:bookmarkEnd w:id="5402"/>
      <w:bookmarkEnd w:id="5403"/>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5404" w:name="_Toc478015804"/>
      <w:bookmarkStart w:id="5405" w:name="_Toc36810617"/>
      <w:bookmarkStart w:id="5406" w:name="_Toc36846981"/>
      <w:bookmarkStart w:id="5407" w:name="_Toc36939634"/>
      <w:bookmarkStart w:id="5408" w:name="_Toc37082614"/>
      <w:bookmarkStart w:id="5409" w:name="_Toc46481255"/>
      <w:bookmarkStart w:id="5410" w:name="_Toc46482489"/>
      <w:bookmarkStart w:id="5411" w:name="_Toc46483723"/>
      <w:bookmarkStart w:id="5412" w:name="_Toc90679520"/>
      <w:r w:rsidRPr="004A4877">
        <w:t>–</w:t>
      </w:r>
      <w:r w:rsidRPr="004A4877">
        <w:tab/>
      </w:r>
      <w:bookmarkStart w:id="5413" w:name="_Hlk25298997"/>
      <w:r w:rsidRPr="004A4877">
        <w:rPr>
          <w:i/>
          <w:iCs/>
          <w:noProof/>
        </w:rPr>
        <w:t>DedicatedInfo</w:t>
      </w:r>
      <w:bookmarkEnd w:id="5404"/>
      <w:r w:rsidRPr="004A4877">
        <w:rPr>
          <w:i/>
          <w:iCs/>
          <w:noProof/>
        </w:rPr>
        <w:t>F1</w:t>
      </w:r>
      <w:r w:rsidR="00B54B87" w:rsidRPr="004A4877">
        <w:rPr>
          <w:i/>
          <w:iCs/>
          <w:noProof/>
        </w:rPr>
        <w:t>c</w:t>
      </w:r>
      <w:bookmarkEnd w:id="5405"/>
      <w:bookmarkEnd w:id="5406"/>
      <w:bookmarkEnd w:id="5407"/>
      <w:bookmarkEnd w:id="5408"/>
      <w:bookmarkEnd w:id="5409"/>
      <w:bookmarkEnd w:id="5410"/>
      <w:bookmarkEnd w:id="5411"/>
      <w:bookmarkEnd w:id="5412"/>
      <w:bookmarkEnd w:id="5413"/>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5414" w:name="_Toc20487466"/>
      <w:bookmarkStart w:id="5415" w:name="_Toc29342766"/>
      <w:bookmarkStart w:id="5416" w:name="_Toc29343905"/>
      <w:bookmarkStart w:id="5417" w:name="_Toc36567171"/>
      <w:bookmarkStart w:id="5418" w:name="_Toc36810618"/>
      <w:bookmarkStart w:id="5419" w:name="_Toc36846982"/>
      <w:bookmarkStart w:id="5420" w:name="_Toc36939635"/>
      <w:bookmarkStart w:id="5421" w:name="_Toc37082615"/>
      <w:bookmarkStart w:id="5422" w:name="_Toc46481256"/>
      <w:bookmarkStart w:id="5423" w:name="_Toc46482490"/>
      <w:bookmarkStart w:id="5424" w:name="_Toc46483724"/>
      <w:bookmarkStart w:id="5425" w:name="_Toc90679521"/>
      <w:r w:rsidRPr="004A4877">
        <w:t>–</w:t>
      </w:r>
      <w:r w:rsidRPr="004A4877">
        <w:tab/>
      </w:r>
      <w:r w:rsidRPr="004A4877">
        <w:rPr>
          <w:i/>
          <w:noProof/>
        </w:rPr>
        <w:t>DedicatedInfoNAS</w:t>
      </w:r>
      <w:bookmarkEnd w:id="5414"/>
      <w:bookmarkEnd w:id="5415"/>
      <w:bookmarkEnd w:id="5416"/>
      <w:bookmarkEnd w:id="5417"/>
      <w:bookmarkEnd w:id="5418"/>
      <w:bookmarkEnd w:id="5419"/>
      <w:bookmarkEnd w:id="5420"/>
      <w:bookmarkEnd w:id="5421"/>
      <w:bookmarkEnd w:id="5422"/>
      <w:bookmarkEnd w:id="5423"/>
      <w:bookmarkEnd w:id="5424"/>
      <w:bookmarkEnd w:id="5425"/>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5426" w:name="_Toc20487467"/>
      <w:bookmarkStart w:id="5427" w:name="_Toc29342767"/>
      <w:bookmarkStart w:id="5428" w:name="_Toc29343906"/>
      <w:bookmarkStart w:id="5429" w:name="_Toc36567172"/>
      <w:bookmarkStart w:id="5430" w:name="_Toc36810619"/>
      <w:bookmarkStart w:id="5431" w:name="_Toc36846983"/>
      <w:bookmarkStart w:id="5432" w:name="_Toc36939636"/>
      <w:bookmarkStart w:id="5433" w:name="_Toc37082616"/>
      <w:bookmarkStart w:id="5434" w:name="_Toc46481257"/>
      <w:bookmarkStart w:id="5435" w:name="_Toc46482491"/>
      <w:bookmarkStart w:id="5436" w:name="_Toc46483725"/>
      <w:bookmarkStart w:id="5437" w:name="_Toc90679522"/>
      <w:r w:rsidRPr="004A4877">
        <w:t>–</w:t>
      </w:r>
      <w:r w:rsidRPr="004A4877">
        <w:tab/>
      </w:r>
      <w:r w:rsidRPr="004A4877">
        <w:rPr>
          <w:i/>
          <w:noProof/>
        </w:rPr>
        <w:t>FilterCoefficient</w:t>
      </w:r>
      <w:bookmarkEnd w:id="5426"/>
      <w:bookmarkEnd w:id="5427"/>
      <w:bookmarkEnd w:id="5428"/>
      <w:bookmarkEnd w:id="5429"/>
      <w:bookmarkEnd w:id="5430"/>
      <w:bookmarkEnd w:id="5431"/>
      <w:bookmarkEnd w:id="5432"/>
      <w:bookmarkEnd w:id="5433"/>
      <w:bookmarkEnd w:id="5434"/>
      <w:bookmarkEnd w:id="5435"/>
      <w:bookmarkEnd w:id="5436"/>
      <w:bookmarkEnd w:id="5437"/>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5438" w:name="_Toc20487468"/>
      <w:bookmarkStart w:id="5439" w:name="_Toc29342768"/>
      <w:bookmarkStart w:id="5440" w:name="_Toc29343907"/>
      <w:bookmarkStart w:id="5441" w:name="_Toc36567173"/>
      <w:bookmarkStart w:id="5442" w:name="_Toc36810620"/>
      <w:bookmarkStart w:id="5443" w:name="_Toc36846984"/>
      <w:bookmarkStart w:id="5444" w:name="_Toc36939637"/>
      <w:bookmarkStart w:id="5445" w:name="_Toc37082617"/>
      <w:bookmarkStart w:id="5446" w:name="_Toc46481258"/>
      <w:bookmarkStart w:id="5447" w:name="_Toc46482492"/>
      <w:bookmarkStart w:id="5448" w:name="_Toc46483726"/>
      <w:bookmarkStart w:id="5449"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5438"/>
      <w:bookmarkEnd w:id="5439"/>
      <w:bookmarkEnd w:id="5440"/>
      <w:bookmarkEnd w:id="5441"/>
      <w:bookmarkEnd w:id="5442"/>
      <w:bookmarkEnd w:id="5443"/>
      <w:bookmarkEnd w:id="5444"/>
      <w:bookmarkEnd w:id="5445"/>
      <w:bookmarkEnd w:id="5446"/>
      <w:bookmarkEnd w:id="5447"/>
      <w:bookmarkEnd w:id="5448"/>
      <w:bookmarkEnd w:id="5449"/>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F0043F" w:rsidRDefault="00A6462C" w:rsidP="00F0043F">
            <w:pPr>
              <w:pStyle w:val="TAL"/>
              <w:rPr>
                <w:b/>
                <w:bCs/>
                <w:i/>
                <w:iCs/>
                <w:noProof/>
                <w:kern w:val="2"/>
                <w:lang w:eastAsia="en-GB"/>
              </w:rPr>
            </w:pPr>
            <w:r w:rsidRPr="00F0043F">
              <w:rPr>
                <w:b/>
                <w:bCs/>
                <w:i/>
                <w:iCs/>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F0043F" w:rsidRDefault="00A6462C" w:rsidP="00F0043F">
            <w:pPr>
              <w:pStyle w:val="TAL"/>
              <w:rPr>
                <w:b/>
                <w:bCs/>
                <w:i/>
                <w:iCs/>
                <w:noProof/>
                <w:kern w:val="2"/>
                <w:lang w:eastAsia="en-GB"/>
              </w:rPr>
            </w:pPr>
            <w:r w:rsidRPr="00F0043F">
              <w:rPr>
                <w:b/>
                <w:bCs/>
                <w:i/>
                <w:iCs/>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5450" w:name="_Toc20487469"/>
      <w:bookmarkStart w:id="5451" w:name="_Toc29342769"/>
      <w:bookmarkStart w:id="5452" w:name="_Toc29343908"/>
      <w:bookmarkStart w:id="5453" w:name="_Toc36567174"/>
      <w:bookmarkStart w:id="5454" w:name="_Toc36810621"/>
      <w:bookmarkStart w:id="5455" w:name="_Toc36846985"/>
      <w:bookmarkStart w:id="5456" w:name="_Toc36939638"/>
      <w:bookmarkStart w:id="5457" w:name="_Toc37082618"/>
      <w:bookmarkStart w:id="5458" w:name="_Toc46481259"/>
      <w:bookmarkStart w:id="5459" w:name="_Toc46482493"/>
      <w:bookmarkStart w:id="5460" w:name="_Toc46483727"/>
      <w:bookmarkStart w:id="5461" w:name="_Toc90679524"/>
      <w:r w:rsidRPr="004A4877">
        <w:t>–</w:t>
      </w:r>
      <w:r w:rsidRPr="004A4877">
        <w:tab/>
      </w:r>
      <w:r w:rsidRPr="004A4877">
        <w:rPr>
          <w:i/>
          <w:snapToGrid w:val="0"/>
        </w:rPr>
        <w:t>GNSS-ID</w:t>
      </w:r>
      <w:bookmarkEnd w:id="5450"/>
      <w:bookmarkEnd w:id="5451"/>
      <w:bookmarkEnd w:id="5452"/>
      <w:bookmarkEnd w:id="5453"/>
      <w:bookmarkEnd w:id="5454"/>
      <w:bookmarkEnd w:id="5455"/>
      <w:bookmarkEnd w:id="5456"/>
      <w:bookmarkEnd w:id="5457"/>
      <w:bookmarkEnd w:id="5458"/>
      <w:bookmarkEnd w:id="5459"/>
      <w:bookmarkEnd w:id="5460"/>
      <w:bookmarkEnd w:id="5461"/>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5462" w:name="_Toc20487470"/>
      <w:bookmarkStart w:id="5463" w:name="_Toc29342770"/>
      <w:bookmarkStart w:id="5464" w:name="_Toc29343909"/>
      <w:bookmarkStart w:id="5465" w:name="_Toc36567175"/>
      <w:bookmarkStart w:id="5466" w:name="_Toc36810622"/>
      <w:bookmarkStart w:id="5467" w:name="_Toc36846986"/>
      <w:bookmarkStart w:id="5468" w:name="_Toc36939639"/>
      <w:bookmarkStart w:id="5469" w:name="_Toc37082619"/>
      <w:bookmarkStart w:id="5470" w:name="_Toc46481260"/>
      <w:bookmarkStart w:id="5471" w:name="_Toc46482494"/>
      <w:bookmarkStart w:id="5472" w:name="_Toc46483728"/>
      <w:bookmarkStart w:id="5473" w:name="_Toc90679525"/>
      <w:r w:rsidRPr="004A4877">
        <w:rPr>
          <w:rFonts w:eastAsia="MS Mincho"/>
        </w:rPr>
        <w:t>–</w:t>
      </w:r>
      <w:r w:rsidRPr="004A4877">
        <w:rPr>
          <w:rFonts w:eastAsia="MS Mincho"/>
        </w:rPr>
        <w:tab/>
      </w:r>
      <w:r w:rsidRPr="004A4877">
        <w:rPr>
          <w:rFonts w:eastAsia="MS Mincho"/>
          <w:i/>
        </w:rPr>
        <w:t>I-RNTI</w:t>
      </w:r>
      <w:bookmarkEnd w:id="5462"/>
      <w:bookmarkEnd w:id="5463"/>
      <w:bookmarkEnd w:id="5464"/>
      <w:bookmarkEnd w:id="5465"/>
      <w:bookmarkEnd w:id="5466"/>
      <w:bookmarkEnd w:id="5467"/>
      <w:bookmarkEnd w:id="5468"/>
      <w:bookmarkEnd w:id="5469"/>
      <w:bookmarkEnd w:id="5470"/>
      <w:bookmarkEnd w:id="5471"/>
      <w:bookmarkEnd w:id="5472"/>
      <w:bookmarkEnd w:id="5473"/>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5474" w:name="_Toc20487471"/>
      <w:bookmarkStart w:id="5475" w:name="_Toc29342771"/>
      <w:bookmarkStart w:id="5476" w:name="_Toc29343910"/>
      <w:bookmarkStart w:id="5477" w:name="_Toc36567176"/>
      <w:bookmarkStart w:id="5478" w:name="_Toc36810623"/>
      <w:bookmarkStart w:id="5479" w:name="_Toc36846987"/>
      <w:bookmarkStart w:id="5480" w:name="_Toc36939640"/>
      <w:bookmarkStart w:id="5481" w:name="_Toc37082620"/>
      <w:bookmarkStart w:id="5482" w:name="_Toc46481261"/>
      <w:bookmarkStart w:id="5483" w:name="_Toc46482495"/>
      <w:bookmarkStart w:id="5484" w:name="_Toc46483729"/>
      <w:bookmarkStart w:id="5485" w:name="_Toc90679526"/>
      <w:r w:rsidRPr="004A4877">
        <w:t>–</w:t>
      </w:r>
      <w:r w:rsidRPr="004A4877">
        <w:tab/>
      </w:r>
      <w:r w:rsidRPr="004A4877">
        <w:rPr>
          <w:i/>
        </w:rPr>
        <w:t>LoggingDuration</w:t>
      </w:r>
      <w:bookmarkEnd w:id="5474"/>
      <w:bookmarkEnd w:id="5475"/>
      <w:bookmarkEnd w:id="5476"/>
      <w:bookmarkEnd w:id="5477"/>
      <w:bookmarkEnd w:id="5478"/>
      <w:bookmarkEnd w:id="5479"/>
      <w:bookmarkEnd w:id="5480"/>
      <w:bookmarkEnd w:id="5481"/>
      <w:bookmarkEnd w:id="5482"/>
      <w:bookmarkEnd w:id="5483"/>
      <w:bookmarkEnd w:id="5484"/>
      <w:bookmarkEnd w:id="5485"/>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5486" w:name="_Toc20487472"/>
      <w:bookmarkStart w:id="5487" w:name="_Toc29342772"/>
      <w:bookmarkStart w:id="5488" w:name="_Toc29343911"/>
      <w:bookmarkStart w:id="5489" w:name="_Toc36567177"/>
      <w:bookmarkStart w:id="5490" w:name="_Toc36810624"/>
      <w:bookmarkStart w:id="5491" w:name="_Toc36846988"/>
      <w:bookmarkStart w:id="5492" w:name="_Toc36939641"/>
      <w:bookmarkStart w:id="5493" w:name="_Toc37082621"/>
      <w:bookmarkStart w:id="5494" w:name="_Toc46481262"/>
      <w:bookmarkStart w:id="5495" w:name="_Toc46482496"/>
      <w:bookmarkStart w:id="5496" w:name="_Toc46483730"/>
      <w:bookmarkStart w:id="5497" w:name="_Toc90679527"/>
      <w:r w:rsidRPr="004A4877">
        <w:lastRenderedPageBreak/>
        <w:t>–</w:t>
      </w:r>
      <w:r w:rsidRPr="004A4877">
        <w:tab/>
      </w:r>
      <w:r w:rsidRPr="004A4877">
        <w:rPr>
          <w:i/>
        </w:rPr>
        <w:t>LoggingInterval</w:t>
      </w:r>
      <w:bookmarkEnd w:id="5486"/>
      <w:bookmarkEnd w:id="5487"/>
      <w:bookmarkEnd w:id="5488"/>
      <w:bookmarkEnd w:id="5489"/>
      <w:bookmarkEnd w:id="5490"/>
      <w:bookmarkEnd w:id="5491"/>
      <w:bookmarkEnd w:id="5492"/>
      <w:bookmarkEnd w:id="5493"/>
      <w:bookmarkEnd w:id="5494"/>
      <w:bookmarkEnd w:id="5495"/>
      <w:bookmarkEnd w:id="5496"/>
      <w:bookmarkEnd w:id="5497"/>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5498" w:name="_Toc20487473"/>
      <w:bookmarkStart w:id="5499" w:name="_Toc29342773"/>
      <w:bookmarkStart w:id="5500" w:name="_Toc29343912"/>
      <w:bookmarkStart w:id="5501" w:name="_Toc36567178"/>
      <w:bookmarkStart w:id="5502" w:name="_Toc36810625"/>
      <w:bookmarkStart w:id="5503" w:name="_Toc36846989"/>
      <w:bookmarkStart w:id="5504" w:name="_Toc36939642"/>
      <w:bookmarkStart w:id="5505" w:name="_Toc37082622"/>
      <w:bookmarkStart w:id="5506" w:name="_Toc46481263"/>
      <w:bookmarkStart w:id="5507" w:name="_Toc46482497"/>
      <w:bookmarkStart w:id="5508" w:name="_Toc46483731"/>
      <w:bookmarkStart w:id="5509" w:name="_Toc90679528"/>
      <w:r w:rsidRPr="004A4877">
        <w:t>–</w:t>
      </w:r>
      <w:r w:rsidRPr="004A4877">
        <w:tab/>
      </w:r>
      <w:r w:rsidRPr="004A4877">
        <w:rPr>
          <w:i/>
          <w:iCs/>
        </w:rPr>
        <w:t>MeasSubframePattern</w:t>
      </w:r>
      <w:bookmarkEnd w:id="5498"/>
      <w:bookmarkEnd w:id="5499"/>
      <w:bookmarkEnd w:id="5500"/>
      <w:bookmarkEnd w:id="5501"/>
      <w:bookmarkEnd w:id="5502"/>
      <w:bookmarkEnd w:id="5503"/>
      <w:bookmarkEnd w:id="5504"/>
      <w:bookmarkEnd w:id="5505"/>
      <w:bookmarkEnd w:id="5506"/>
      <w:bookmarkEnd w:id="5507"/>
      <w:bookmarkEnd w:id="5508"/>
      <w:bookmarkEnd w:id="5509"/>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5510" w:name="_Toc20487474"/>
      <w:bookmarkStart w:id="5511" w:name="_Toc29342774"/>
      <w:bookmarkStart w:id="5512" w:name="_Toc29343913"/>
      <w:bookmarkStart w:id="5513" w:name="_Toc36567179"/>
      <w:bookmarkStart w:id="5514" w:name="_Toc36810626"/>
      <w:bookmarkStart w:id="5515" w:name="_Toc36846990"/>
      <w:bookmarkStart w:id="5516" w:name="_Toc36939643"/>
      <w:bookmarkStart w:id="5517" w:name="_Toc37082623"/>
      <w:bookmarkStart w:id="5518" w:name="_Toc46481264"/>
      <w:bookmarkStart w:id="5519" w:name="_Toc46482498"/>
      <w:bookmarkStart w:id="5520" w:name="_Toc46483732"/>
      <w:bookmarkStart w:id="5521" w:name="_Toc90679529"/>
      <w:r w:rsidRPr="004A4877">
        <w:t>–</w:t>
      </w:r>
      <w:r w:rsidRPr="004A4877">
        <w:tab/>
      </w:r>
      <w:r w:rsidRPr="004A4877">
        <w:rPr>
          <w:i/>
          <w:noProof/>
        </w:rPr>
        <w:t>MMEC</w:t>
      </w:r>
      <w:bookmarkEnd w:id="5510"/>
      <w:bookmarkEnd w:id="5511"/>
      <w:bookmarkEnd w:id="5512"/>
      <w:bookmarkEnd w:id="5513"/>
      <w:bookmarkEnd w:id="5514"/>
      <w:bookmarkEnd w:id="5515"/>
      <w:bookmarkEnd w:id="5516"/>
      <w:bookmarkEnd w:id="5517"/>
      <w:bookmarkEnd w:id="5518"/>
      <w:bookmarkEnd w:id="5519"/>
      <w:bookmarkEnd w:id="5520"/>
      <w:bookmarkEnd w:id="5521"/>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5522" w:name="_Toc20487475"/>
      <w:bookmarkStart w:id="5523" w:name="_Toc29342775"/>
      <w:bookmarkStart w:id="5524" w:name="_Toc29343914"/>
      <w:bookmarkStart w:id="5525" w:name="_Toc36567180"/>
      <w:bookmarkStart w:id="5526" w:name="_Toc36810627"/>
      <w:bookmarkStart w:id="5527" w:name="_Toc36846991"/>
      <w:bookmarkStart w:id="5528" w:name="_Toc36939644"/>
      <w:bookmarkStart w:id="5529" w:name="_Toc37082624"/>
      <w:bookmarkStart w:id="5530" w:name="_Toc46481265"/>
      <w:bookmarkStart w:id="5531" w:name="_Toc46482499"/>
      <w:bookmarkStart w:id="5532" w:name="_Toc46483733"/>
      <w:bookmarkStart w:id="5533" w:name="_Toc90679530"/>
      <w:r w:rsidRPr="004A4877">
        <w:t>–</w:t>
      </w:r>
      <w:r w:rsidRPr="004A4877">
        <w:tab/>
      </w:r>
      <w:r w:rsidRPr="004A4877">
        <w:rPr>
          <w:i/>
          <w:noProof/>
        </w:rPr>
        <w:t>NeighCellConfig</w:t>
      </w:r>
      <w:bookmarkEnd w:id="5522"/>
      <w:bookmarkEnd w:id="5523"/>
      <w:bookmarkEnd w:id="5524"/>
      <w:bookmarkEnd w:id="5525"/>
      <w:bookmarkEnd w:id="5526"/>
      <w:bookmarkEnd w:id="5527"/>
      <w:bookmarkEnd w:id="5528"/>
      <w:bookmarkEnd w:id="5529"/>
      <w:bookmarkEnd w:id="5530"/>
      <w:bookmarkEnd w:id="5531"/>
      <w:bookmarkEnd w:id="5532"/>
      <w:bookmarkEnd w:id="5533"/>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5534" w:name="_Toc20487476"/>
      <w:bookmarkStart w:id="5535" w:name="_Toc29342776"/>
      <w:bookmarkStart w:id="5536" w:name="_Toc29343915"/>
      <w:bookmarkStart w:id="5537" w:name="_Toc36567181"/>
      <w:bookmarkStart w:id="5538" w:name="_Toc36810628"/>
      <w:bookmarkStart w:id="5539" w:name="_Toc36846992"/>
      <w:bookmarkStart w:id="5540" w:name="_Toc36939645"/>
      <w:bookmarkStart w:id="5541" w:name="_Toc37082625"/>
      <w:bookmarkStart w:id="5542" w:name="_Toc46481266"/>
      <w:bookmarkStart w:id="5543" w:name="_Toc46482500"/>
      <w:bookmarkStart w:id="5544" w:name="_Toc46483734"/>
      <w:bookmarkStart w:id="5545" w:name="_Toc90679531"/>
      <w:r w:rsidRPr="004A4877">
        <w:t>–</w:t>
      </w:r>
      <w:r w:rsidRPr="004A4877">
        <w:tab/>
      </w:r>
      <w:r w:rsidRPr="004A4877">
        <w:rPr>
          <w:i/>
        </w:rPr>
        <w:t>NG-5G-S-TMSI</w:t>
      </w:r>
      <w:bookmarkEnd w:id="5534"/>
      <w:bookmarkEnd w:id="5535"/>
      <w:bookmarkEnd w:id="5536"/>
      <w:bookmarkEnd w:id="5537"/>
      <w:bookmarkEnd w:id="5538"/>
      <w:bookmarkEnd w:id="5539"/>
      <w:bookmarkEnd w:id="5540"/>
      <w:bookmarkEnd w:id="5541"/>
      <w:bookmarkEnd w:id="5542"/>
      <w:bookmarkEnd w:id="5543"/>
      <w:bookmarkEnd w:id="5544"/>
      <w:bookmarkEnd w:id="5545"/>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5546" w:name="_Toc20487477"/>
      <w:bookmarkStart w:id="5547" w:name="_Toc29342777"/>
      <w:bookmarkStart w:id="5548" w:name="_Toc29343916"/>
      <w:bookmarkStart w:id="5549" w:name="_Toc36567182"/>
      <w:bookmarkStart w:id="5550" w:name="_Toc36810629"/>
      <w:bookmarkStart w:id="5551" w:name="_Toc36846993"/>
      <w:bookmarkStart w:id="5552" w:name="_Toc36939646"/>
      <w:bookmarkStart w:id="5553" w:name="_Toc37082626"/>
      <w:bookmarkStart w:id="5554" w:name="_Toc46481267"/>
      <w:bookmarkStart w:id="5555" w:name="_Toc46482501"/>
      <w:bookmarkStart w:id="5556" w:name="_Toc46483735"/>
      <w:bookmarkStart w:id="5557" w:name="_Toc90679532"/>
      <w:r w:rsidRPr="004A4877">
        <w:t>–</w:t>
      </w:r>
      <w:r w:rsidRPr="004A4877">
        <w:tab/>
      </w:r>
      <w:r w:rsidRPr="004A4877">
        <w:rPr>
          <w:i/>
        </w:rPr>
        <w:t>OtherConfig</w:t>
      </w:r>
      <w:bookmarkEnd w:id="5546"/>
      <w:bookmarkEnd w:id="5547"/>
      <w:bookmarkEnd w:id="5548"/>
      <w:bookmarkEnd w:id="5549"/>
      <w:bookmarkEnd w:id="5550"/>
      <w:bookmarkEnd w:id="5551"/>
      <w:bookmarkEnd w:id="5552"/>
      <w:bookmarkEnd w:id="5553"/>
      <w:bookmarkEnd w:id="5554"/>
      <w:bookmarkEnd w:id="5555"/>
      <w:bookmarkEnd w:id="5556"/>
      <w:bookmarkEnd w:id="5557"/>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5558" w:name="OLE_LINK56"/>
      <w:r w:rsidRPr="004A4877">
        <w:t>autonomousDenialSubframes</w:t>
      </w:r>
      <w:bookmarkEnd w:id="5558"/>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5559" w:name="_Toc20487478"/>
      <w:bookmarkStart w:id="5560" w:name="_Toc29342778"/>
      <w:bookmarkStart w:id="5561" w:name="_Toc29343917"/>
      <w:bookmarkStart w:id="5562" w:name="_Toc36567183"/>
      <w:bookmarkStart w:id="5563" w:name="_Toc36810630"/>
      <w:bookmarkStart w:id="5564" w:name="_Toc36846994"/>
      <w:bookmarkStart w:id="5565" w:name="_Toc36939647"/>
      <w:bookmarkStart w:id="5566" w:name="_Toc37082627"/>
      <w:bookmarkStart w:id="5567" w:name="_Toc46481268"/>
      <w:bookmarkStart w:id="5568" w:name="_Toc46482502"/>
      <w:bookmarkStart w:id="5569" w:name="_Toc46483736"/>
      <w:bookmarkStart w:id="5570" w:name="_Toc90679533"/>
      <w:r w:rsidRPr="004A4877">
        <w:rPr>
          <w:rFonts w:eastAsia="MS Mincho"/>
        </w:rPr>
        <w:t>–</w:t>
      </w:r>
      <w:r w:rsidRPr="004A4877">
        <w:rPr>
          <w:rFonts w:eastAsia="MS Mincho"/>
        </w:rPr>
        <w:tab/>
      </w:r>
      <w:r w:rsidRPr="004A4877">
        <w:rPr>
          <w:rFonts w:eastAsia="MS Mincho"/>
          <w:i/>
        </w:rPr>
        <w:t>RAN-AreaCode</w:t>
      </w:r>
      <w:bookmarkEnd w:id="5559"/>
      <w:bookmarkEnd w:id="5560"/>
      <w:bookmarkEnd w:id="5561"/>
      <w:bookmarkEnd w:id="5562"/>
      <w:bookmarkEnd w:id="5563"/>
      <w:bookmarkEnd w:id="5564"/>
      <w:bookmarkEnd w:id="5565"/>
      <w:bookmarkEnd w:id="5566"/>
      <w:bookmarkEnd w:id="5567"/>
      <w:bookmarkEnd w:id="5568"/>
      <w:bookmarkEnd w:id="5569"/>
      <w:bookmarkEnd w:id="5570"/>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5571" w:name="_Toc20487479"/>
      <w:bookmarkStart w:id="5572" w:name="_Toc29342779"/>
      <w:bookmarkStart w:id="5573" w:name="_Toc29343918"/>
      <w:bookmarkStart w:id="5574" w:name="_Toc36567184"/>
      <w:bookmarkStart w:id="5575" w:name="_Toc36810631"/>
      <w:bookmarkStart w:id="5576" w:name="_Toc36846995"/>
      <w:bookmarkStart w:id="5577" w:name="_Toc36939648"/>
      <w:bookmarkStart w:id="5578" w:name="_Toc37082628"/>
      <w:bookmarkStart w:id="5579" w:name="_Toc46481269"/>
      <w:bookmarkStart w:id="5580" w:name="_Toc46482503"/>
      <w:bookmarkStart w:id="5581" w:name="_Toc46483737"/>
      <w:bookmarkStart w:id="5582" w:name="_Toc90679534"/>
      <w:r w:rsidRPr="004A4877">
        <w:t>–</w:t>
      </w:r>
      <w:r w:rsidRPr="004A4877">
        <w:tab/>
      </w:r>
      <w:r w:rsidRPr="004A4877">
        <w:rPr>
          <w:i/>
        </w:rPr>
        <w:t>RAND-CDMA2000 (1xRTT)</w:t>
      </w:r>
      <w:bookmarkEnd w:id="5571"/>
      <w:bookmarkEnd w:id="5572"/>
      <w:bookmarkEnd w:id="5573"/>
      <w:bookmarkEnd w:id="5574"/>
      <w:bookmarkEnd w:id="5575"/>
      <w:bookmarkEnd w:id="5576"/>
      <w:bookmarkEnd w:id="5577"/>
      <w:bookmarkEnd w:id="5578"/>
      <w:bookmarkEnd w:id="5579"/>
      <w:bookmarkEnd w:id="5580"/>
      <w:bookmarkEnd w:id="5581"/>
      <w:bookmarkEnd w:id="5582"/>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5583" w:name="_Toc20487480"/>
      <w:bookmarkStart w:id="5584" w:name="_Toc29342780"/>
      <w:bookmarkStart w:id="5585" w:name="_Toc29343919"/>
      <w:bookmarkStart w:id="5586" w:name="_Toc36567185"/>
      <w:bookmarkStart w:id="5587" w:name="_Toc36810632"/>
      <w:bookmarkStart w:id="5588" w:name="_Toc36846996"/>
      <w:bookmarkStart w:id="5589" w:name="_Toc36939649"/>
      <w:bookmarkStart w:id="5590" w:name="_Toc37082629"/>
      <w:bookmarkStart w:id="5591" w:name="_Toc46481270"/>
      <w:bookmarkStart w:id="5592" w:name="_Toc46482504"/>
      <w:bookmarkStart w:id="5593" w:name="_Toc46483738"/>
      <w:bookmarkStart w:id="5594" w:name="_Toc90679535"/>
      <w:r w:rsidRPr="004A4877">
        <w:t>–</w:t>
      </w:r>
      <w:r w:rsidRPr="004A4877">
        <w:tab/>
      </w:r>
      <w:r w:rsidRPr="004A4877">
        <w:rPr>
          <w:i/>
          <w:noProof/>
        </w:rPr>
        <w:t>RAT-Type</w:t>
      </w:r>
      <w:bookmarkEnd w:id="5583"/>
      <w:bookmarkEnd w:id="5584"/>
      <w:bookmarkEnd w:id="5585"/>
      <w:bookmarkEnd w:id="5586"/>
      <w:bookmarkEnd w:id="5587"/>
      <w:bookmarkEnd w:id="5588"/>
      <w:bookmarkEnd w:id="5589"/>
      <w:bookmarkEnd w:id="5590"/>
      <w:bookmarkEnd w:id="5591"/>
      <w:bookmarkEnd w:id="5592"/>
      <w:bookmarkEnd w:id="5593"/>
      <w:bookmarkEnd w:id="5594"/>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5595" w:name="_Toc20487481"/>
      <w:bookmarkStart w:id="5596" w:name="_Toc29342781"/>
      <w:bookmarkStart w:id="5597" w:name="_Toc29343920"/>
      <w:bookmarkStart w:id="5598" w:name="_Toc36567186"/>
      <w:bookmarkStart w:id="5599" w:name="_Toc36810633"/>
      <w:bookmarkStart w:id="5600" w:name="_Toc36846997"/>
      <w:bookmarkStart w:id="5601" w:name="_Toc36939650"/>
      <w:bookmarkStart w:id="5602" w:name="_Toc37082630"/>
      <w:bookmarkStart w:id="5603" w:name="_Toc46481271"/>
      <w:bookmarkStart w:id="5604" w:name="_Toc46482505"/>
      <w:bookmarkStart w:id="5605" w:name="_Toc46483739"/>
      <w:bookmarkStart w:id="5606" w:name="_Toc90679536"/>
      <w:r w:rsidRPr="004A4877">
        <w:t>–</w:t>
      </w:r>
      <w:r w:rsidRPr="004A4877">
        <w:tab/>
      </w:r>
      <w:r w:rsidRPr="004A4877">
        <w:rPr>
          <w:i/>
          <w:noProof/>
        </w:rPr>
        <w:t>ResumeIdentity</w:t>
      </w:r>
      <w:bookmarkEnd w:id="5595"/>
      <w:bookmarkEnd w:id="5596"/>
      <w:bookmarkEnd w:id="5597"/>
      <w:bookmarkEnd w:id="5598"/>
      <w:bookmarkEnd w:id="5599"/>
      <w:bookmarkEnd w:id="5600"/>
      <w:bookmarkEnd w:id="5601"/>
      <w:bookmarkEnd w:id="5602"/>
      <w:bookmarkEnd w:id="5603"/>
      <w:bookmarkEnd w:id="5604"/>
      <w:bookmarkEnd w:id="5605"/>
      <w:bookmarkEnd w:id="5606"/>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5607" w:name="_Toc20487482"/>
      <w:bookmarkStart w:id="5608" w:name="_Toc29342782"/>
      <w:bookmarkStart w:id="5609" w:name="_Toc29343921"/>
      <w:bookmarkStart w:id="5610" w:name="_Toc36567187"/>
      <w:bookmarkStart w:id="5611" w:name="_Toc36810634"/>
      <w:bookmarkStart w:id="5612" w:name="_Toc36846998"/>
      <w:bookmarkStart w:id="5613" w:name="_Toc36939651"/>
      <w:bookmarkStart w:id="5614" w:name="_Toc37082631"/>
      <w:bookmarkStart w:id="5615" w:name="_Toc46481272"/>
      <w:bookmarkStart w:id="5616" w:name="_Toc46482506"/>
      <w:bookmarkStart w:id="5617" w:name="_Toc46483740"/>
      <w:bookmarkStart w:id="5618" w:name="_Toc90679537"/>
      <w:r w:rsidRPr="004A4877">
        <w:t>–</w:t>
      </w:r>
      <w:r w:rsidRPr="004A4877">
        <w:tab/>
      </w:r>
      <w:r w:rsidRPr="004A4877">
        <w:rPr>
          <w:i/>
          <w:noProof/>
        </w:rPr>
        <w:t>RRC-TransactionIdentifier</w:t>
      </w:r>
      <w:bookmarkEnd w:id="5607"/>
      <w:bookmarkEnd w:id="5608"/>
      <w:bookmarkEnd w:id="5609"/>
      <w:bookmarkEnd w:id="5610"/>
      <w:bookmarkEnd w:id="5611"/>
      <w:bookmarkEnd w:id="5612"/>
      <w:bookmarkEnd w:id="5613"/>
      <w:bookmarkEnd w:id="5614"/>
      <w:bookmarkEnd w:id="5615"/>
      <w:bookmarkEnd w:id="5616"/>
      <w:bookmarkEnd w:id="5617"/>
      <w:bookmarkEnd w:id="5618"/>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5619" w:name="_Toc20487483"/>
      <w:bookmarkStart w:id="5620" w:name="_Toc29342783"/>
      <w:bookmarkStart w:id="5621" w:name="_Toc29343922"/>
      <w:bookmarkStart w:id="5622" w:name="_Toc36567188"/>
      <w:bookmarkStart w:id="5623" w:name="_Toc36810635"/>
      <w:bookmarkStart w:id="5624" w:name="_Toc36846999"/>
      <w:bookmarkStart w:id="5625" w:name="_Toc36939652"/>
      <w:bookmarkStart w:id="5626" w:name="_Toc37082632"/>
      <w:bookmarkStart w:id="5627" w:name="_Toc46481273"/>
      <w:bookmarkStart w:id="5628" w:name="_Toc46482507"/>
      <w:bookmarkStart w:id="5629" w:name="_Toc46483741"/>
      <w:bookmarkStart w:id="5630" w:name="_Toc90679538"/>
      <w:r w:rsidRPr="004A4877">
        <w:t>–</w:t>
      </w:r>
      <w:r w:rsidRPr="004A4877">
        <w:tab/>
      </w:r>
      <w:r w:rsidRPr="004A4877">
        <w:rPr>
          <w:i/>
          <w:snapToGrid w:val="0"/>
        </w:rPr>
        <w:t>SBAS-ID</w:t>
      </w:r>
      <w:bookmarkEnd w:id="5619"/>
      <w:bookmarkEnd w:id="5620"/>
      <w:bookmarkEnd w:id="5621"/>
      <w:bookmarkEnd w:id="5622"/>
      <w:bookmarkEnd w:id="5623"/>
      <w:bookmarkEnd w:id="5624"/>
      <w:bookmarkEnd w:id="5625"/>
      <w:bookmarkEnd w:id="5626"/>
      <w:bookmarkEnd w:id="5627"/>
      <w:bookmarkEnd w:id="5628"/>
      <w:bookmarkEnd w:id="5629"/>
      <w:bookmarkEnd w:id="5630"/>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5631" w:name="_Toc20487484"/>
      <w:bookmarkStart w:id="5632" w:name="_Toc29342784"/>
      <w:bookmarkStart w:id="5633" w:name="_Toc29343923"/>
      <w:bookmarkStart w:id="5634" w:name="_Toc36567189"/>
      <w:bookmarkStart w:id="5635" w:name="_Toc36810636"/>
      <w:bookmarkStart w:id="5636" w:name="_Toc36847000"/>
      <w:bookmarkStart w:id="5637" w:name="_Toc36939653"/>
      <w:bookmarkStart w:id="5638" w:name="_Toc37082633"/>
      <w:bookmarkStart w:id="5639" w:name="_Toc46481274"/>
      <w:bookmarkStart w:id="5640" w:name="_Toc46482508"/>
      <w:bookmarkStart w:id="5641" w:name="_Toc46483742"/>
      <w:bookmarkStart w:id="5642" w:name="_Toc90679539"/>
      <w:r w:rsidRPr="004A4877">
        <w:rPr>
          <w:rFonts w:eastAsia="MS Mincho"/>
        </w:rPr>
        <w:t>–</w:t>
      </w:r>
      <w:r w:rsidRPr="004A4877">
        <w:rPr>
          <w:rFonts w:eastAsia="MS Mincho"/>
        </w:rPr>
        <w:tab/>
      </w:r>
      <w:r w:rsidRPr="004A4877">
        <w:rPr>
          <w:rFonts w:eastAsia="MS Mincho"/>
          <w:i/>
        </w:rPr>
        <w:t>ShortI-RNTI</w:t>
      </w:r>
      <w:bookmarkEnd w:id="5631"/>
      <w:bookmarkEnd w:id="5632"/>
      <w:bookmarkEnd w:id="5633"/>
      <w:bookmarkEnd w:id="5634"/>
      <w:bookmarkEnd w:id="5635"/>
      <w:bookmarkEnd w:id="5636"/>
      <w:bookmarkEnd w:id="5637"/>
      <w:bookmarkEnd w:id="5638"/>
      <w:bookmarkEnd w:id="5639"/>
      <w:bookmarkEnd w:id="5640"/>
      <w:bookmarkEnd w:id="5641"/>
      <w:bookmarkEnd w:id="5642"/>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5643" w:name="_Toc20487485"/>
      <w:bookmarkStart w:id="5644" w:name="_Toc29342785"/>
      <w:bookmarkStart w:id="5645" w:name="_Toc29343924"/>
      <w:bookmarkStart w:id="5646" w:name="_Toc36567190"/>
      <w:bookmarkStart w:id="5647" w:name="_Toc36810637"/>
      <w:bookmarkStart w:id="5648" w:name="_Toc36847001"/>
      <w:bookmarkStart w:id="5649" w:name="_Toc36939654"/>
      <w:bookmarkStart w:id="5650" w:name="_Toc37082634"/>
      <w:bookmarkStart w:id="5651" w:name="_Toc46481275"/>
      <w:bookmarkStart w:id="5652" w:name="_Toc46482509"/>
      <w:bookmarkStart w:id="5653" w:name="_Toc46483743"/>
      <w:bookmarkStart w:id="5654" w:name="_Toc90679540"/>
      <w:r w:rsidRPr="004A4877">
        <w:rPr>
          <w:i/>
        </w:rPr>
        <w:t>–</w:t>
      </w:r>
      <w:r w:rsidRPr="004A4877">
        <w:rPr>
          <w:i/>
        </w:rPr>
        <w:tab/>
        <w:t>S-NSSAI</w:t>
      </w:r>
      <w:bookmarkEnd w:id="5643"/>
      <w:bookmarkEnd w:id="5644"/>
      <w:bookmarkEnd w:id="5645"/>
      <w:bookmarkEnd w:id="5646"/>
      <w:bookmarkEnd w:id="5647"/>
      <w:bookmarkEnd w:id="5648"/>
      <w:bookmarkEnd w:id="5649"/>
      <w:bookmarkEnd w:id="5650"/>
      <w:bookmarkEnd w:id="5651"/>
      <w:bookmarkEnd w:id="5652"/>
      <w:bookmarkEnd w:id="5653"/>
      <w:bookmarkEnd w:id="5654"/>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lastRenderedPageBreak/>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5655" w:name="_Toc20487486"/>
      <w:bookmarkStart w:id="5656" w:name="_Toc29342786"/>
      <w:bookmarkStart w:id="5657" w:name="_Toc29343925"/>
      <w:bookmarkStart w:id="5658" w:name="_Toc36567191"/>
      <w:bookmarkStart w:id="5659" w:name="_Toc36810638"/>
      <w:bookmarkStart w:id="5660" w:name="_Toc36847002"/>
      <w:bookmarkStart w:id="5661" w:name="_Toc36939655"/>
      <w:bookmarkStart w:id="5662" w:name="_Toc37082635"/>
      <w:bookmarkStart w:id="5663" w:name="_Toc46481276"/>
      <w:bookmarkStart w:id="5664" w:name="_Toc46482510"/>
      <w:bookmarkStart w:id="5665" w:name="_Toc46483744"/>
      <w:bookmarkStart w:id="5666" w:name="_Toc90679541"/>
      <w:r w:rsidRPr="004A4877">
        <w:t>–</w:t>
      </w:r>
      <w:r w:rsidRPr="004A4877">
        <w:tab/>
      </w:r>
      <w:r w:rsidRPr="004A4877">
        <w:rPr>
          <w:i/>
          <w:noProof/>
        </w:rPr>
        <w:t>S-TMSI</w:t>
      </w:r>
      <w:bookmarkEnd w:id="5655"/>
      <w:bookmarkEnd w:id="5656"/>
      <w:bookmarkEnd w:id="5657"/>
      <w:bookmarkEnd w:id="5658"/>
      <w:bookmarkEnd w:id="5659"/>
      <w:bookmarkEnd w:id="5660"/>
      <w:bookmarkEnd w:id="5661"/>
      <w:bookmarkEnd w:id="5662"/>
      <w:bookmarkEnd w:id="5663"/>
      <w:bookmarkEnd w:id="5664"/>
      <w:bookmarkEnd w:id="5665"/>
      <w:bookmarkEnd w:id="5666"/>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499C4FCC" w14:textId="77777777" w:rsidR="00566759" w:rsidRPr="00566759" w:rsidRDefault="00566759" w:rsidP="00566759">
      <w:pPr>
        <w:rPr>
          <w:ins w:id="5667" w:author="RAN2#116-e" w:date="2021-11-11T13:58:00Z"/>
        </w:rPr>
      </w:pPr>
      <w:bookmarkStart w:id="5668" w:name="_Toc20487487"/>
      <w:bookmarkStart w:id="5669" w:name="_Toc29342787"/>
      <w:bookmarkStart w:id="5670" w:name="_Toc29343926"/>
      <w:bookmarkStart w:id="5671" w:name="_Toc36567192"/>
      <w:bookmarkStart w:id="5672" w:name="_Toc36810639"/>
      <w:bookmarkStart w:id="5673" w:name="_Toc36847003"/>
      <w:bookmarkStart w:id="5674" w:name="_Toc36939656"/>
      <w:bookmarkStart w:id="5675" w:name="_Toc37082636"/>
      <w:bookmarkStart w:id="5676" w:name="_Toc46481277"/>
      <w:bookmarkStart w:id="5677" w:name="_Toc46482511"/>
      <w:bookmarkStart w:id="5678" w:name="_Toc46483745"/>
      <w:bookmarkStart w:id="5679" w:name="_Toc90679542"/>
    </w:p>
    <w:p w14:paraId="0CAE30C9" w14:textId="77777777" w:rsidR="00566759" w:rsidRPr="00566759" w:rsidRDefault="00566759" w:rsidP="00566759">
      <w:pPr>
        <w:keepNext/>
        <w:keepLines/>
        <w:spacing w:before="120"/>
        <w:ind w:left="1418" w:hanging="1418"/>
        <w:outlineLvl w:val="3"/>
        <w:rPr>
          <w:ins w:id="5680" w:author="RAN2#116-e" w:date="2021-11-11T13:58:00Z"/>
          <w:rFonts w:ascii="Arial" w:hAnsi="Arial"/>
          <w:sz w:val="24"/>
        </w:rPr>
      </w:pPr>
      <w:ins w:id="5681" w:author="RAN2#116-e" w:date="2021-11-11T13:58:00Z">
        <w:r w:rsidRPr="00566759">
          <w:rPr>
            <w:rFonts w:ascii="Arial" w:hAnsi="Arial"/>
            <w:sz w:val="24"/>
          </w:rPr>
          <w:t>–</w:t>
        </w:r>
        <w:r w:rsidRPr="00566759">
          <w:rPr>
            <w:rFonts w:ascii="Arial" w:hAnsi="Arial"/>
            <w:sz w:val="24"/>
          </w:rPr>
          <w:tab/>
        </w:r>
      </w:ins>
      <w:ins w:id="5682" w:author="RAN2#116-e" w:date="2021-11-11T13:59:00Z">
        <w:r w:rsidRPr="00566759">
          <w:rPr>
            <w:rFonts w:ascii="Arial" w:hAnsi="Arial"/>
            <w:i/>
            <w:sz w:val="24"/>
          </w:rPr>
          <w:t>TimeUTC-r17</w:t>
        </w:r>
      </w:ins>
    </w:p>
    <w:p w14:paraId="1192432C" w14:textId="77777777" w:rsidR="00566759" w:rsidRPr="00566759" w:rsidRDefault="00566759" w:rsidP="00566759">
      <w:pPr>
        <w:rPr>
          <w:ins w:id="5683" w:author="RAN2#116-e" w:date="2021-11-11T13:58:00Z"/>
        </w:rPr>
      </w:pPr>
      <w:ins w:id="5684" w:author="RAN2#116-e" w:date="2021-11-11T13:58:00Z">
        <w:r w:rsidRPr="00566759">
          <w:t xml:space="preserve">The IE </w:t>
        </w:r>
      </w:ins>
      <w:ins w:id="5685" w:author="RAN2#116-e" w:date="2021-11-11T14:00:00Z">
        <w:r w:rsidRPr="00566759">
          <w:rPr>
            <w:i/>
          </w:rPr>
          <w:t>TimeUTC</w:t>
        </w:r>
        <w:r w:rsidRPr="00566759">
          <w:t xml:space="preserve"> </w:t>
        </w:r>
      </w:ins>
      <w:ins w:id="5686" w:author="RAN2#116-e" w:date="2021-11-11T14:18:00Z">
        <w:r w:rsidRPr="00566759">
          <w:rPr>
            <w:rFonts w:ascii="Arial" w:hAnsi="Arial"/>
            <w:kern w:val="2"/>
            <w:sz w:val="18"/>
          </w:rPr>
          <w:t>provides the number of UTC seconds in 10 ms units since 00:00:00 on Gregorian calendar date 1 January, 1900 (midnight between Sunday, December 31, 1899 and Monday, January 1, 1900).</w:t>
        </w:r>
      </w:ins>
    </w:p>
    <w:p w14:paraId="3327B2A5" w14:textId="77777777" w:rsidR="00566759" w:rsidRPr="00566759" w:rsidRDefault="00566759" w:rsidP="00566759">
      <w:pPr>
        <w:keepNext/>
        <w:keepLines/>
        <w:spacing w:before="60"/>
        <w:jc w:val="center"/>
        <w:rPr>
          <w:ins w:id="5687" w:author="RAN2#116-e" w:date="2021-11-11T13:58:00Z"/>
          <w:rFonts w:ascii="Arial" w:hAnsi="Arial"/>
          <w:b/>
        </w:rPr>
      </w:pPr>
      <w:ins w:id="5688" w:author="RAN2#116-e" w:date="2021-11-11T13:58:00Z">
        <w:r w:rsidRPr="00566759">
          <w:rPr>
            <w:rFonts w:ascii="Arial" w:hAnsi="Arial"/>
            <w:b/>
            <w:i/>
          </w:rPr>
          <w:t>T</w:t>
        </w:r>
      </w:ins>
      <w:ins w:id="5689" w:author="RAN2#116-e" w:date="2021-11-11T13:59:00Z">
        <w:r w:rsidRPr="00566759">
          <w:rPr>
            <w:rFonts w:ascii="Arial" w:hAnsi="Arial"/>
            <w:b/>
            <w:i/>
          </w:rPr>
          <w:t xml:space="preserve">imeUTC-r17 </w:t>
        </w:r>
      </w:ins>
      <w:ins w:id="5690" w:author="RAN2#116-e" w:date="2021-11-11T13:58:00Z">
        <w:r w:rsidRPr="00566759">
          <w:rPr>
            <w:rFonts w:ascii="Arial" w:hAnsi="Arial"/>
            <w:b/>
          </w:rPr>
          <w:t>information element</w:t>
        </w:r>
      </w:ins>
    </w:p>
    <w:p w14:paraId="14FD3E9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1" w:author="RAN2#116-e" w:date="2021-11-11T13:58:00Z"/>
          <w:rFonts w:ascii="Courier New" w:hAnsi="Courier New"/>
          <w:noProof/>
          <w:sz w:val="16"/>
        </w:rPr>
      </w:pPr>
      <w:ins w:id="5692" w:author="RAN2#116-e" w:date="2021-11-11T13:58:00Z">
        <w:r w:rsidRPr="00566759">
          <w:rPr>
            <w:rFonts w:ascii="Courier New" w:hAnsi="Courier New"/>
            <w:noProof/>
            <w:sz w:val="16"/>
          </w:rPr>
          <w:t>-- ASN1START</w:t>
        </w:r>
      </w:ins>
    </w:p>
    <w:p w14:paraId="525791E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3" w:author="RAN2#116-e" w:date="2021-11-11T13:58:00Z"/>
          <w:rFonts w:ascii="Courier New" w:hAnsi="Courier New"/>
          <w:noProof/>
          <w:sz w:val="16"/>
        </w:rPr>
      </w:pPr>
    </w:p>
    <w:p w14:paraId="048543B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4" w:author="RAN2#116-e" w:date="2021-11-11T13:58:00Z"/>
          <w:rFonts w:ascii="Courier New" w:hAnsi="Courier New"/>
          <w:noProof/>
          <w:sz w:val="16"/>
        </w:rPr>
      </w:pPr>
      <w:ins w:id="5695" w:author="RAN2#116-e" w:date="2021-11-11T13:58:00Z">
        <w:r w:rsidRPr="00566759">
          <w:rPr>
            <w:rFonts w:ascii="Courier New" w:hAnsi="Courier New"/>
            <w:noProof/>
            <w:sz w:val="16"/>
          </w:rPr>
          <w:t>T</w:t>
        </w:r>
      </w:ins>
      <w:ins w:id="5696" w:author="RAN2#116-e" w:date="2021-11-11T14:01:00Z">
        <w:r w:rsidRPr="00566759">
          <w:rPr>
            <w:rFonts w:ascii="Courier New" w:hAnsi="Courier New"/>
            <w:noProof/>
            <w:sz w:val="16"/>
          </w:rPr>
          <w:t>imeUTC-r17</w:t>
        </w:r>
      </w:ins>
      <w:ins w:id="5697" w:author="RAN2#116-e" w:date="2021-11-11T13:58: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ins>
      <w:ins w:id="5698" w:author="RAN2#116-e" w:date="2021-11-11T14:01:00Z">
        <w:r w:rsidRPr="00566759">
          <w:rPr>
            <w:rFonts w:ascii="Courier New" w:hAnsi="Courier New"/>
            <w:noProof/>
            <w:sz w:val="16"/>
          </w:rPr>
          <w:t>INTEGER (0..549755813887)</w:t>
        </w:r>
      </w:ins>
    </w:p>
    <w:p w14:paraId="078322B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9" w:author="RAN2#116-e" w:date="2021-11-11T13:58:00Z"/>
          <w:rFonts w:ascii="Courier New" w:hAnsi="Courier New"/>
          <w:noProof/>
          <w:sz w:val="16"/>
        </w:rPr>
      </w:pPr>
    </w:p>
    <w:p w14:paraId="4CD8780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0" w:author="RAN2#116-e" w:date="2021-11-11T13:58:00Z"/>
          <w:rFonts w:ascii="Courier New" w:hAnsi="Courier New"/>
          <w:noProof/>
          <w:sz w:val="16"/>
        </w:rPr>
      </w:pPr>
      <w:ins w:id="5701" w:author="RAN2#116-e" w:date="2021-11-11T13:58:00Z">
        <w:r w:rsidRPr="00566759">
          <w:rPr>
            <w:rFonts w:ascii="Courier New" w:hAnsi="Courier New"/>
            <w:noProof/>
            <w:sz w:val="16"/>
          </w:rPr>
          <w:t>-- ASN1STOP</w:t>
        </w:r>
      </w:ins>
    </w:p>
    <w:p w14:paraId="2781E722" w14:textId="77777777" w:rsidR="00566759" w:rsidRPr="00566759" w:rsidRDefault="00566759" w:rsidP="00566759"/>
    <w:p w14:paraId="2FAC8998" w14:textId="77777777" w:rsidR="009722D5" w:rsidRPr="004A4877" w:rsidRDefault="009722D5" w:rsidP="009722D5">
      <w:pPr>
        <w:pStyle w:val="Heading4"/>
      </w:pPr>
      <w:r w:rsidRPr="004A4877">
        <w:t>–</w:t>
      </w:r>
      <w:r w:rsidRPr="004A4877">
        <w:tab/>
      </w:r>
      <w:r w:rsidRPr="004A4877">
        <w:rPr>
          <w:i/>
        </w:rPr>
        <w:t>TraceReference</w:t>
      </w:r>
      <w:bookmarkEnd w:id="5668"/>
      <w:bookmarkEnd w:id="5669"/>
      <w:bookmarkEnd w:id="5670"/>
      <w:bookmarkEnd w:id="5671"/>
      <w:bookmarkEnd w:id="5672"/>
      <w:bookmarkEnd w:id="5673"/>
      <w:bookmarkEnd w:id="5674"/>
      <w:bookmarkEnd w:id="5675"/>
      <w:bookmarkEnd w:id="5676"/>
      <w:bookmarkEnd w:id="5677"/>
      <w:bookmarkEnd w:id="5678"/>
      <w:bookmarkEnd w:id="5679"/>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5702" w:name="_Toc20487488"/>
      <w:bookmarkStart w:id="5703" w:name="_Toc29342788"/>
      <w:bookmarkStart w:id="5704" w:name="_Toc29343927"/>
      <w:bookmarkStart w:id="5705" w:name="_Toc36567193"/>
      <w:bookmarkStart w:id="5706" w:name="_Toc36810640"/>
      <w:bookmarkStart w:id="5707" w:name="_Toc36847004"/>
      <w:bookmarkStart w:id="5708" w:name="_Toc36939657"/>
      <w:bookmarkStart w:id="5709" w:name="_Toc37082637"/>
      <w:bookmarkStart w:id="5710" w:name="_Toc46481278"/>
      <w:bookmarkStart w:id="5711" w:name="_Toc46482512"/>
      <w:bookmarkStart w:id="5712" w:name="_Toc46483746"/>
      <w:bookmarkStart w:id="5713" w:name="_Toc90679543"/>
      <w:r w:rsidRPr="004A4877">
        <w:t>–</w:t>
      </w:r>
      <w:r w:rsidRPr="004A4877">
        <w:tab/>
      </w:r>
      <w:r w:rsidRPr="004A4877">
        <w:rPr>
          <w:i/>
          <w:noProof/>
        </w:rPr>
        <w:t>UE-CapabilityRAT-ContainerList</w:t>
      </w:r>
      <w:bookmarkEnd w:id="5702"/>
      <w:bookmarkEnd w:id="5703"/>
      <w:bookmarkEnd w:id="5704"/>
      <w:bookmarkEnd w:id="5705"/>
      <w:bookmarkEnd w:id="5706"/>
      <w:bookmarkEnd w:id="5707"/>
      <w:bookmarkEnd w:id="5708"/>
      <w:bookmarkEnd w:id="5709"/>
      <w:bookmarkEnd w:id="5710"/>
      <w:bookmarkEnd w:id="5711"/>
      <w:bookmarkEnd w:id="5712"/>
      <w:bookmarkEnd w:id="5713"/>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5714" w:name="_Toc20487489"/>
      <w:bookmarkStart w:id="5715" w:name="_Toc29342789"/>
      <w:bookmarkStart w:id="5716" w:name="_Toc29343928"/>
      <w:bookmarkStart w:id="5717" w:name="_Toc36567194"/>
      <w:bookmarkStart w:id="5718" w:name="_Toc36810641"/>
      <w:bookmarkStart w:id="5719" w:name="_Toc36847005"/>
      <w:bookmarkStart w:id="5720" w:name="_Toc36939658"/>
      <w:bookmarkStart w:id="5721" w:name="_Toc37082638"/>
      <w:bookmarkStart w:id="5722" w:name="_Toc46481279"/>
      <w:bookmarkStart w:id="5723" w:name="_Toc46482513"/>
      <w:bookmarkStart w:id="5724" w:name="_Toc46483747"/>
      <w:bookmarkStart w:id="5725" w:name="_Toc90679544"/>
      <w:r w:rsidRPr="004A4877">
        <w:t>–</w:t>
      </w:r>
      <w:r w:rsidRPr="004A4877">
        <w:tab/>
      </w:r>
      <w:r w:rsidRPr="004A4877">
        <w:rPr>
          <w:i/>
          <w:noProof/>
        </w:rPr>
        <w:t>UE-EUTRA-Capability</w:t>
      </w:r>
      <w:bookmarkEnd w:id="5714"/>
      <w:bookmarkEnd w:id="5715"/>
      <w:bookmarkEnd w:id="5716"/>
      <w:bookmarkEnd w:id="5717"/>
      <w:bookmarkEnd w:id="5718"/>
      <w:bookmarkEnd w:id="5719"/>
      <w:bookmarkEnd w:id="5720"/>
      <w:bookmarkEnd w:id="5721"/>
      <w:bookmarkEnd w:id="5722"/>
      <w:bookmarkEnd w:id="5723"/>
      <w:bookmarkEnd w:id="5724"/>
      <w:bookmarkEnd w:id="5725"/>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lastRenderedPageBreak/>
        <w:t>UE-EUTRA-Capability</w:t>
      </w:r>
      <w:bookmarkStart w:id="5726" w:name="OLE_LINK112"/>
      <w:bookmarkStart w:id="5727" w:name="OLE_LINK113"/>
      <w:r w:rsidRPr="004A4877">
        <w:t xml:space="preserve"> :</w:t>
      </w:r>
      <w:bookmarkEnd w:id="5726"/>
      <w:bookmarkEnd w:id="5727"/>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lastRenderedPageBreak/>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lastRenderedPageBreak/>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5728"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5728"/>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lastRenderedPageBreak/>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1CC30A22" w14:textId="77777777" w:rsidR="00381F9C" w:rsidRPr="004A4877" w:rsidRDefault="00381F9C"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lastRenderedPageBreak/>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lastRenderedPageBreak/>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Pr="004A4877" w:rsidRDefault="00505A98"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lastRenderedPageBreak/>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lastRenderedPageBreak/>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5729"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5729"/>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lastRenderedPageBreak/>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5730"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5730"/>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lastRenderedPageBreak/>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lastRenderedPageBreak/>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lastRenderedPageBreak/>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lastRenderedPageBreak/>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lastRenderedPageBreak/>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lastRenderedPageBreak/>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lastRenderedPageBreak/>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lastRenderedPageBreak/>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lastRenderedPageBreak/>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lastRenderedPageBreak/>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lastRenderedPageBreak/>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lastRenderedPageBreak/>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lastRenderedPageBreak/>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lastRenderedPageBreak/>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lastRenderedPageBreak/>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lastRenderedPageBreak/>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5731"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5731"/>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5732" w:name="_Hlk523484240"/>
      <w:r w:rsidRPr="004A4877">
        <w:lastRenderedPageBreak/>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5732"/>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lastRenderedPageBreak/>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lastRenderedPageBreak/>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4545E56A" w14:textId="77777777" w:rsidR="008C5E72" w:rsidRPr="008C5E72" w:rsidRDefault="008C5E72" w:rsidP="008C5E72">
      <w:pPr>
        <w:rPr>
          <w:ins w:id="5733" w:author="RAN2#115-e" w:date="2021-09-01T16:51:00Z"/>
        </w:rPr>
      </w:pPr>
    </w:p>
    <w:p w14:paraId="257EDA64" w14:textId="5287F66A" w:rsidR="008C5E72" w:rsidRPr="008C5E72" w:rsidRDefault="008C5E72" w:rsidP="008C5E72">
      <w:pPr>
        <w:keepLines/>
        <w:ind w:left="1135" w:hanging="851"/>
        <w:rPr>
          <w:color w:val="FF0000"/>
        </w:rPr>
      </w:pPr>
      <w:ins w:id="5734" w:author="RAN2#115-e" w:date="2021-12-20T14:15:00Z">
        <w:r>
          <w:rPr>
            <w:color w:val="FF0000"/>
          </w:rPr>
          <w:t>E</w:t>
        </w:r>
      </w:ins>
      <w:ins w:id="5735" w:author="RAN2#115-e" w:date="2021-09-01T16:51:00Z">
        <w:r w:rsidRPr="008C5E72">
          <w:rPr>
            <w:color w:val="FF0000"/>
          </w:rPr>
          <w:t xml:space="preserve">ditor’s Note: </w:t>
        </w:r>
        <w:r w:rsidRPr="008C5E72">
          <w:rPr>
            <w:i/>
            <w:color w:val="FF0000"/>
          </w:rPr>
          <w:t>Agreement</w:t>
        </w:r>
      </w:ins>
      <w:ins w:id="5736" w:author="RAN2#115-e" w:date="2021-09-01T16:52:00Z">
        <w:r w:rsidRPr="008C5E72">
          <w:rPr>
            <w:color w:val="FF0000"/>
          </w:rPr>
          <w:t>: Rel-16 LTE CHO mechanism is supported for LTE-M devices in IoT NTN. FFS which CE Mode(s) to apply</w:t>
        </w:r>
      </w:ins>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0043F" w:rsidRDefault="009722D5" w:rsidP="00F0043F">
            <w:pPr>
              <w:pStyle w:val="TAL"/>
              <w:rPr>
                <w:b/>
                <w:bCs/>
                <w:i/>
                <w:iCs/>
                <w:noProof/>
                <w:kern w:val="2"/>
                <w:lang w:eastAsia="zh-CN"/>
              </w:rPr>
            </w:pPr>
            <w:r w:rsidRPr="00F0043F">
              <w:rPr>
                <w:b/>
                <w:bCs/>
                <w:i/>
                <w:iCs/>
                <w:noProof/>
                <w:kern w:val="2"/>
                <w:lang w:eastAsia="en-GB"/>
              </w:rPr>
              <w:t>BandCombinationParameters-v1</w:t>
            </w:r>
            <w:r w:rsidRPr="00F0043F">
              <w:rPr>
                <w:b/>
                <w:bCs/>
                <w:i/>
                <w:iCs/>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lastRenderedPageBreak/>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5737"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5737"/>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5738" w:name="_Hlk32577787"/>
            <w:r w:rsidRPr="004A4877">
              <w:rPr>
                <w:rFonts w:eastAsia="MS PGothic" w:cs="Arial"/>
                <w:szCs w:val="18"/>
              </w:rPr>
              <w:t>whether the UE supports conditional handover including execution condition, candidate cell configuration</w:t>
            </w:r>
            <w:bookmarkEnd w:id="5738"/>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5739" w:name="_Hlk32577805"/>
            <w:r w:rsidRPr="004A4877">
              <w:rPr>
                <w:rFonts w:eastAsia="MS PGothic" w:cs="Arial"/>
                <w:szCs w:val="18"/>
              </w:rPr>
              <w:t>whether the UE supports conditional handover during re-establishment procedure when the selected cell is configured as candidate cell for condition handover.</w:t>
            </w:r>
            <w:bookmarkEnd w:id="5739"/>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lastRenderedPageBreak/>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lastRenderedPageBreak/>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lastRenderedPageBreak/>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lastRenderedPageBreak/>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5740" w:name="_Hlk523747801"/>
            <w:r w:rsidRPr="004A4877">
              <w:rPr>
                <w:lang w:eastAsia="en-GB"/>
              </w:rPr>
              <w:t>Indicates whether the UE supports sDCI monitoring in DMRS based SPDCCH for MBSFN subframe</w:t>
            </w:r>
            <w:bookmarkEnd w:id="5740"/>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lastRenderedPageBreak/>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0043F" w:rsidRDefault="0072069F" w:rsidP="00F0043F">
            <w:pPr>
              <w:pStyle w:val="TAL"/>
              <w:rPr>
                <w:b/>
                <w:bCs/>
                <w:i/>
                <w:iCs/>
                <w:kern w:val="2"/>
              </w:rPr>
            </w:pPr>
            <w:r w:rsidRPr="00F0043F">
              <w:rPr>
                <w:b/>
                <w:bCs/>
                <w:i/>
                <w:iCs/>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lastRenderedPageBreak/>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lastRenderedPageBreak/>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lastRenderedPageBreak/>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lastRenderedPageBreak/>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lastRenderedPageBreak/>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lastRenderedPageBreak/>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lastRenderedPageBreak/>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lastRenderedPageBreak/>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lastRenderedPageBreak/>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lastRenderedPageBreak/>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0043F" w:rsidRDefault="0072069F" w:rsidP="00F0043F">
            <w:pPr>
              <w:pStyle w:val="TAL"/>
              <w:rPr>
                <w:b/>
                <w:bCs/>
                <w:i/>
                <w:iCs/>
                <w:kern w:val="2"/>
              </w:rPr>
            </w:pPr>
            <w:r w:rsidRPr="00F0043F">
              <w:rPr>
                <w:b/>
                <w:bCs/>
                <w:i/>
                <w:iCs/>
                <w:kern w:val="2"/>
              </w:rPr>
              <w:t>ng-</w:t>
            </w:r>
            <w:r w:rsidR="00A81454" w:rsidRPr="00F0043F">
              <w:rPr>
                <w:b/>
                <w:bCs/>
                <w:i/>
                <w:iCs/>
                <w:kern w:val="2"/>
              </w:rPr>
              <w:t>EN</w:t>
            </w:r>
            <w:r w:rsidRPr="00F0043F">
              <w:rPr>
                <w:b/>
                <w:bCs/>
                <w:i/>
                <w:iCs/>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F0043F" w:rsidRDefault="000B1E10" w:rsidP="00F0043F">
            <w:pPr>
              <w:pStyle w:val="TAL"/>
              <w:rPr>
                <w:b/>
                <w:bCs/>
                <w:i/>
                <w:iCs/>
                <w:kern w:val="2"/>
              </w:rPr>
            </w:pPr>
            <w:r w:rsidRPr="00F0043F">
              <w:rPr>
                <w:b/>
                <w:bCs/>
                <w:i/>
                <w:iCs/>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F0043F" w:rsidRDefault="000B1E10" w:rsidP="00F0043F">
            <w:pPr>
              <w:pStyle w:val="TAL"/>
              <w:rPr>
                <w:b/>
                <w:bCs/>
                <w:i/>
                <w:iCs/>
                <w:kern w:val="2"/>
              </w:rPr>
            </w:pPr>
            <w:r w:rsidRPr="00F0043F">
              <w:rPr>
                <w:b/>
                <w:bCs/>
                <w:i/>
                <w:iCs/>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lastRenderedPageBreak/>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lastRenderedPageBreak/>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lastRenderedPageBreak/>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0043F" w:rsidRDefault="00A171DB" w:rsidP="00F0043F">
            <w:pPr>
              <w:pStyle w:val="TAL"/>
              <w:rPr>
                <w:b/>
                <w:bCs/>
                <w:i/>
                <w:iCs/>
                <w:kern w:val="2"/>
              </w:rPr>
            </w:pPr>
            <w:r w:rsidRPr="00F0043F">
              <w:rPr>
                <w:b/>
                <w:bCs/>
                <w:i/>
                <w:iCs/>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lastRenderedPageBreak/>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lastRenderedPageBreak/>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5741"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5741"/>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lastRenderedPageBreak/>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lastRenderedPageBreak/>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5742" w:name="_Hlk523747968"/>
            <w:r w:rsidRPr="004A4877">
              <w:t>Indicates whether the UE supports L1 based SPDCCH reuse</w:t>
            </w:r>
            <w:bookmarkEnd w:id="5742"/>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5743" w:name="_Hlk523748019"/>
            <w:r w:rsidRPr="004A4877">
              <w:t xml:space="preserve">Indicates whether the UE supports SPS in DL and/or UL for slot or subslot based PDSCH and PUSCH, respectively. </w:t>
            </w:r>
            <w:bookmarkEnd w:id="5743"/>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lastRenderedPageBreak/>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lastRenderedPageBreak/>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lastRenderedPageBreak/>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lastRenderedPageBreak/>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lastRenderedPageBreak/>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5744" w:name="_Hlk523748062"/>
            <w:r w:rsidRPr="004A4877">
              <w:rPr>
                <w:b/>
                <w:i/>
                <w:lang w:eastAsia="zh-CN"/>
              </w:rPr>
              <w:t>tm8-slotPDSCH</w:t>
            </w:r>
            <w:bookmarkEnd w:id="5744"/>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5745" w:name="_Hlk523748078"/>
            <w:r w:rsidRPr="004A4877">
              <w:rPr>
                <w:iCs/>
                <w:lang w:eastAsia="zh-CN"/>
              </w:rPr>
              <w:t>configuration and decoding of TM8 for slot PDSCH in TDD</w:t>
            </w:r>
            <w:bookmarkEnd w:id="5745"/>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5746"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5746"/>
            <w:r w:rsidRPr="004A4877">
              <w:rPr>
                <w:lang w:eastAsia="zh-CN"/>
              </w:rPr>
              <w:t xml:space="preserve"> </w:t>
            </w:r>
            <w:bookmarkStart w:id="5747" w:name="_Hlk499614750"/>
            <w:r w:rsidRPr="004A4877">
              <w:rPr>
                <w:lang w:eastAsia="zh-CN"/>
              </w:rPr>
              <w:t xml:space="preserve">Value 1 means first </w:t>
            </w:r>
            <w:bookmarkEnd w:id="5747"/>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lastRenderedPageBreak/>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lastRenderedPageBreak/>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5748" w:name="_Hlk523748107"/>
            <w:r w:rsidRPr="004A4877">
              <w:rPr>
                <w:b/>
                <w:i/>
                <w:lang w:eastAsia="zh-CN"/>
              </w:rPr>
              <w:t>ul-AsyncHarqSharingDiff-TTI-Lengths</w:t>
            </w:r>
            <w:bookmarkEnd w:id="5748"/>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5749" w:name="_Hlk523748122"/>
            <w:r w:rsidRPr="004A4877">
              <w:rPr>
                <w:lang w:eastAsia="zh-CN"/>
              </w:rPr>
              <w:t>UL asynchronous HARQ sharing between different TTI lengths for an UL serving cell</w:t>
            </w:r>
            <w:bookmarkEnd w:id="5749"/>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lastRenderedPageBreak/>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lastRenderedPageBreak/>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lastRenderedPageBreak/>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5750"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5750"/>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5751" w:name="_Hlk6668875"/>
      <w:r w:rsidRPr="004A4877">
        <w:lastRenderedPageBreak/>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5751"/>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5752" w:name="_Toc20487490"/>
      <w:bookmarkStart w:id="5753" w:name="_Toc29342790"/>
      <w:bookmarkStart w:id="5754" w:name="_Toc29343929"/>
      <w:bookmarkStart w:id="5755" w:name="_Toc36567195"/>
      <w:bookmarkStart w:id="5756" w:name="_Toc36810642"/>
      <w:bookmarkStart w:id="5757" w:name="_Toc36847006"/>
      <w:bookmarkStart w:id="5758" w:name="_Toc36939659"/>
      <w:bookmarkStart w:id="5759" w:name="_Toc37082639"/>
      <w:bookmarkStart w:id="5760" w:name="_Toc46481280"/>
      <w:bookmarkStart w:id="5761" w:name="_Toc46482514"/>
      <w:bookmarkStart w:id="5762" w:name="_Toc46483748"/>
      <w:bookmarkStart w:id="5763" w:name="_Toc90679545"/>
      <w:r w:rsidRPr="004A4877">
        <w:t>–</w:t>
      </w:r>
      <w:r w:rsidRPr="004A4877">
        <w:tab/>
      </w:r>
      <w:r w:rsidRPr="004A4877">
        <w:rPr>
          <w:i/>
        </w:rPr>
        <w:t>UE-RadioPagingInfo</w:t>
      </w:r>
      <w:bookmarkEnd w:id="5752"/>
      <w:bookmarkEnd w:id="5753"/>
      <w:bookmarkEnd w:id="5754"/>
      <w:bookmarkEnd w:id="5755"/>
      <w:bookmarkEnd w:id="5756"/>
      <w:bookmarkEnd w:id="5757"/>
      <w:bookmarkEnd w:id="5758"/>
      <w:bookmarkEnd w:id="5759"/>
      <w:bookmarkEnd w:id="5760"/>
      <w:bookmarkEnd w:id="5761"/>
      <w:bookmarkEnd w:id="5762"/>
      <w:bookmarkEnd w:id="5763"/>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5764" w:name="_Toc20487491"/>
      <w:bookmarkStart w:id="5765" w:name="_Toc29342791"/>
      <w:bookmarkStart w:id="5766" w:name="_Toc29343930"/>
      <w:bookmarkStart w:id="5767" w:name="_Toc36567196"/>
      <w:bookmarkStart w:id="5768" w:name="_Toc36810643"/>
      <w:bookmarkStart w:id="5769" w:name="_Toc36847007"/>
      <w:bookmarkStart w:id="5770" w:name="_Toc36939660"/>
      <w:bookmarkStart w:id="5771" w:name="_Toc37082640"/>
      <w:bookmarkStart w:id="5772" w:name="_Toc46481281"/>
      <w:bookmarkStart w:id="5773" w:name="_Toc46482515"/>
      <w:bookmarkStart w:id="5774" w:name="_Toc46483749"/>
      <w:bookmarkStart w:id="5775" w:name="_Toc90679546"/>
      <w:r w:rsidRPr="004A4877">
        <w:t>–</w:t>
      </w:r>
      <w:r w:rsidRPr="004A4877">
        <w:tab/>
      </w:r>
      <w:r w:rsidRPr="004A4877">
        <w:rPr>
          <w:i/>
          <w:noProof/>
        </w:rPr>
        <w:t>UE-TimersAndConstants</w:t>
      </w:r>
      <w:bookmarkEnd w:id="5764"/>
      <w:bookmarkEnd w:id="5765"/>
      <w:bookmarkEnd w:id="5766"/>
      <w:bookmarkEnd w:id="5767"/>
      <w:bookmarkEnd w:id="5768"/>
      <w:bookmarkEnd w:id="5769"/>
      <w:bookmarkEnd w:id="5770"/>
      <w:bookmarkEnd w:id="5771"/>
      <w:bookmarkEnd w:id="5772"/>
      <w:bookmarkEnd w:id="5773"/>
      <w:bookmarkEnd w:id="5774"/>
      <w:bookmarkEnd w:id="5775"/>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lastRenderedPageBreak/>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5776" w:name="_Toc20487492"/>
      <w:bookmarkStart w:id="5777" w:name="_Toc29342792"/>
      <w:bookmarkStart w:id="5778" w:name="_Toc29343931"/>
      <w:bookmarkStart w:id="5779" w:name="_Toc36567197"/>
      <w:bookmarkStart w:id="5780" w:name="_Toc36810644"/>
      <w:bookmarkStart w:id="5781" w:name="_Toc36847008"/>
      <w:bookmarkStart w:id="5782" w:name="_Toc36939661"/>
      <w:bookmarkStart w:id="5783" w:name="_Toc37082641"/>
      <w:bookmarkStart w:id="5784" w:name="_Toc46481282"/>
      <w:bookmarkStart w:id="5785" w:name="_Toc46482516"/>
      <w:bookmarkStart w:id="5786" w:name="_Toc46483750"/>
      <w:bookmarkStart w:id="5787" w:name="_Toc90679547"/>
      <w:r w:rsidRPr="004A4877">
        <w:t>–</w:t>
      </w:r>
      <w:r w:rsidRPr="004A4877">
        <w:tab/>
      </w:r>
      <w:r w:rsidRPr="004A4877">
        <w:rPr>
          <w:i/>
        </w:rPr>
        <w:t>VisitedCellInfoList</w:t>
      </w:r>
      <w:bookmarkEnd w:id="5776"/>
      <w:bookmarkEnd w:id="5777"/>
      <w:bookmarkEnd w:id="5778"/>
      <w:bookmarkEnd w:id="5779"/>
      <w:bookmarkEnd w:id="5780"/>
      <w:bookmarkEnd w:id="5781"/>
      <w:bookmarkEnd w:id="5782"/>
      <w:bookmarkEnd w:id="5783"/>
      <w:bookmarkEnd w:id="5784"/>
      <w:bookmarkEnd w:id="5785"/>
      <w:bookmarkEnd w:id="5786"/>
      <w:bookmarkEnd w:id="5787"/>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lastRenderedPageBreak/>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5788" w:name="_Toc20487493"/>
      <w:bookmarkStart w:id="5789" w:name="_Toc29342793"/>
      <w:bookmarkStart w:id="5790" w:name="_Toc29343932"/>
      <w:bookmarkStart w:id="5791" w:name="_Toc36567198"/>
      <w:bookmarkStart w:id="5792" w:name="_Toc36810645"/>
      <w:bookmarkStart w:id="5793" w:name="_Toc36847009"/>
      <w:bookmarkStart w:id="5794" w:name="_Toc36939662"/>
      <w:bookmarkStart w:id="5795" w:name="_Toc37082642"/>
      <w:bookmarkStart w:id="5796" w:name="_Toc46481283"/>
      <w:bookmarkStart w:id="5797" w:name="_Toc46482517"/>
      <w:bookmarkStart w:id="5798" w:name="_Toc46483751"/>
      <w:bookmarkStart w:id="5799" w:name="_Toc90679548"/>
      <w:r w:rsidRPr="004A4877">
        <w:rPr>
          <w:rFonts w:eastAsia="Malgun Gothic"/>
        </w:rPr>
        <w:t>–</w:t>
      </w:r>
      <w:r w:rsidRPr="004A4877">
        <w:rPr>
          <w:rFonts w:eastAsia="Malgun Gothic"/>
        </w:rPr>
        <w:tab/>
      </w:r>
      <w:r w:rsidRPr="004A4877">
        <w:rPr>
          <w:i/>
        </w:rPr>
        <w:t>WLAN-OffloadConfig</w:t>
      </w:r>
      <w:bookmarkEnd w:id="5788"/>
      <w:bookmarkEnd w:id="5789"/>
      <w:bookmarkEnd w:id="5790"/>
      <w:bookmarkEnd w:id="5791"/>
      <w:bookmarkEnd w:id="5792"/>
      <w:bookmarkEnd w:id="5793"/>
      <w:bookmarkEnd w:id="5794"/>
      <w:bookmarkEnd w:id="5795"/>
      <w:bookmarkEnd w:id="5796"/>
      <w:bookmarkEnd w:id="5797"/>
      <w:bookmarkEnd w:id="5798"/>
      <w:bookmarkEnd w:id="5799"/>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High</w:t>
            </w:r>
            <w:r w:rsidRPr="00F0043F">
              <w:rPr>
                <w:b/>
                <w:bCs/>
                <w:i/>
                <w:iCs/>
                <w:noProof/>
                <w:kern w:val="2"/>
                <w:lang w:eastAsia="zh-CN"/>
              </w:rPr>
              <w:t>,</w:t>
            </w:r>
            <w:r w:rsidRPr="00F0043F">
              <w:rPr>
                <w:rFonts w:eastAsia="Malgun Gothic"/>
                <w:b/>
                <w:bCs/>
                <w:i/>
                <w:iCs/>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Low</w:t>
            </w:r>
            <w:r w:rsidRPr="00F0043F">
              <w:rPr>
                <w:b/>
                <w:bCs/>
                <w:i/>
                <w:iCs/>
                <w:noProof/>
                <w:kern w:val="2"/>
                <w:lang w:eastAsia="zh-CN"/>
              </w:rPr>
              <w:t>,</w:t>
            </w:r>
            <w:r w:rsidRPr="00F0043F">
              <w:rPr>
                <w:rFonts w:eastAsia="Malgun Gothic"/>
                <w:b/>
                <w:bCs/>
                <w:i/>
                <w:iCs/>
                <w:noProof/>
                <w:kern w:val="2"/>
                <w:lang w:eastAsia="en-GB"/>
              </w:rPr>
              <w:t>thresholdRSRQ-OnAllSymbols</w:t>
            </w:r>
            <w:r w:rsidRPr="00F0043F">
              <w:rPr>
                <w:b/>
                <w:bCs/>
                <w:i/>
                <w:iCs/>
                <w:noProof/>
                <w:kern w:val="2"/>
                <w:lang w:eastAsia="zh-CN"/>
              </w:rPr>
              <w:t>Low</w:t>
            </w:r>
            <w:r w:rsidRPr="00F0043F">
              <w:rPr>
                <w:rFonts w:eastAsia="Malgun Gothic"/>
                <w:b/>
                <w:bCs/>
                <w:i/>
                <w:iCs/>
                <w:noProof/>
                <w:kern w:val="2"/>
                <w:lang w:eastAsia="en-GB"/>
              </w:rPr>
              <w:t>, thresholdRSRQ-WB-</w:t>
            </w:r>
            <w:r w:rsidRPr="00F0043F">
              <w:rPr>
                <w:b/>
                <w:bCs/>
                <w:i/>
                <w:iCs/>
                <w:noProof/>
                <w:kern w:val="2"/>
                <w:lang w:eastAsia="zh-CN"/>
              </w:rPr>
              <w:t>Low</w:t>
            </w:r>
            <w:r w:rsidRPr="00F0043F">
              <w:rPr>
                <w:rFonts w:eastAsia="Malgun Gothic"/>
                <w:b/>
                <w:bCs/>
                <w:i/>
                <w:iCs/>
                <w:noProof/>
                <w:kern w:val="2"/>
                <w:lang w:eastAsia="en-GB"/>
              </w:rPr>
              <w:t>, thresholdRSRQ-OnAllSymbolsWithWB-</w:t>
            </w:r>
            <w:r w:rsidRPr="00F0043F">
              <w:rPr>
                <w:b/>
                <w:bCs/>
                <w:i/>
                <w:iCs/>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5800" w:name="_Toc20487494"/>
      <w:bookmarkStart w:id="5801" w:name="_Toc29342794"/>
      <w:bookmarkStart w:id="5802" w:name="_Toc29343933"/>
      <w:bookmarkStart w:id="5803" w:name="_Toc36567199"/>
      <w:bookmarkStart w:id="5804" w:name="_Toc36810646"/>
      <w:bookmarkStart w:id="5805" w:name="_Toc36847010"/>
      <w:bookmarkStart w:id="5806" w:name="_Toc36939663"/>
      <w:bookmarkStart w:id="5807" w:name="_Toc37082643"/>
      <w:bookmarkStart w:id="5808" w:name="_Toc46481284"/>
      <w:bookmarkStart w:id="5809" w:name="_Toc46482518"/>
      <w:bookmarkStart w:id="5810" w:name="_Toc46483752"/>
      <w:bookmarkStart w:id="5811" w:name="_Toc90679549"/>
      <w:r w:rsidRPr="004A4877">
        <w:lastRenderedPageBreak/>
        <w:t>6.3.7</w:t>
      </w:r>
      <w:r w:rsidRPr="004A4877">
        <w:tab/>
        <w:t>MBMS information elements</w:t>
      </w:r>
      <w:bookmarkEnd w:id="5800"/>
      <w:bookmarkEnd w:id="5801"/>
      <w:bookmarkEnd w:id="5802"/>
      <w:bookmarkEnd w:id="5803"/>
      <w:bookmarkEnd w:id="5804"/>
      <w:bookmarkEnd w:id="5805"/>
      <w:bookmarkEnd w:id="5806"/>
      <w:bookmarkEnd w:id="5807"/>
      <w:bookmarkEnd w:id="5808"/>
      <w:bookmarkEnd w:id="5809"/>
      <w:bookmarkEnd w:id="5810"/>
      <w:bookmarkEnd w:id="5811"/>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5812" w:name="_Toc20487495"/>
      <w:bookmarkStart w:id="5813" w:name="_Toc29342795"/>
      <w:bookmarkStart w:id="5814" w:name="_Toc29343934"/>
      <w:bookmarkStart w:id="5815" w:name="_Toc36567200"/>
      <w:bookmarkStart w:id="5816" w:name="_Toc36810647"/>
      <w:bookmarkStart w:id="5817" w:name="_Toc36847011"/>
      <w:bookmarkStart w:id="5818" w:name="_Toc36939664"/>
      <w:bookmarkStart w:id="5819" w:name="_Toc37082644"/>
      <w:bookmarkStart w:id="5820" w:name="_Toc46481285"/>
      <w:bookmarkStart w:id="5821" w:name="_Toc46482519"/>
      <w:bookmarkStart w:id="5822" w:name="_Toc46483753"/>
      <w:bookmarkStart w:id="5823" w:name="_Toc90679550"/>
      <w:r w:rsidRPr="004A4877">
        <w:t>–</w:t>
      </w:r>
      <w:r w:rsidRPr="004A4877">
        <w:tab/>
      </w:r>
      <w:r w:rsidRPr="004A4877">
        <w:rPr>
          <w:i/>
          <w:noProof/>
        </w:rPr>
        <w:t>MBMS-NotificationConfig</w:t>
      </w:r>
      <w:bookmarkEnd w:id="5812"/>
      <w:bookmarkEnd w:id="5813"/>
      <w:bookmarkEnd w:id="5814"/>
      <w:bookmarkEnd w:id="5815"/>
      <w:bookmarkEnd w:id="5816"/>
      <w:bookmarkEnd w:id="5817"/>
      <w:bookmarkEnd w:id="5818"/>
      <w:bookmarkEnd w:id="5819"/>
      <w:bookmarkEnd w:id="5820"/>
      <w:bookmarkEnd w:id="5821"/>
      <w:bookmarkEnd w:id="5822"/>
      <w:bookmarkEnd w:id="5823"/>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5824" w:name="_Toc20487496"/>
      <w:bookmarkStart w:id="5825" w:name="_Toc29342796"/>
      <w:bookmarkStart w:id="5826" w:name="_Toc29343935"/>
      <w:bookmarkStart w:id="5827" w:name="_Toc36567201"/>
      <w:bookmarkStart w:id="5828" w:name="_Toc36810648"/>
      <w:bookmarkStart w:id="5829" w:name="_Toc36847012"/>
      <w:bookmarkStart w:id="5830" w:name="_Toc36939665"/>
      <w:bookmarkStart w:id="5831" w:name="_Toc37082645"/>
      <w:bookmarkStart w:id="5832" w:name="_Toc46481286"/>
      <w:bookmarkStart w:id="5833" w:name="_Toc46482520"/>
      <w:bookmarkStart w:id="5834" w:name="_Toc46483754"/>
      <w:bookmarkStart w:id="5835" w:name="_Toc90679551"/>
      <w:r w:rsidRPr="004A4877">
        <w:t>–</w:t>
      </w:r>
      <w:r w:rsidRPr="004A4877">
        <w:tab/>
      </w:r>
      <w:r w:rsidRPr="004A4877">
        <w:rPr>
          <w:i/>
        </w:rPr>
        <w:t>MBMS-ServiceList</w:t>
      </w:r>
      <w:bookmarkEnd w:id="5824"/>
      <w:bookmarkEnd w:id="5825"/>
      <w:bookmarkEnd w:id="5826"/>
      <w:bookmarkEnd w:id="5827"/>
      <w:bookmarkEnd w:id="5828"/>
      <w:bookmarkEnd w:id="5829"/>
      <w:bookmarkEnd w:id="5830"/>
      <w:bookmarkEnd w:id="5831"/>
      <w:bookmarkEnd w:id="5832"/>
      <w:bookmarkEnd w:id="5833"/>
      <w:bookmarkEnd w:id="5834"/>
      <w:bookmarkEnd w:id="5835"/>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5836" w:name="_Toc20487497"/>
      <w:bookmarkStart w:id="5837" w:name="_Toc29342797"/>
      <w:bookmarkStart w:id="5838" w:name="_Toc29343936"/>
      <w:bookmarkStart w:id="5839" w:name="_Toc36567202"/>
      <w:bookmarkStart w:id="5840" w:name="_Toc36810649"/>
      <w:bookmarkStart w:id="5841" w:name="_Toc36847013"/>
      <w:bookmarkStart w:id="5842" w:name="_Toc36939666"/>
      <w:bookmarkStart w:id="5843" w:name="_Toc37082646"/>
      <w:bookmarkStart w:id="5844" w:name="_Toc46481287"/>
      <w:bookmarkStart w:id="5845" w:name="_Toc46482521"/>
      <w:bookmarkStart w:id="5846" w:name="_Toc46483755"/>
      <w:bookmarkStart w:id="5847" w:name="_Toc90679552"/>
      <w:r w:rsidRPr="004A4877">
        <w:t>–</w:t>
      </w:r>
      <w:r w:rsidRPr="004A4877">
        <w:tab/>
      </w:r>
      <w:r w:rsidRPr="004A4877">
        <w:rPr>
          <w:i/>
          <w:noProof/>
        </w:rPr>
        <w:t>MBSFN-AreaId</w:t>
      </w:r>
      <w:bookmarkEnd w:id="5836"/>
      <w:bookmarkEnd w:id="5837"/>
      <w:bookmarkEnd w:id="5838"/>
      <w:bookmarkEnd w:id="5839"/>
      <w:bookmarkEnd w:id="5840"/>
      <w:bookmarkEnd w:id="5841"/>
      <w:bookmarkEnd w:id="5842"/>
      <w:bookmarkEnd w:id="5843"/>
      <w:bookmarkEnd w:id="5844"/>
      <w:bookmarkEnd w:id="5845"/>
      <w:bookmarkEnd w:id="5846"/>
      <w:bookmarkEnd w:id="5847"/>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5848" w:name="_Toc20487498"/>
      <w:bookmarkStart w:id="5849" w:name="_Toc29342798"/>
      <w:bookmarkStart w:id="5850" w:name="_Toc29343937"/>
      <w:bookmarkStart w:id="5851" w:name="_Toc36567203"/>
      <w:bookmarkStart w:id="5852" w:name="_Toc36810650"/>
      <w:bookmarkStart w:id="5853" w:name="_Toc36847014"/>
      <w:bookmarkStart w:id="5854" w:name="_Toc36939667"/>
      <w:bookmarkStart w:id="5855" w:name="_Toc37082647"/>
      <w:bookmarkStart w:id="5856" w:name="_Toc46481288"/>
      <w:bookmarkStart w:id="5857" w:name="_Toc46482522"/>
      <w:bookmarkStart w:id="5858" w:name="_Toc46483756"/>
      <w:bookmarkStart w:id="5859" w:name="_Toc90679553"/>
      <w:r w:rsidRPr="004A4877">
        <w:t>–</w:t>
      </w:r>
      <w:r w:rsidRPr="004A4877">
        <w:tab/>
      </w:r>
      <w:r w:rsidRPr="004A4877">
        <w:rPr>
          <w:i/>
          <w:noProof/>
        </w:rPr>
        <w:t>MBSFN-AreaInfoList</w:t>
      </w:r>
      <w:bookmarkEnd w:id="5848"/>
      <w:bookmarkEnd w:id="5849"/>
      <w:bookmarkEnd w:id="5850"/>
      <w:bookmarkEnd w:id="5851"/>
      <w:bookmarkEnd w:id="5852"/>
      <w:bookmarkEnd w:id="5853"/>
      <w:bookmarkEnd w:id="5854"/>
      <w:bookmarkEnd w:id="5855"/>
      <w:bookmarkEnd w:id="5856"/>
      <w:bookmarkEnd w:id="5857"/>
      <w:bookmarkEnd w:id="5858"/>
      <w:bookmarkEnd w:id="5859"/>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132" type="#_x0000_t75" style="width:21.9pt;height:18.15pt" o:ole="">
                  <v:imagedata r:id="rId207" o:title=""/>
                </v:shape>
                <o:OLEObject Type="Embed" ProgID="Equation.3" ShapeID="_x0000_i1132" DrawAspect="Content" ObjectID="_1704691213" r:id="rId208"/>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5860" w:name="_Toc20487499"/>
      <w:bookmarkStart w:id="5861" w:name="_Toc29342799"/>
      <w:bookmarkStart w:id="5862" w:name="_Toc29343938"/>
      <w:bookmarkStart w:id="5863" w:name="_Toc36567204"/>
      <w:bookmarkStart w:id="5864" w:name="_Toc36810651"/>
      <w:bookmarkStart w:id="5865" w:name="_Toc36847015"/>
      <w:bookmarkStart w:id="5866" w:name="_Toc36939668"/>
      <w:bookmarkStart w:id="5867" w:name="_Toc37082648"/>
      <w:bookmarkStart w:id="5868" w:name="_Toc46481289"/>
      <w:bookmarkStart w:id="5869" w:name="_Toc46482523"/>
      <w:bookmarkStart w:id="5870" w:name="_Toc46483757"/>
      <w:bookmarkStart w:id="5871" w:name="_Toc90679554"/>
      <w:r w:rsidRPr="004A4877">
        <w:t>–</w:t>
      </w:r>
      <w:r w:rsidRPr="004A4877">
        <w:tab/>
      </w:r>
      <w:r w:rsidRPr="004A4877">
        <w:rPr>
          <w:i/>
          <w:noProof/>
        </w:rPr>
        <w:t>MBSFN-SubframeConfig</w:t>
      </w:r>
      <w:bookmarkEnd w:id="5860"/>
      <w:bookmarkEnd w:id="5861"/>
      <w:bookmarkEnd w:id="5862"/>
      <w:bookmarkEnd w:id="5863"/>
      <w:bookmarkEnd w:id="5864"/>
      <w:bookmarkEnd w:id="5865"/>
      <w:bookmarkEnd w:id="5866"/>
      <w:bookmarkEnd w:id="5867"/>
      <w:bookmarkEnd w:id="5868"/>
      <w:bookmarkEnd w:id="5869"/>
      <w:bookmarkEnd w:id="5870"/>
      <w:bookmarkEnd w:id="5871"/>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lastRenderedPageBreak/>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5872" w:name="_Toc20487500"/>
      <w:bookmarkStart w:id="5873" w:name="_Toc29342800"/>
      <w:bookmarkStart w:id="5874" w:name="_Toc29343939"/>
      <w:bookmarkStart w:id="5875" w:name="_Toc36567205"/>
      <w:bookmarkStart w:id="5876" w:name="_Toc36810652"/>
      <w:bookmarkStart w:id="5877" w:name="_Toc36847016"/>
      <w:bookmarkStart w:id="5878" w:name="_Toc36939669"/>
      <w:bookmarkStart w:id="5879" w:name="_Toc37082649"/>
      <w:bookmarkStart w:id="5880" w:name="_Toc46481290"/>
      <w:bookmarkStart w:id="5881" w:name="_Toc46482524"/>
      <w:bookmarkStart w:id="5882" w:name="_Toc46483758"/>
      <w:bookmarkStart w:id="5883" w:name="_Toc90679555"/>
      <w:r w:rsidRPr="004A4877">
        <w:t>–</w:t>
      </w:r>
      <w:r w:rsidRPr="004A4877">
        <w:tab/>
      </w:r>
      <w:r w:rsidRPr="004A4877">
        <w:rPr>
          <w:i/>
          <w:noProof/>
        </w:rPr>
        <w:t>PMCH-InfoList</w:t>
      </w:r>
      <w:bookmarkEnd w:id="5872"/>
      <w:bookmarkEnd w:id="5873"/>
      <w:bookmarkEnd w:id="5874"/>
      <w:bookmarkEnd w:id="5875"/>
      <w:bookmarkEnd w:id="5876"/>
      <w:bookmarkEnd w:id="5877"/>
      <w:bookmarkEnd w:id="5878"/>
      <w:bookmarkEnd w:id="5879"/>
      <w:bookmarkEnd w:id="5880"/>
      <w:bookmarkEnd w:id="5881"/>
      <w:bookmarkEnd w:id="5882"/>
      <w:bookmarkEnd w:id="5883"/>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lastRenderedPageBreak/>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133" type="#_x0000_t75" style="width:22.75pt;height:19pt" o:ole="">
                  <v:imagedata r:id="rId207" o:title=""/>
                </v:shape>
                <o:OLEObject Type="Embed" ProgID="Equation.3" ShapeID="_x0000_i1133" DrawAspect="Content" ObjectID="_1704691214" r:id="rId209"/>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5884" w:name="_Toc20487501"/>
      <w:bookmarkStart w:id="5885" w:name="_Toc29342801"/>
      <w:bookmarkStart w:id="5886" w:name="_Toc29343940"/>
      <w:bookmarkStart w:id="5887" w:name="_Toc36567206"/>
      <w:bookmarkStart w:id="5888" w:name="_Toc36810653"/>
      <w:bookmarkStart w:id="5889" w:name="_Toc36847017"/>
      <w:bookmarkStart w:id="5890" w:name="_Toc36939670"/>
      <w:bookmarkStart w:id="5891" w:name="_Toc37082650"/>
      <w:bookmarkStart w:id="5892" w:name="_Toc46481291"/>
      <w:bookmarkStart w:id="5893" w:name="_Toc46482525"/>
      <w:bookmarkStart w:id="5894" w:name="_Toc46483759"/>
      <w:bookmarkStart w:id="5895" w:name="_Toc90679556"/>
      <w:r w:rsidRPr="004A4877">
        <w:t>6.3.7a</w:t>
      </w:r>
      <w:r w:rsidRPr="004A4877">
        <w:tab/>
        <w:t>SC-PTM information elements</w:t>
      </w:r>
      <w:bookmarkEnd w:id="5884"/>
      <w:bookmarkEnd w:id="5885"/>
      <w:bookmarkEnd w:id="5886"/>
      <w:bookmarkEnd w:id="5887"/>
      <w:bookmarkEnd w:id="5888"/>
      <w:bookmarkEnd w:id="5889"/>
      <w:bookmarkEnd w:id="5890"/>
      <w:bookmarkEnd w:id="5891"/>
      <w:bookmarkEnd w:id="5892"/>
      <w:bookmarkEnd w:id="5893"/>
      <w:bookmarkEnd w:id="5894"/>
      <w:bookmarkEnd w:id="5895"/>
    </w:p>
    <w:p w14:paraId="69480ADB" w14:textId="77777777" w:rsidR="009722D5" w:rsidRPr="004A4877" w:rsidRDefault="009722D5" w:rsidP="009722D5">
      <w:pPr>
        <w:pStyle w:val="Heading4"/>
      </w:pPr>
      <w:bookmarkStart w:id="5896" w:name="_Toc20487502"/>
      <w:bookmarkStart w:id="5897" w:name="_Toc29342802"/>
      <w:bookmarkStart w:id="5898" w:name="_Toc29343941"/>
      <w:bookmarkStart w:id="5899" w:name="_Toc36567207"/>
      <w:bookmarkStart w:id="5900" w:name="_Toc36810654"/>
      <w:bookmarkStart w:id="5901" w:name="_Toc36847018"/>
      <w:bookmarkStart w:id="5902" w:name="_Toc36939671"/>
      <w:bookmarkStart w:id="5903" w:name="_Toc37082651"/>
      <w:bookmarkStart w:id="5904" w:name="_Toc46481292"/>
      <w:bookmarkStart w:id="5905" w:name="_Toc46482526"/>
      <w:bookmarkStart w:id="5906" w:name="_Toc46483760"/>
      <w:bookmarkStart w:id="5907" w:name="_Toc90679557"/>
      <w:r w:rsidRPr="004A4877">
        <w:t>–</w:t>
      </w:r>
      <w:r w:rsidRPr="004A4877">
        <w:tab/>
      </w:r>
      <w:r w:rsidRPr="004A4877">
        <w:rPr>
          <w:i/>
        </w:rPr>
        <w:t>SC-MTCH-InfoList</w:t>
      </w:r>
      <w:bookmarkEnd w:id="5896"/>
      <w:bookmarkEnd w:id="5897"/>
      <w:bookmarkEnd w:id="5898"/>
      <w:bookmarkEnd w:id="5899"/>
      <w:bookmarkEnd w:id="5900"/>
      <w:bookmarkEnd w:id="5901"/>
      <w:bookmarkEnd w:id="5902"/>
      <w:bookmarkEnd w:id="5903"/>
      <w:bookmarkEnd w:id="5904"/>
      <w:bookmarkEnd w:id="5905"/>
      <w:bookmarkEnd w:id="5906"/>
      <w:bookmarkEnd w:id="5907"/>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arameter</w:t>
            </w:r>
            <w:proofErr w:type="gramStart"/>
            <w:r w:rsidRPr="004A4877">
              <w:rPr>
                <w:szCs w:val="18"/>
                <w:lang w:eastAsia="en-GB"/>
              </w:rPr>
              <w:t xml:space="preserve">: </w:t>
            </w:r>
            <w:proofErr w:type="gramEnd"/>
            <w:r w:rsidRPr="004A4877">
              <w:rPr>
                <w:position w:val="-10"/>
                <w:szCs w:val="18"/>
                <w:lang w:eastAsia="en-GB"/>
              </w:rPr>
              <w:object w:dxaOrig="320" w:dyaOrig="340" w14:anchorId="7FCA41E3">
                <v:shape id="_x0000_i1134" type="#_x0000_t75" style="width:15.85pt;height:18.15pt" o:ole="">
                  <v:imagedata r:id="rId210" o:title=""/>
                </v:shape>
                <o:OLEObject Type="Embed" ProgID="Equation.3" ShapeID="_x0000_i1134" DrawAspect="Content" ObjectID="_1704691215" r:id="rId211"/>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5908" w:name="_Toc20487503"/>
      <w:bookmarkStart w:id="5909" w:name="_Toc29342803"/>
      <w:bookmarkStart w:id="5910" w:name="_Toc29343942"/>
      <w:bookmarkStart w:id="5911" w:name="_Toc36567208"/>
      <w:bookmarkStart w:id="5912" w:name="_Toc36810655"/>
      <w:bookmarkStart w:id="5913" w:name="_Toc36847019"/>
      <w:bookmarkStart w:id="5914" w:name="_Toc36939672"/>
      <w:bookmarkStart w:id="5915" w:name="_Toc37082652"/>
      <w:bookmarkStart w:id="5916" w:name="_Toc46481293"/>
      <w:bookmarkStart w:id="5917" w:name="_Toc46482527"/>
      <w:bookmarkStart w:id="5918" w:name="_Toc46483761"/>
      <w:bookmarkStart w:id="5919" w:name="_Toc90679558"/>
      <w:r w:rsidRPr="004A4877">
        <w:t>–</w:t>
      </w:r>
      <w:r w:rsidRPr="004A4877">
        <w:tab/>
      </w:r>
      <w:r w:rsidRPr="004A4877">
        <w:rPr>
          <w:i/>
        </w:rPr>
        <w:t>SC-MTCH-InfoList-BR</w:t>
      </w:r>
      <w:bookmarkEnd w:id="5908"/>
      <w:bookmarkEnd w:id="5909"/>
      <w:bookmarkEnd w:id="5910"/>
      <w:bookmarkEnd w:id="5911"/>
      <w:bookmarkEnd w:id="5912"/>
      <w:bookmarkEnd w:id="5913"/>
      <w:bookmarkEnd w:id="5914"/>
      <w:bookmarkEnd w:id="5915"/>
      <w:bookmarkEnd w:id="5916"/>
      <w:bookmarkEnd w:id="5917"/>
      <w:bookmarkEnd w:id="5918"/>
      <w:bookmarkEnd w:id="5919"/>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135" type="#_x0000_t75" style="width:15.85pt;height:18.15pt" o:ole="">
                  <v:imagedata r:id="rId210" o:title=""/>
                </v:shape>
                <o:OLEObject Type="Embed" ProgID="Equation.3" ShapeID="_x0000_i1135" DrawAspect="Content" ObjectID="_1704691216" r:id="rId212"/>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5920" w:name="_Toc20487504"/>
      <w:bookmarkStart w:id="5921" w:name="_Toc29342804"/>
      <w:bookmarkStart w:id="5922" w:name="_Toc29343943"/>
      <w:bookmarkStart w:id="5923" w:name="_Toc36567209"/>
      <w:bookmarkStart w:id="5924" w:name="_Toc36810656"/>
      <w:bookmarkStart w:id="5925" w:name="_Toc36847020"/>
      <w:bookmarkStart w:id="5926" w:name="_Toc36939673"/>
      <w:bookmarkStart w:id="5927" w:name="_Toc37082653"/>
      <w:bookmarkStart w:id="5928" w:name="_Toc46481294"/>
      <w:bookmarkStart w:id="5929" w:name="_Toc46482528"/>
      <w:bookmarkStart w:id="5930" w:name="_Toc46483762"/>
      <w:bookmarkStart w:id="5931" w:name="_Toc90679559"/>
      <w:r w:rsidRPr="004A4877">
        <w:t>–</w:t>
      </w:r>
      <w:r w:rsidRPr="004A4877">
        <w:tab/>
      </w:r>
      <w:r w:rsidRPr="004A4877">
        <w:rPr>
          <w:i/>
        </w:rPr>
        <w:t>SCPTM-NeighbourCellList</w:t>
      </w:r>
      <w:bookmarkEnd w:id="5920"/>
      <w:bookmarkEnd w:id="5921"/>
      <w:bookmarkEnd w:id="5922"/>
      <w:bookmarkEnd w:id="5923"/>
      <w:bookmarkEnd w:id="5924"/>
      <w:bookmarkEnd w:id="5925"/>
      <w:bookmarkEnd w:id="5926"/>
      <w:bookmarkEnd w:id="5927"/>
      <w:bookmarkEnd w:id="5928"/>
      <w:bookmarkEnd w:id="5929"/>
      <w:bookmarkEnd w:id="5930"/>
      <w:bookmarkEnd w:id="5931"/>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5932" w:name="_Toc20487505"/>
      <w:bookmarkStart w:id="5933" w:name="_Toc29342805"/>
      <w:bookmarkStart w:id="5934" w:name="_Toc29343944"/>
      <w:bookmarkStart w:id="5935" w:name="_Toc36567210"/>
      <w:bookmarkStart w:id="5936" w:name="_Toc36810657"/>
      <w:bookmarkStart w:id="5937" w:name="_Toc36847021"/>
      <w:bookmarkStart w:id="5938" w:name="_Toc36939674"/>
      <w:bookmarkStart w:id="5939" w:name="_Toc37082654"/>
      <w:bookmarkStart w:id="5940" w:name="_Toc46481295"/>
      <w:bookmarkStart w:id="5941" w:name="_Toc46482529"/>
      <w:bookmarkStart w:id="5942" w:name="_Toc46483763"/>
      <w:bookmarkStart w:id="5943" w:name="_Toc90679560"/>
      <w:r w:rsidRPr="004A4877">
        <w:t>6.3.8</w:t>
      </w:r>
      <w:r w:rsidRPr="004A4877">
        <w:tab/>
        <w:t>Sidelink information elements</w:t>
      </w:r>
      <w:bookmarkEnd w:id="5932"/>
      <w:bookmarkEnd w:id="5933"/>
      <w:bookmarkEnd w:id="5934"/>
      <w:bookmarkEnd w:id="5935"/>
      <w:bookmarkEnd w:id="5936"/>
      <w:bookmarkEnd w:id="5937"/>
      <w:bookmarkEnd w:id="5938"/>
      <w:bookmarkEnd w:id="5939"/>
      <w:bookmarkEnd w:id="5940"/>
      <w:bookmarkEnd w:id="5941"/>
      <w:bookmarkEnd w:id="5942"/>
      <w:bookmarkEnd w:id="5943"/>
    </w:p>
    <w:p w14:paraId="65ED55C5" w14:textId="77777777" w:rsidR="002922C1" w:rsidRPr="004A4877" w:rsidRDefault="002922C1" w:rsidP="002922C1">
      <w:pPr>
        <w:pStyle w:val="Heading4"/>
      </w:pPr>
      <w:bookmarkStart w:id="5944" w:name="_Toc20487506"/>
      <w:bookmarkStart w:id="5945" w:name="_Toc29342806"/>
      <w:bookmarkStart w:id="5946" w:name="_Toc29343945"/>
      <w:bookmarkStart w:id="5947" w:name="_Toc36567211"/>
      <w:bookmarkStart w:id="5948" w:name="_Toc36810658"/>
      <w:bookmarkStart w:id="5949" w:name="_Toc36847022"/>
      <w:bookmarkStart w:id="5950" w:name="_Toc36939675"/>
      <w:bookmarkStart w:id="5951" w:name="_Toc37082655"/>
      <w:bookmarkStart w:id="5952" w:name="_Toc46481296"/>
      <w:bookmarkStart w:id="5953" w:name="_Toc46482530"/>
      <w:bookmarkStart w:id="5954" w:name="_Toc46483764"/>
      <w:bookmarkStart w:id="5955" w:name="_Toc90679561"/>
      <w:r w:rsidRPr="004A4877">
        <w:t>–</w:t>
      </w:r>
      <w:r w:rsidRPr="004A4877">
        <w:tab/>
      </w:r>
      <w:r w:rsidRPr="004A4877">
        <w:rPr>
          <w:i/>
        </w:rPr>
        <w:t>SL-AnchorCarrierFreqList-V2X</w:t>
      </w:r>
      <w:bookmarkEnd w:id="5944"/>
      <w:bookmarkEnd w:id="5945"/>
      <w:bookmarkEnd w:id="5946"/>
      <w:bookmarkEnd w:id="5947"/>
      <w:bookmarkEnd w:id="5948"/>
      <w:bookmarkEnd w:id="5949"/>
      <w:bookmarkEnd w:id="5950"/>
      <w:bookmarkEnd w:id="5951"/>
      <w:bookmarkEnd w:id="5952"/>
      <w:bookmarkEnd w:id="5953"/>
      <w:bookmarkEnd w:id="5954"/>
      <w:bookmarkEnd w:id="5955"/>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5956" w:name="_Toc20487507"/>
      <w:bookmarkStart w:id="5957" w:name="_Toc29342807"/>
      <w:bookmarkStart w:id="5958" w:name="_Toc29343946"/>
      <w:bookmarkStart w:id="5959" w:name="_Toc36567212"/>
      <w:bookmarkStart w:id="5960" w:name="_Toc36810659"/>
      <w:bookmarkStart w:id="5961" w:name="_Toc36847023"/>
      <w:bookmarkStart w:id="5962" w:name="_Toc36939676"/>
      <w:bookmarkStart w:id="5963" w:name="_Toc37082656"/>
      <w:bookmarkStart w:id="5964" w:name="_Toc46481297"/>
      <w:bookmarkStart w:id="5965" w:name="_Toc46482531"/>
      <w:bookmarkStart w:id="5966" w:name="_Toc46483765"/>
      <w:bookmarkStart w:id="5967" w:name="_Toc90679562"/>
      <w:r w:rsidRPr="004A4877">
        <w:t>–</w:t>
      </w:r>
      <w:r w:rsidRPr="004A4877">
        <w:tab/>
      </w:r>
      <w:r w:rsidRPr="004A4877">
        <w:rPr>
          <w:i/>
          <w:lang w:eastAsia="zh-CN"/>
        </w:rPr>
        <w:t>SL-CBR-CommonTx</w:t>
      </w:r>
      <w:r w:rsidRPr="004A4877">
        <w:rPr>
          <w:i/>
        </w:rPr>
        <w:t>ConfigList</w:t>
      </w:r>
      <w:bookmarkEnd w:id="5956"/>
      <w:bookmarkEnd w:id="5957"/>
      <w:bookmarkEnd w:id="5958"/>
      <w:bookmarkEnd w:id="5959"/>
      <w:bookmarkEnd w:id="5960"/>
      <w:bookmarkEnd w:id="5961"/>
      <w:bookmarkEnd w:id="5962"/>
      <w:bookmarkEnd w:id="5963"/>
      <w:bookmarkEnd w:id="5964"/>
      <w:bookmarkEnd w:id="5965"/>
      <w:bookmarkEnd w:id="5966"/>
      <w:bookmarkEnd w:id="5967"/>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5968" w:name="_Toc20487508"/>
      <w:bookmarkStart w:id="5969" w:name="_Toc29342808"/>
      <w:bookmarkStart w:id="5970" w:name="_Toc29343947"/>
      <w:bookmarkStart w:id="5971" w:name="_Toc36567213"/>
      <w:bookmarkStart w:id="5972" w:name="_Toc36810660"/>
      <w:bookmarkStart w:id="5973" w:name="_Toc36847024"/>
      <w:bookmarkStart w:id="5974" w:name="_Toc36939677"/>
      <w:bookmarkStart w:id="5975" w:name="_Toc37082657"/>
      <w:bookmarkStart w:id="5976" w:name="_Toc46481298"/>
      <w:bookmarkStart w:id="5977" w:name="_Toc46482532"/>
      <w:bookmarkStart w:id="5978" w:name="_Toc46483766"/>
      <w:bookmarkStart w:id="5979" w:name="_Toc90679563"/>
      <w:r w:rsidRPr="004A4877">
        <w:t>–</w:t>
      </w:r>
      <w:r w:rsidRPr="004A4877">
        <w:tab/>
      </w:r>
      <w:r w:rsidRPr="004A4877">
        <w:rPr>
          <w:i/>
          <w:lang w:eastAsia="zh-CN"/>
        </w:rPr>
        <w:t>SL-CBR-PPPP</w:t>
      </w:r>
      <w:r w:rsidRPr="004A4877">
        <w:rPr>
          <w:i/>
        </w:rPr>
        <w:t>-TxConfig</w:t>
      </w:r>
      <w:r w:rsidRPr="004A4877">
        <w:rPr>
          <w:i/>
          <w:lang w:eastAsia="zh-CN"/>
        </w:rPr>
        <w:t>List</w:t>
      </w:r>
      <w:bookmarkEnd w:id="5968"/>
      <w:bookmarkEnd w:id="5969"/>
      <w:bookmarkEnd w:id="5970"/>
      <w:bookmarkEnd w:id="5971"/>
      <w:bookmarkEnd w:id="5972"/>
      <w:bookmarkEnd w:id="5973"/>
      <w:bookmarkEnd w:id="5974"/>
      <w:bookmarkEnd w:id="5975"/>
      <w:bookmarkEnd w:id="5976"/>
      <w:bookmarkEnd w:id="5977"/>
      <w:bookmarkEnd w:id="5978"/>
      <w:bookmarkEnd w:id="5979"/>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5980" w:name="_Toc20487509"/>
      <w:bookmarkStart w:id="5981" w:name="_Toc29342809"/>
      <w:bookmarkStart w:id="5982" w:name="_Toc29343948"/>
      <w:bookmarkStart w:id="5983" w:name="_Toc36567214"/>
      <w:bookmarkStart w:id="5984" w:name="_Toc36810661"/>
      <w:bookmarkStart w:id="5985" w:name="_Toc36847025"/>
      <w:bookmarkStart w:id="5986" w:name="_Toc36939678"/>
      <w:bookmarkStart w:id="5987" w:name="_Toc37082658"/>
      <w:bookmarkStart w:id="5988" w:name="_Toc46481299"/>
      <w:bookmarkStart w:id="5989" w:name="_Toc46482533"/>
      <w:bookmarkStart w:id="5990" w:name="_Toc46483767"/>
      <w:bookmarkStart w:id="5991" w:name="_Toc90679564"/>
      <w:r w:rsidRPr="004A4877">
        <w:t>–</w:t>
      </w:r>
      <w:r w:rsidRPr="004A4877">
        <w:tab/>
      </w:r>
      <w:r w:rsidRPr="004A4877">
        <w:rPr>
          <w:i/>
        </w:rPr>
        <w:t>SL-CommConfig</w:t>
      </w:r>
      <w:bookmarkEnd w:id="5980"/>
      <w:bookmarkEnd w:id="5981"/>
      <w:bookmarkEnd w:id="5982"/>
      <w:bookmarkEnd w:id="5983"/>
      <w:bookmarkEnd w:id="5984"/>
      <w:bookmarkEnd w:id="5985"/>
      <w:bookmarkEnd w:id="5986"/>
      <w:bookmarkEnd w:id="5987"/>
      <w:bookmarkEnd w:id="5988"/>
      <w:bookmarkEnd w:id="5989"/>
      <w:bookmarkEnd w:id="5990"/>
      <w:bookmarkEnd w:id="5991"/>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5992" w:name="_Toc20487510"/>
      <w:bookmarkStart w:id="5993" w:name="_Toc29342810"/>
      <w:bookmarkStart w:id="5994" w:name="_Toc29343949"/>
      <w:bookmarkStart w:id="5995" w:name="_Toc36567215"/>
      <w:bookmarkStart w:id="5996" w:name="_Toc36810662"/>
      <w:bookmarkStart w:id="5997" w:name="_Toc36847026"/>
      <w:bookmarkStart w:id="5998" w:name="_Toc36939679"/>
      <w:bookmarkStart w:id="5999" w:name="_Toc37082659"/>
      <w:bookmarkStart w:id="6000" w:name="_Toc46481300"/>
      <w:bookmarkStart w:id="6001" w:name="_Toc46482534"/>
      <w:bookmarkStart w:id="6002" w:name="_Toc46483768"/>
      <w:bookmarkStart w:id="6003" w:name="_Toc90679565"/>
      <w:r w:rsidRPr="004A4877">
        <w:t>–</w:t>
      </w:r>
      <w:r w:rsidRPr="004A4877">
        <w:tab/>
      </w:r>
      <w:r w:rsidRPr="004A4877">
        <w:rPr>
          <w:i/>
        </w:rPr>
        <w:t>SL-CommResourcePool</w:t>
      </w:r>
      <w:bookmarkEnd w:id="5992"/>
      <w:bookmarkEnd w:id="5993"/>
      <w:bookmarkEnd w:id="5994"/>
      <w:bookmarkEnd w:id="5995"/>
      <w:bookmarkEnd w:id="5996"/>
      <w:bookmarkEnd w:id="5997"/>
      <w:bookmarkEnd w:id="5998"/>
      <w:bookmarkEnd w:id="5999"/>
      <w:bookmarkEnd w:id="6000"/>
      <w:bookmarkEnd w:id="6001"/>
      <w:bookmarkEnd w:id="6002"/>
      <w:bookmarkEnd w:id="6003"/>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6004" w:name="_Toc20487511"/>
      <w:bookmarkStart w:id="6005" w:name="_Toc29342811"/>
      <w:bookmarkStart w:id="6006" w:name="_Toc29343950"/>
      <w:bookmarkStart w:id="6007" w:name="_Toc36567216"/>
      <w:bookmarkStart w:id="6008" w:name="_Toc36810663"/>
      <w:bookmarkStart w:id="6009" w:name="_Toc36847027"/>
      <w:bookmarkStart w:id="6010" w:name="_Toc36939680"/>
      <w:bookmarkStart w:id="6011" w:name="_Toc37082660"/>
      <w:bookmarkStart w:id="6012" w:name="_Toc46481301"/>
      <w:bookmarkStart w:id="6013" w:name="_Toc46482535"/>
      <w:bookmarkStart w:id="6014" w:name="_Toc46483769"/>
      <w:bookmarkStart w:id="6015" w:name="_Toc90679566"/>
      <w:r w:rsidRPr="004A4877">
        <w:t>–</w:t>
      </w:r>
      <w:r w:rsidRPr="004A4877">
        <w:tab/>
      </w:r>
      <w:r w:rsidRPr="004A4877">
        <w:rPr>
          <w:i/>
        </w:rPr>
        <w:t>SL-CommTxPoolSensingConfig</w:t>
      </w:r>
      <w:bookmarkEnd w:id="6004"/>
      <w:bookmarkEnd w:id="6005"/>
      <w:bookmarkEnd w:id="6006"/>
      <w:bookmarkEnd w:id="6007"/>
      <w:bookmarkEnd w:id="6008"/>
      <w:bookmarkEnd w:id="6009"/>
      <w:bookmarkEnd w:id="6010"/>
      <w:bookmarkEnd w:id="6011"/>
      <w:bookmarkEnd w:id="6012"/>
      <w:bookmarkEnd w:id="6013"/>
      <w:bookmarkEnd w:id="6014"/>
      <w:bookmarkEnd w:id="6015"/>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6016" w:name="_Toc20487512"/>
      <w:bookmarkStart w:id="6017" w:name="_Toc29342812"/>
      <w:bookmarkStart w:id="6018" w:name="_Toc29343951"/>
      <w:bookmarkStart w:id="6019" w:name="_Toc36567217"/>
      <w:bookmarkStart w:id="6020" w:name="_Toc36810664"/>
      <w:bookmarkStart w:id="6021" w:name="_Toc36847028"/>
      <w:bookmarkStart w:id="6022" w:name="_Toc36939681"/>
      <w:bookmarkStart w:id="6023" w:name="_Toc37082661"/>
      <w:bookmarkStart w:id="6024" w:name="_Toc46481302"/>
      <w:bookmarkStart w:id="6025" w:name="_Toc46482536"/>
      <w:bookmarkStart w:id="6026" w:name="_Toc46483770"/>
      <w:bookmarkStart w:id="6027" w:name="_Toc90679567"/>
      <w:r w:rsidRPr="004A4877">
        <w:t>–</w:t>
      </w:r>
      <w:r w:rsidRPr="004A4877">
        <w:tab/>
      </w:r>
      <w:r w:rsidRPr="004A4877">
        <w:rPr>
          <w:i/>
        </w:rPr>
        <w:t>SL-CP-Len</w:t>
      </w:r>
      <w:bookmarkEnd w:id="6016"/>
      <w:bookmarkEnd w:id="6017"/>
      <w:bookmarkEnd w:id="6018"/>
      <w:bookmarkEnd w:id="6019"/>
      <w:bookmarkEnd w:id="6020"/>
      <w:bookmarkEnd w:id="6021"/>
      <w:bookmarkEnd w:id="6022"/>
      <w:bookmarkEnd w:id="6023"/>
      <w:bookmarkEnd w:id="6024"/>
      <w:bookmarkEnd w:id="6025"/>
      <w:bookmarkEnd w:id="6026"/>
      <w:bookmarkEnd w:id="6027"/>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6028" w:name="_Toc20487513"/>
      <w:bookmarkStart w:id="6029" w:name="_Toc29342813"/>
      <w:bookmarkStart w:id="6030" w:name="_Toc29343952"/>
      <w:bookmarkStart w:id="6031" w:name="_Toc36567218"/>
      <w:bookmarkStart w:id="6032" w:name="_Toc36810665"/>
      <w:bookmarkStart w:id="6033" w:name="_Toc36847029"/>
      <w:bookmarkStart w:id="6034" w:name="_Toc36939682"/>
      <w:bookmarkStart w:id="6035" w:name="_Toc37082662"/>
      <w:bookmarkStart w:id="6036" w:name="_Toc46481303"/>
      <w:bookmarkStart w:id="6037" w:name="_Toc46482537"/>
      <w:bookmarkStart w:id="6038" w:name="_Toc46483771"/>
      <w:bookmarkStart w:id="6039" w:name="_Toc90679568"/>
      <w:r w:rsidRPr="004A4877">
        <w:t>–</w:t>
      </w:r>
      <w:r w:rsidRPr="004A4877">
        <w:tab/>
      </w:r>
      <w:r w:rsidRPr="004A4877">
        <w:rPr>
          <w:i/>
        </w:rPr>
        <w:t>SL-DiscConfig</w:t>
      </w:r>
      <w:bookmarkEnd w:id="6028"/>
      <w:bookmarkEnd w:id="6029"/>
      <w:bookmarkEnd w:id="6030"/>
      <w:bookmarkEnd w:id="6031"/>
      <w:bookmarkEnd w:id="6032"/>
      <w:bookmarkEnd w:id="6033"/>
      <w:bookmarkEnd w:id="6034"/>
      <w:bookmarkEnd w:id="6035"/>
      <w:bookmarkEnd w:id="6036"/>
      <w:bookmarkEnd w:id="6037"/>
      <w:bookmarkEnd w:id="6038"/>
      <w:bookmarkEnd w:id="6039"/>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6040" w:name="_Toc20487514"/>
      <w:bookmarkStart w:id="6041" w:name="_Toc29342814"/>
      <w:bookmarkStart w:id="6042" w:name="_Toc29343953"/>
      <w:bookmarkStart w:id="6043" w:name="_Toc36567219"/>
      <w:bookmarkStart w:id="6044" w:name="_Toc36810666"/>
      <w:bookmarkStart w:id="6045" w:name="_Toc36847030"/>
      <w:bookmarkStart w:id="6046" w:name="_Toc36939683"/>
      <w:bookmarkStart w:id="6047" w:name="_Toc37082663"/>
      <w:bookmarkStart w:id="6048" w:name="_Toc46481304"/>
      <w:bookmarkStart w:id="6049" w:name="_Toc46482538"/>
      <w:bookmarkStart w:id="6050" w:name="_Toc46483772"/>
      <w:bookmarkStart w:id="6051" w:name="_Toc90679569"/>
      <w:r w:rsidRPr="004A4877">
        <w:lastRenderedPageBreak/>
        <w:t>–</w:t>
      </w:r>
      <w:r w:rsidRPr="004A4877">
        <w:tab/>
      </w:r>
      <w:r w:rsidRPr="004A4877">
        <w:rPr>
          <w:i/>
        </w:rPr>
        <w:t>SL-DiscResourcePool</w:t>
      </w:r>
      <w:bookmarkEnd w:id="6040"/>
      <w:bookmarkEnd w:id="6041"/>
      <w:bookmarkEnd w:id="6042"/>
      <w:bookmarkEnd w:id="6043"/>
      <w:bookmarkEnd w:id="6044"/>
      <w:bookmarkEnd w:id="6045"/>
      <w:bookmarkEnd w:id="6046"/>
      <w:bookmarkEnd w:id="6047"/>
      <w:bookmarkEnd w:id="6048"/>
      <w:bookmarkEnd w:id="6049"/>
      <w:bookmarkEnd w:id="6050"/>
      <w:bookmarkEnd w:id="6051"/>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6052" w:name="_Toc20487515"/>
      <w:bookmarkStart w:id="6053" w:name="_Toc29342815"/>
      <w:bookmarkStart w:id="6054" w:name="_Toc29343954"/>
      <w:bookmarkStart w:id="6055" w:name="_Toc36567220"/>
      <w:bookmarkStart w:id="6056" w:name="_Toc36810667"/>
      <w:bookmarkStart w:id="6057" w:name="_Toc36847031"/>
      <w:bookmarkStart w:id="6058" w:name="_Toc36939684"/>
      <w:bookmarkStart w:id="6059" w:name="_Toc37082664"/>
      <w:bookmarkStart w:id="6060" w:name="_Toc46481305"/>
      <w:bookmarkStart w:id="6061" w:name="_Toc46482539"/>
      <w:bookmarkStart w:id="6062" w:name="_Toc46483773"/>
      <w:bookmarkStart w:id="6063" w:name="_Toc90679570"/>
      <w:r w:rsidRPr="004A4877">
        <w:t>–</w:t>
      </w:r>
      <w:r w:rsidRPr="004A4877">
        <w:tab/>
      </w:r>
      <w:r w:rsidRPr="004A4877">
        <w:rPr>
          <w:i/>
        </w:rPr>
        <w:t>SL-DiscSysInfoReport</w:t>
      </w:r>
      <w:bookmarkEnd w:id="6052"/>
      <w:bookmarkEnd w:id="6053"/>
      <w:bookmarkEnd w:id="6054"/>
      <w:bookmarkEnd w:id="6055"/>
      <w:bookmarkEnd w:id="6056"/>
      <w:bookmarkEnd w:id="6057"/>
      <w:bookmarkEnd w:id="6058"/>
      <w:bookmarkEnd w:id="6059"/>
      <w:bookmarkEnd w:id="6060"/>
      <w:bookmarkEnd w:id="6061"/>
      <w:bookmarkEnd w:id="6062"/>
      <w:bookmarkEnd w:id="6063"/>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6064" w:name="_Toc20487516"/>
      <w:bookmarkStart w:id="6065" w:name="_Toc29342816"/>
      <w:bookmarkStart w:id="6066" w:name="_Toc29343955"/>
      <w:bookmarkStart w:id="6067" w:name="_Toc36567221"/>
      <w:bookmarkStart w:id="6068" w:name="_Toc36810668"/>
      <w:bookmarkStart w:id="6069" w:name="_Toc36847032"/>
      <w:bookmarkStart w:id="6070" w:name="_Toc36939685"/>
      <w:bookmarkStart w:id="6071" w:name="_Toc37082665"/>
      <w:bookmarkStart w:id="6072" w:name="_Toc46481306"/>
      <w:bookmarkStart w:id="6073" w:name="_Toc46482540"/>
      <w:bookmarkStart w:id="6074" w:name="_Toc46483774"/>
      <w:bookmarkStart w:id="6075" w:name="_Toc90679571"/>
      <w:r w:rsidRPr="004A4877">
        <w:t>–</w:t>
      </w:r>
      <w:r w:rsidRPr="004A4877">
        <w:tab/>
      </w:r>
      <w:r w:rsidRPr="004A4877">
        <w:rPr>
          <w:i/>
        </w:rPr>
        <w:t>SL-DiscTxPowerInfo</w:t>
      </w:r>
      <w:bookmarkEnd w:id="6064"/>
      <w:bookmarkEnd w:id="6065"/>
      <w:bookmarkEnd w:id="6066"/>
      <w:bookmarkEnd w:id="6067"/>
      <w:bookmarkEnd w:id="6068"/>
      <w:bookmarkEnd w:id="6069"/>
      <w:bookmarkEnd w:id="6070"/>
      <w:bookmarkEnd w:id="6071"/>
      <w:bookmarkEnd w:id="6072"/>
      <w:bookmarkEnd w:id="6073"/>
      <w:bookmarkEnd w:id="6074"/>
      <w:bookmarkEnd w:id="6075"/>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6076" w:name="_Toc20487517"/>
      <w:bookmarkStart w:id="6077" w:name="_Toc29342817"/>
      <w:bookmarkStart w:id="6078" w:name="_Toc29343956"/>
      <w:bookmarkStart w:id="6079" w:name="_Toc36567222"/>
      <w:bookmarkStart w:id="6080" w:name="_Toc36810669"/>
      <w:bookmarkStart w:id="6081" w:name="_Toc36847033"/>
      <w:bookmarkStart w:id="6082" w:name="_Toc36939686"/>
      <w:bookmarkStart w:id="6083" w:name="_Toc37082666"/>
      <w:bookmarkStart w:id="6084" w:name="_Toc46481307"/>
      <w:bookmarkStart w:id="6085" w:name="_Toc46482541"/>
      <w:bookmarkStart w:id="6086" w:name="_Toc46483775"/>
      <w:bookmarkStart w:id="6087" w:name="_Toc90679572"/>
      <w:r w:rsidRPr="004A4877">
        <w:t>–</w:t>
      </w:r>
      <w:r w:rsidRPr="004A4877">
        <w:tab/>
      </w:r>
      <w:r w:rsidRPr="004A4877">
        <w:rPr>
          <w:i/>
        </w:rPr>
        <w:t>SL-GapConfig</w:t>
      </w:r>
      <w:bookmarkEnd w:id="6076"/>
      <w:bookmarkEnd w:id="6077"/>
      <w:bookmarkEnd w:id="6078"/>
      <w:bookmarkEnd w:id="6079"/>
      <w:bookmarkEnd w:id="6080"/>
      <w:bookmarkEnd w:id="6081"/>
      <w:bookmarkEnd w:id="6082"/>
      <w:bookmarkEnd w:id="6083"/>
      <w:bookmarkEnd w:id="6084"/>
      <w:bookmarkEnd w:id="6085"/>
      <w:bookmarkEnd w:id="6086"/>
      <w:bookmarkEnd w:id="6087"/>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6088" w:name="_Toc20487518"/>
      <w:bookmarkStart w:id="6089" w:name="_Toc29342818"/>
      <w:bookmarkStart w:id="6090" w:name="_Toc29343957"/>
      <w:bookmarkStart w:id="6091" w:name="_Toc36567223"/>
      <w:bookmarkStart w:id="6092" w:name="_Toc36810670"/>
      <w:bookmarkStart w:id="6093" w:name="_Toc36847034"/>
      <w:bookmarkStart w:id="6094" w:name="_Toc36939687"/>
      <w:bookmarkStart w:id="6095" w:name="_Toc37082667"/>
      <w:bookmarkStart w:id="6096" w:name="_Toc46481308"/>
      <w:bookmarkStart w:id="6097" w:name="_Toc46482542"/>
      <w:bookmarkStart w:id="6098" w:name="_Toc46483776"/>
      <w:bookmarkStart w:id="6099" w:name="_Toc90679573"/>
      <w:r w:rsidRPr="004A4877">
        <w:t>–</w:t>
      </w:r>
      <w:r w:rsidRPr="004A4877">
        <w:tab/>
      </w:r>
      <w:r w:rsidRPr="004A4877">
        <w:rPr>
          <w:i/>
        </w:rPr>
        <w:t>SL-GapRequest</w:t>
      </w:r>
      <w:bookmarkEnd w:id="6088"/>
      <w:bookmarkEnd w:id="6089"/>
      <w:bookmarkEnd w:id="6090"/>
      <w:bookmarkEnd w:id="6091"/>
      <w:bookmarkEnd w:id="6092"/>
      <w:bookmarkEnd w:id="6093"/>
      <w:bookmarkEnd w:id="6094"/>
      <w:bookmarkEnd w:id="6095"/>
      <w:bookmarkEnd w:id="6096"/>
      <w:bookmarkEnd w:id="6097"/>
      <w:bookmarkEnd w:id="6098"/>
      <w:bookmarkEnd w:id="6099"/>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6100" w:name="_Toc20487519"/>
      <w:bookmarkStart w:id="6101" w:name="_Toc29342819"/>
      <w:bookmarkStart w:id="6102" w:name="_Toc29343958"/>
      <w:bookmarkStart w:id="6103" w:name="_Toc36567224"/>
      <w:bookmarkStart w:id="6104" w:name="_Toc36810671"/>
      <w:bookmarkStart w:id="6105" w:name="_Toc36847035"/>
      <w:bookmarkStart w:id="6106" w:name="_Toc36939688"/>
      <w:bookmarkStart w:id="6107" w:name="_Toc37082668"/>
      <w:bookmarkStart w:id="6108" w:name="_Toc46481309"/>
      <w:bookmarkStart w:id="6109" w:name="_Toc46482543"/>
      <w:bookmarkStart w:id="6110" w:name="_Toc46483777"/>
      <w:bookmarkStart w:id="6111" w:name="_Toc90679574"/>
      <w:r w:rsidRPr="004A4877">
        <w:t>–</w:t>
      </w:r>
      <w:r w:rsidRPr="004A4877">
        <w:tab/>
      </w:r>
      <w:r w:rsidRPr="004A4877">
        <w:rPr>
          <w:i/>
        </w:rPr>
        <w:t>SL-HoppingConfig</w:t>
      </w:r>
      <w:bookmarkEnd w:id="6100"/>
      <w:bookmarkEnd w:id="6101"/>
      <w:bookmarkEnd w:id="6102"/>
      <w:bookmarkEnd w:id="6103"/>
      <w:bookmarkEnd w:id="6104"/>
      <w:bookmarkEnd w:id="6105"/>
      <w:bookmarkEnd w:id="6106"/>
      <w:bookmarkEnd w:id="6107"/>
      <w:bookmarkEnd w:id="6108"/>
      <w:bookmarkEnd w:id="6109"/>
      <w:bookmarkEnd w:id="6110"/>
      <w:bookmarkEnd w:id="6111"/>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136" type="#_x0000_t75" style="width:37.45pt;height:19.6pt" o:ole="">
                  <v:imagedata r:id="rId213" o:title=""/>
                </v:shape>
                <o:OLEObject Type="Embed" ProgID="Equation.3" ShapeID="_x0000_i1136" DrawAspect="Content" ObjectID="_1704691217" r:id="rId21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137" type="#_x0000_t75" style="width:37.5pt;height:19.5pt" o:ole="">
                  <v:imagedata r:id="rId215" o:title=""/>
                </v:shape>
                <o:OLEObject Type="Embed" ProgID="Equation.3" ShapeID="_x0000_i1137" DrawAspect="Content" ObjectID="_1704691218" r:id="rId21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138" type="#_x0000_t75" style="width:37.5pt;height:19.5pt" o:ole="">
                  <v:imagedata r:id="rId217" o:title=""/>
                </v:shape>
                <o:OLEObject Type="Embed" ProgID="Equation.3" ShapeID="_x0000_i1138" DrawAspect="Content" ObjectID="_1704691219" r:id="rId218"/>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6167307C">
                <v:shape id="_x0000_i1139" type="#_x0000_t75" style="width:23.65pt;height:18pt" o:ole="">
                  <v:imagedata r:id="rId116" o:title=""/>
                </v:shape>
                <o:OLEObject Type="Embed" ProgID="Equation.3" ShapeID="_x0000_i1139" DrawAspect="Content" ObjectID="_1704691220" r:id="rId219"/>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6112" w:name="_Toc20487520"/>
      <w:bookmarkStart w:id="6113" w:name="_Toc29342820"/>
      <w:bookmarkStart w:id="6114" w:name="_Toc29343959"/>
      <w:bookmarkStart w:id="6115" w:name="_Toc36567225"/>
      <w:bookmarkStart w:id="6116" w:name="_Toc36810672"/>
      <w:bookmarkStart w:id="6117" w:name="_Toc36847036"/>
      <w:bookmarkStart w:id="6118" w:name="_Toc36939689"/>
      <w:bookmarkStart w:id="6119" w:name="_Toc37082669"/>
      <w:bookmarkStart w:id="6120" w:name="_Toc46481310"/>
      <w:bookmarkStart w:id="6121" w:name="_Toc46482544"/>
      <w:bookmarkStart w:id="6122" w:name="_Toc46483778"/>
      <w:bookmarkStart w:id="6123"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6112"/>
      <w:bookmarkEnd w:id="6113"/>
      <w:bookmarkEnd w:id="6114"/>
      <w:bookmarkEnd w:id="6115"/>
      <w:bookmarkEnd w:id="6116"/>
      <w:bookmarkEnd w:id="6117"/>
      <w:bookmarkEnd w:id="6118"/>
      <w:bookmarkEnd w:id="6119"/>
      <w:bookmarkEnd w:id="6120"/>
      <w:bookmarkEnd w:id="6121"/>
      <w:bookmarkEnd w:id="6122"/>
      <w:bookmarkEnd w:id="6123"/>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6124" w:name="_Toc12746075"/>
      <w:bookmarkStart w:id="6125" w:name="_Toc36810673"/>
      <w:bookmarkStart w:id="6126" w:name="_Toc36847037"/>
      <w:bookmarkStart w:id="6127" w:name="_Toc36939690"/>
      <w:bookmarkStart w:id="6128" w:name="_Toc37082670"/>
      <w:bookmarkStart w:id="6129" w:name="_Toc46481311"/>
      <w:bookmarkStart w:id="6130" w:name="_Toc46482545"/>
      <w:bookmarkStart w:id="6131" w:name="_Toc46483779"/>
      <w:bookmarkStart w:id="6132" w:name="_Toc90679576"/>
      <w:r w:rsidRPr="004A4877">
        <w:rPr>
          <w:lang w:eastAsia="zh-CN"/>
        </w:rPr>
        <w:t>–</w:t>
      </w:r>
      <w:r w:rsidRPr="004A4877">
        <w:rPr>
          <w:lang w:eastAsia="zh-CN"/>
        </w:rPr>
        <w:tab/>
      </w:r>
      <w:r w:rsidRPr="004A4877">
        <w:rPr>
          <w:i/>
          <w:iCs/>
          <w:lang w:eastAsia="zh-CN"/>
        </w:rPr>
        <w:t>SL-</w:t>
      </w:r>
      <w:bookmarkEnd w:id="6124"/>
      <w:r w:rsidRPr="004A4877">
        <w:rPr>
          <w:i/>
          <w:iCs/>
          <w:lang w:eastAsia="zh-CN"/>
        </w:rPr>
        <w:t>NR-AnchorCarrierFreqList</w:t>
      </w:r>
      <w:bookmarkEnd w:id="6125"/>
      <w:bookmarkEnd w:id="6126"/>
      <w:bookmarkEnd w:id="6127"/>
      <w:bookmarkEnd w:id="6128"/>
      <w:bookmarkEnd w:id="6129"/>
      <w:bookmarkEnd w:id="6130"/>
      <w:bookmarkEnd w:id="6131"/>
      <w:bookmarkEnd w:id="6132"/>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6133" w:name="_Toc20487521"/>
      <w:bookmarkStart w:id="6134" w:name="_Toc29342821"/>
      <w:bookmarkStart w:id="6135" w:name="_Toc29343960"/>
      <w:bookmarkStart w:id="6136" w:name="_Toc36567226"/>
      <w:bookmarkStart w:id="6137" w:name="_Toc36810674"/>
      <w:bookmarkStart w:id="6138" w:name="_Toc36847038"/>
      <w:bookmarkStart w:id="6139" w:name="_Toc36939691"/>
      <w:bookmarkStart w:id="6140" w:name="_Toc37082671"/>
      <w:bookmarkStart w:id="6141" w:name="_Toc46481312"/>
      <w:bookmarkStart w:id="6142" w:name="_Toc46482546"/>
      <w:bookmarkStart w:id="6143" w:name="_Toc46483780"/>
      <w:bookmarkStart w:id="6144"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6133"/>
      <w:bookmarkEnd w:id="6134"/>
      <w:bookmarkEnd w:id="6135"/>
      <w:bookmarkEnd w:id="6136"/>
      <w:bookmarkEnd w:id="6137"/>
      <w:bookmarkEnd w:id="6138"/>
      <w:bookmarkEnd w:id="6139"/>
      <w:bookmarkEnd w:id="6140"/>
      <w:bookmarkEnd w:id="6141"/>
      <w:bookmarkEnd w:id="6142"/>
      <w:bookmarkEnd w:id="6143"/>
      <w:bookmarkEnd w:id="6144"/>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6145" w:name="_Toc20487522"/>
      <w:bookmarkStart w:id="6146" w:name="_Toc29342822"/>
      <w:bookmarkStart w:id="6147" w:name="_Toc29343961"/>
      <w:bookmarkStart w:id="6148" w:name="_Toc36567227"/>
      <w:bookmarkStart w:id="6149" w:name="_Toc36810675"/>
      <w:bookmarkStart w:id="6150" w:name="_Toc36847039"/>
      <w:bookmarkStart w:id="6151" w:name="_Toc36939692"/>
      <w:bookmarkStart w:id="6152" w:name="_Toc37082672"/>
      <w:bookmarkStart w:id="6153" w:name="_Toc46481313"/>
      <w:bookmarkStart w:id="6154" w:name="_Toc46482547"/>
      <w:bookmarkStart w:id="6155" w:name="_Toc46483781"/>
      <w:bookmarkStart w:id="6156" w:name="_Toc90679578"/>
      <w:r w:rsidRPr="004A4877">
        <w:t>–</w:t>
      </w:r>
      <w:r w:rsidRPr="004A4877">
        <w:tab/>
      </w:r>
      <w:r w:rsidRPr="004A4877">
        <w:rPr>
          <w:i/>
        </w:rPr>
        <w:t>SL-OffsetIndicator</w:t>
      </w:r>
      <w:bookmarkEnd w:id="6145"/>
      <w:bookmarkEnd w:id="6146"/>
      <w:bookmarkEnd w:id="6147"/>
      <w:bookmarkEnd w:id="6148"/>
      <w:bookmarkEnd w:id="6149"/>
      <w:bookmarkEnd w:id="6150"/>
      <w:bookmarkEnd w:id="6151"/>
      <w:bookmarkEnd w:id="6152"/>
      <w:bookmarkEnd w:id="6153"/>
      <w:bookmarkEnd w:id="6154"/>
      <w:bookmarkEnd w:id="6155"/>
      <w:bookmarkEnd w:id="6156"/>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6157" w:name="_Toc20487523"/>
      <w:bookmarkStart w:id="6158" w:name="_Toc29342823"/>
      <w:bookmarkStart w:id="6159" w:name="_Toc29343962"/>
      <w:bookmarkStart w:id="6160" w:name="_Toc36567228"/>
      <w:bookmarkStart w:id="6161" w:name="_Toc36810676"/>
      <w:bookmarkStart w:id="6162" w:name="_Toc36847040"/>
      <w:bookmarkStart w:id="6163" w:name="_Toc36939693"/>
      <w:bookmarkStart w:id="6164" w:name="_Toc37082673"/>
      <w:bookmarkStart w:id="6165" w:name="_Toc46481314"/>
      <w:bookmarkStart w:id="6166" w:name="_Toc46482548"/>
      <w:bookmarkStart w:id="6167" w:name="_Toc46483782"/>
      <w:bookmarkStart w:id="6168" w:name="_Toc90679579"/>
      <w:r w:rsidRPr="004A4877">
        <w:lastRenderedPageBreak/>
        <w:t>–</w:t>
      </w:r>
      <w:r w:rsidRPr="004A4877">
        <w:tab/>
      </w:r>
      <w:r w:rsidRPr="004A4877">
        <w:rPr>
          <w:i/>
        </w:rPr>
        <w:t>SL-</w:t>
      </w:r>
      <w:r w:rsidRPr="004A4877">
        <w:rPr>
          <w:i/>
          <w:lang w:eastAsia="zh-CN"/>
        </w:rPr>
        <w:t>P2X-ResourceSelectionConfig</w:t>
      </w:r>
      <w:bookmarkEnd w:id="6157"/>
      <w:bookmarkEnd w:id="6158"/>
      <w:bookmarkEnd w:id="6159"/>
      <w:bookmarkEnd w:id="6160"/>
      <w:bookmarkEnd w:id="6161"/>
      <w:bookmarkEnd w:id="6162"/>
      <w:bookmarkEnd w:id="6163"/>
      <w:bookmarkEnd w:id="6164"/>
      <w:bookmarkEnd w:id="6165"/>
      <w:bookmarkEnd w:id="6166"/>
      <w:bookmarkEnd w:id="6167"/>
      <w:bookmarkEnd w:id="6168"/>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6169" w:name="_Toc20487524"/>
      <w:bookmarkStart w:id="6170" w:name="_Toc29342824"/>
      <w:bookmarkStart w:id="6171" w:name="_Toc29343963"/>
      <w:bookmarkStart w:id="6172" w:name="_Toc36567229"/>
      <w:bookmarkStart w:id="6173" w:name="_Toc36810677"/>
      <w:bookmarkStart w:id="6174" w:name="_Toc36847041"/>
      <w:bookmarkStart w:id="6175" w:name="_Toc36939694"/>
      <w:bookmarkStart w:id="6176" w:name="_Toc37082674"/>
      <w:bookmarkStart w:id="6177" w:name="_Toc46481315"/>
      <w:bookmarkStart w:id="6178" w:name="_Toc46482549"/>
      <w:bookmarkStart w:id="6179" w:name="_Toc46483783"/>
      <w:bookmarkStart w:id="6180" w:name="_Toc90679580"/>
      <w:r w:rsidRPr="004A4877">
        <w:t>–</w:t>
      </w:r>
      <w:r w:rsidRPr="004A4877">
        <w:tab/>
      </w:r>
      <w:r w:rsidRPr="004A4877">
        <w:rPr>
          <w:i/>
        </w:rPr>
        <w:t>SL-PeriodComm</w:t>
      </w:r>
      <w:bookmarkEnd w:id="6169"/>
      <w:bookmarkEnd w:id="6170"/>
      <w:bookmarkEnd w:id="6171"/>
      <w:bookmarkEnd w:id="6172"/>
      <w:bookmarkEnd w:id="6173"/>
      <w:bookmarkEnd w:id="6174"/>
      <w:bookmarkEnd w:id="6175"/>
      <w:bookmarkEnd w:id="6176"/>
      <w:bookmarkEnd w:id="6177"/>
      <w:bookmarkEnd w:id="6178"/>
      <w:bookmarkEnd w:id="6179"/>
      <w:bookmarkEnd w:id="6180"/>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6181" w:name="_Toc20487525"/>
      <w:bookmarkStart w:id="6182" w:name="_Toc29342825"/>
      <w:bookmarkStart w:id="6183" w:name="_Toc29343964"/>
      <w:bookmarkStart w:id="6184" w:name="_Toc36567230"/>
      <w:bookmarkStart w:id="6185" w:name="_Toc36810678"/>
      <w:bookmarkStart w:id="6186" w:name="_Toc36847042"/>
      <w:bookmarkStart w:id="6187" w:name="_Toc36939695"/>
      <w:bookmarkStart w:id="6188" w:name="_Toc37082675"/>
      <w:bookmarkStart w:id="6189" w:name="_Toc46481316"/>
      <w:bookmarkStart w:id="6190" w:name="_Toc46482550"/>
      <w:bookmarkStart w:id="6191" w:name="_Toc46483784"/>
      <w:bookmarkStart w:id="6192" w:name="_Toc90679581"/>
      <w:r w:rsidRPr="004A4877">
        <w:t>–</w:t>
      </w:r>
      <w:r w:rsidRPr="004A4877">
        <w:tab/>
      </w:r>
      <w:r w:rsidRPr="004A4877">
        <w:rPr>
          <w:i/>
        </w:rPr>
        <w:t>SL-Priority</w:t>
      </w:r>
      <w:bookmarkEnd w:id="6181"/>
      <w:bookmarkEnd w:id="6182"/>
      <w:bookmarkEnd w:id="6183"/>
      <w:bookmarkEnd w:id="6184"/>
      <w:bookmarkEnd w:id="6185"/>
      <w:bookmarkEnd w:id="6186"/>
      <w:bookmarkEnd w:id="6187"/>
      <w:bookmarkEnd w:id="6188"/>
      <w:bookmarkEnd w:id="6189"/>
      <w:bookmarkEnd w:id="6190"/>
      <w:bookmarkEnd w:id="6191"/>
      <w:bookmarkEnd w:id="6192"/>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6193" w:name="_Toc20487526"/>
      <w:bookmarkStart w:id="6194" w:name="_Toc29342826"/>
      <w:bookmarkStart w:id="6195" w:name="_Toc29343965"/>
      <w:bookmarkStart w:id="6196" w:name="_Toc36567231"/>
      <w:bookmarkStart w:id="6197" w:name="_Toc36810679"/>
      <w:bookmarkStart w:id="6198" w:name="_Toc36847043"/>
      <w:bookmarkStart w:id="6199" w:name="_Toc36939696"/>
      <w:bookmarkStart w:id="6200" w:name="_Toc37082676"/>
      <w:bookmarkStart w:id="6201" w:name="_Toc46481317"/>
      <w:bookmarkStart w:id="6202" w:name="_Toc46482551"/>
      <w:bookmarkStart w:id="6203" w:name="_Toc46483785"/>
      <w:bookmarkStart w:id="6204" w:name="_Toc90679582"/>
      <w:r w:rsidRPr="004A4877">
        <w:t>–</w:t>
      </w:r>
      <w:r w:rsidRPr="004A4877">
        <w:tab/>
      </w:r>
      <w:r w:rsidRPr="004A4877">
        <w:rPr>
          <w:i/>
          <w:lang w:eastAsia="zh-CN"/>
        </w:rPr>
        <w:t>SL-P</w:t>
      </w:r>
      <w:r w:rsidRPr="004A4877">
        <w:rPr>
          <w:i/>
        </w:rPr>
        <w:t>SSCH-TxConfig</w:t>
      </w:r>
      <w:r w:rsidR="00A257CD" w:rsidRPr="004A4877">
        <w:rPr>
          <w:i/>
        </w:rPr>
        <w:t>List</w:t>
      </w:r>
      <w:bookmarkEnd w:id="6193"/>
      <w:bookmarkEnd w:id="6194"/>
      <w:bookmarkEnd w:id="6195"/>
      <w:bookmarkEnd w:id="6196"/>
      <w:bookmarkEnd w:id="6197"/>
      <w:bookmarkEnd w:id="6198"/>
      <w:bookmarkEnd w:id="6199"/>
      <w:bookmarkEnd w:id="6200"/>
      <w:bookmarkEnd w:id="6201"/>
      <w:bookmarkEnd w:id="6202"/>
      <w:bookmarkEnd w:id="6203"/>
      <w:bookmarkEnd w:id="6204"/>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6205" w:name="_Toc29342827"/>
      <w:bookmarkStart w:id="6206" w:name="_Toc29343966"/>
      <w:bookmarkStart w:id="6207" w:name="_Toc36567232"/>
      <w:bookmarkStart w:id="6208" w:name="_Toc36810680"/>
      <w:bookmarkStart w:id="6209" w:name="_Toc36847044"/>
      <w:bookmarkStart w:id="6210" w:name="_Toc36939697"/>
      <w:bookmarkStart w:id="6211" w:name="_Toc37082677"/>
      <w:bookmarkStart w:id="6212" w:name="_Toc46481318"/>
      <w:bookmarkStart w:id="6213" w:name="_Toc46482552"/>
      <w:bookmarkStart w:id="6214" w:name="_Toc46483786"/>
      <w:bookmarkStart w:id="6215" w:name="_Toc90679583"/>
      <w:r w:rsidRPr="004A4877">
        <w:rPr>
          <w:i/>
        </w:rPr>
        <w:t>–</w:t>
      </w:r>
      <w:r w:rsidRPr="004A4877">
        <w:rPr>
          <w:i/>
        </w:rPr>
        <w:tab/>
        <w:t>SL-Reliability</w:t>
      </w:r>
      <w:bookmarkEnd w:id="6205"/>
      <w:bookmarkEnd w:id="6206"/>
      <w:bookmarkEnd w:id="6207"/>
      <w:bookmarkEnd w:id="6208"/>
      <w:bookmarkEnd w:id="6209"/>
      <w:bookmarkEnd w:id="6210"/>
      <w:bookmarkEnd w:id="6211"/>
      <w:bookmarkEnd w:id="6212"/>
      <w:bookmarkEnd w:id="6213"/>
      <w:bookmarkEnd w:id="6214"/>
      <w:bookmarkEnd w:id="6215"/>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6216" w:name="_Toc20487527"/>
      <w:bookmarkStart w:id="6217" w:name="_Toc29342828"/>
      <w:bookmarkStart w:id="6218" w:name="_Toc29343967"/>
      <w:bookmarkStart w:id="6219" w:name="_Toc36567233"/>
      <w:bookmarkStart w:id="6220" w:name="_Toc36810681"/>
      <w:bookmarkStart w:id="6221" w:name="_Toc36847045"/>
      <w:bookmarkStart w:id="6222" w:name="_Toc36939698"/>
      <w:bookmarkStart w:id="6223" w:name="_Toc37082678"/>
      <w:bookmarkStart w:id="6224" w:name="_Toc46481319"/>
      <w:bookmarkStart w:id="6225" w:name="_Toc46482553"/>
      <w:bookmarkStart w:id="6226" w:name="_Toc46483787"/>
      <w:bookmarkStart w:id="6227" w:name="_Toc90679584"/>
      <w:r w:rsidRPr="004A4877">
        <w:t>–</w:t>
      </w:r>
      <w:r w:rsidRPr="004A4877">
        <w:tab/>
      </w:r>
      <w:r w:rsidRPr="004A4877">
        <w:rPr>
          <w:i/>
        </w:rPr>
        <w:t>SL-RestrictResourceReservationPeriod</w:t>
      </w:r>
      <w:r w:rsidR="00A257CD" w:rsidRPr="004A4877">
        <w:rPr>
          <w:i/>
        </w:rPr>
        <w:t>List</w:t>
      </w:r>
      <w:bookmarkEnd w:id="6216"/>
      <w:bookmarkEnd w:id="6217"/>
      <w:bookmarkEnd w:id="6218"/>
      <w:bookmarkEnd w:id="6219"/>
      <w:bookmarkEnd w:id="6220"/>
      <w:bookmarkEnd w:id="6221"/>
      <w:bookmarkEnd w:id="6222"/>
      <w:bookmarkEnd w:id="6223"/>
      <w:bookmarkEnd w:id="6224"/>
      <w:bookmarkEnd w:id="6225"/>
      <w:bookmarkEnd w:id="6226"/>
      <w:bookmarkEnd w:id="6227"/>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6228" w:name="_Toc20487528"/>
      <w:bookmarkStart w:id="6229" w:name="_Toc29342829"/>
      <w:bookmarkStart w:id="6230" w:name="_Toc29343968"/>
      <w:bookmarkStart w:id="6231" w:name="_Toc36567234"/>
      <w:bookmarkStart w:id="6232" w:name="_Toc36810682"/>
      <w:bookmarkStart w:id="6233" w:name="_Toc36847046"/>
      <w:bookmarkStart w:id="6234" w:name="_Toc36939699"/>
      <w:bookmarkStart w:id="6235" w:name="_Toc37082679"/>
      <w:bookmarkStart w:id="6236" w:name="_Toc46481320"/>
      <w:bookmarkStart w:id="6237" w:name="_Toc46482554"/>
      <w:bookmarkStart w:id="6238" w:name="_Toc46483788"/>
      <w:bookmarkStart w:id="6239" w:name="_Toc90679585"/>
      <w:r w:rsidRPr="004A4877">
        <w:t>–</w:t>
      </w:r>
      <w:r w:rsidRPr="004A4877">
        <w:tab/>
      </w:r>
      <w:r w:rsidRPr="004A4877">
        <w:rPr>
          <w:i/>
        </w:rPr>
        <w:t>SLSSID</w:t>
      </w:r>
      <w:bookmarkEnd w:id="6228"/>
      <w:bookmarkEnd w:id="6229"/>
      <w:bookmarkEnd w:id="6230"/>
      <w:bookmarkEnd w:id="6231"/>
      <w:bookmarkEnd w:id="6232"/>
      <w:bookmarkEnd w:id="6233"/>
      <w:bookmarkEnd w:id="6234"/>
      <w:bookmarkEnd w:id="6235"/>
      <w:bookmarkEnd w:id="6236"/>
      <w:bookmarkEnd w:id="6237"/>
      <w:bookmarkEnd w:id="6238"/>
      <w:bookmarkEnd w:id="6239"/>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6240" w:name="_Toc20487529"/>
      <w:bookmarkStart w:id="6241" w:name="_Toc29342830"/>
      <w:bookmarkStart w:id="6242" w:name="_Toc29343969"/>
      <w:bookmarkStart w:id="6243" w:name="_Toc36567235"/>
      <w:bookmarkStart w:id="6244" w:name="_Toc36810683"/>
      <w:bookmarkStart w:id="6245" w:name="_Toc36847047"/>
      <w:bookmarkStart w:id="6246" w:name="_Toc36939700"/>
      <w:bookmarkStart w:id="6247" w:name="_Toc37082680"/>
      <w:bookmarkStart w:id="6248" w:name="_Toc46481321"/>
      <w:bookmarkStart w:id="6249" w:name="_Toc46482555"/>
      <w:bookmarkStart w:id="6250" w:name="_Toc46483789"/>
      <w:bookmarkStart w:id="6251" w:name="_Toc90679586"/>
      <w:r w:rsidRPr="004A4877">
        <w:t>–</w:t>
      </w:r>
      <w:r w:rsidRPr="004A4877">
        <w:tab/>
      </w:r>
      <w:r w:rsidRPr="004A4877">
        <w:rPr>
          <w:i/>
          <w:lang w:eastAsia="zh-CN"/>
        </w:rPr>
        <w:t>SL-SyncAllowed</w:t>
      </w:r>
      <w:bookmarkEnd w:id="6240"/>
      <w:bookmarkEnd w:id="6241"/>
      <w:bookmarkEnd w:id="6242"/>
      <w:bookmarkEnd w:id="6243"/>
      <w:bookmarkEnd w:id="6244"/>
      <w:bookmarkEnd w:id="6245"/>
      <w:bookmarkEnd w:id="6246"/>
      <w:bookmarkEnd w:id="6247"/>
      <w:bookmarkEnd w:id="6248"/>
      <w:bookmarkEnd w:id="6249"/>
      <w:bookmarkEnd w:id="6250"/>
      <w:bookmarkEnd w:id="6251"/>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6252" w:name="_Toc20487530"/>
      <w:bookmarkStart w:id="6253" w:name="_Toc29342831"/>
      <w:bookmarkStart w:id="6254" w:name="_Toc29343970"/>
      <w:bookmarkStart w:id="6255" w:name="_Toc36567236"/>
      <w:bookmarkStart w:id="6256" w:name="_Toc36810684"/>
      <w:bookmarkStart w:id="6257" w:name="_Toc36847048"/>
      <w:bookmarkStart w:id="6258" w:name="_Toc36939701"/>
      <w:bookmarkStart w:id="6259" w:name="_Toc37082681"/>
      <w:bookmarkStart w:id="6260" w:name="_Toc46481322"/>
      <w:bookmarkStart w:id="6261" w:name="_Toc46482556"/>
      <w:bookmarkStart w:id="6262" w:name="_Toc46483790"/>
      <w:bookmarkStart w:id="6263" w:name="_Toc90679587"/>
      <w:r w:rsidRPr="004A4877">
        <w:t>–</w:t>
      </w:r>
      <w:r w:rsidRPr="004A4877">
        <w:tab/>
      </w:r>
      <w:r w:rsidRPr="004A4877">
        <w:rPr>
          <w:i/>
        </w:rPr>
        <w:t>SL-SyncConfig</w:t>
      </w:r>
      <w:bookmarkEnd w:id="6252"/>
      <w:bookmarkEnd w:id="6253"/>
      <w:bookmarkEnd w:id="6254"/>
      <w:bookmarkEnd w:id="6255"/>
      <w:bookmarkEnd w:id="6256"/>
      <w:bookmarkEnd w:id="6257"/>
      <w:bookmarkEnd w:id="6258"/>
      <w:bookmarkEnd w:id="6259"/>
      <w:bookmarkEnd w:id="6260"/>
      <w:bookmarkEnd w:id="6261"/>
      <w:bookmarkEnd w:id="6262"/>
      <w:bookmarkEnd w:id="6263"/>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6264" w:name="_Toc20487531"/>
      <w:bookmarkStart w:id="6265" w:name="_Toc29342832"/>
      <w:bookmarkStart w:id="6266" w:name="_Toc29343971"/>
      <w:bookmarkStart w:id="6267" w:name="_Toc36567237"/>
      <w:bookmarkStart w:id="6268" w:name="_Toc36810685"/>
      <w:bookmarkStart w:id="6269" w:name="_Toc36847049"/>
      <w:bookmarkStart w:id="6270" w:name="_Toc36939702"/>
      <w:bookmarkStart w:id="6271" w:name="_Toc37082682"/>
      <w:bookmarkStart w:id="6272" w:name="_Toc46481323"/>
      <w:bookmarkStart w:id="6273" w:name="_Toc46482557"/>
      <w:bookmarkStart w:id="6274" w:name="_Toc46483791"/>
      <w:bookmarkStart w:id="6275" w:name="_Toc90679588"/>
      <w:r w:rsidRPr="004A4877">
        <w:t>–</w:t>
      </w:r>
      <w:r w:rsidRPr="004A4877">
        <w:tab/>
      </w:r>
      <w:r w:rsidRPr="004A4877">
        <w:rPr>
          <w:i/>
        </w:rPr>
        <w:t>SL-TF-ResourceConfig</w:t>
      </w:r>
      <w:bookmarkEnd w:id="6264"/>
      <w:bookmarkEnd w:id="6265"/>
      <w:bookmarkEnd w:id="6266"/>
      <w:bookmarkEnd w:id="6267"/>
      <w:bookmarkEnd w:id="6268"/>
      <w:bookmarkEnd w:id="6269"/>
      <w:bookmarkEnd w:id="6270"/>
      <w:bookmarkEnd w:id="6271"/>
      <w:bookmarkEnd w:id="6272"/>
      <w:bookmarkEnd w:id="6273"/>
      <w:bookmarkEnd w:id="6274"/>
      <w:bookmarkEnd w:id="6275"/>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6276" w:name="_Toc20487532"/>
      <w:bookmarkStart w:id="6277" w:name="_Toc29342833"/>
      <w:bookmarkStart w:id="6278" w:name="_Toc29343972"/>
      <w:bookmarkStart w:id="6279" w:name="_Toc36567238"/>
      <w:bookmarkStart w:id="6280" w:name="_Toc36810686"/>
      <w:bookmarkStart w:id="6281" w:name="_Toc36847050"/>
      <w:bookmarkStart w:id="6282" w:name="_Toc36939703"/>
      <w:bookmarkStart w:id="6283" w:name="_Toc37082683"/>
      <w:bookmarkStart w:id="6284" w:name="_Toc46481324"/>
      <w:bookmarkStart w:id="6285" w:name="_Toc46482558"/>
      <w:bookmarkStart w:id="6286" w:name="_Toc46483792"/>
      <w:bookmarkStart w:id="6287" w:name="_Toc90679589"/>
      <w:r w:rsidRPr="004A4877">
        <w:t>–</w:t>
      </w:r>
      <w:r w:rsidRPr="004A4877">
        <w:tab/>
      </w:r>
      <w:r w:rsidRPr="004A4877">
        <w:rPr>
          <w:i/>
          <w:lang w:eastAsia="zh-CN"/>
        </w:rPr>
        <w:t>SL</w:t>
      </w:r>
      <w:r w:rsidRPr="004A4877">
        <w:rPr>
          <w:i/>
        </w:rPr>
        <w:t>-</w:t>
      </w:r>
      <w:r w:rsidRPr="004A4877">
        <w:rPr>
          <w:i/>
          <w:lang w:eastAsia="zh-CN"/>
        </w:rPr>
        <w:t>TxPower</w:t>
      </w:r>
      <w:bookmarkEnd w:id="6276"/>
      <w:bookmarkEnd w:id="6277"/>
      <w:bookmarkEnd w:id="6278"/>
      <w:bookmarkEnd w:id="6279"/>
      <w:bookmarkEnd w:id="6280"/>
      <w:bookmarkEnd w:id="6281"/>
      <w:bookmarkEnd w:id="6282"/>
      <w:bookmarkEnd w:id="6283"/>
      <w:bookmarkEnd w:id="6284"/>
      <w:bookmarkEnd w:id="6285"/>
      <w:bookmarkEnd w:id="6286"/>
      <w:bookmarkEnd w:id="6287"/>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6288" w:name="_Toc20487533"/>
      <w:bookmarkStart w:id="6289" w:name="_Toc29342834"/>
      <w:bookmarkStart w:id="6290" w:name="_Toc29343973"/>
      <w:bookmarkStart w:id="6291" w:name="_Toc36567239"/>
      <w:bookmarkStart w:id="6292" w:name="_Toc36810687"/>
      <w:bookmarkStart w:id="6293" w:name="_Toc36847051"/>
      <w:bookmarkStart w:id="6294" w:name="_Toc36939704"/>
      <w:bookmarkStart w:id="6295" w:name="_Toc37082684"/>
      <w:bookmarkStart w:id="6296" w:name="_Toc46481325"/>
      <w:bookmarkStart w:id="6297" w:name="_Toc46482559"/>
      <w:bookmarkStart w:id="6298" w:name="_Toc46483793"/>
      <w:bookmarkStart w:id="6299" w:name="_Toc90679590"/>
      <w:r w:rsidRPr="004A4877">
        <w:t>–</w:t>
      </w:r>
      <w:r w:rsidRPr="004A4877">
        <w:tab/>
      </w:r>
      <w:r w:rsidRPr="004A4877">
        <w:rPr>
          <w:i/>
          <w:lang w:eastAsia="zh-CN"/>
        </w:rPr>
        <w:t>SL-TypeTxSync</w:t>
      </w:r>
      <w:bookmarkEnd w:id="6288"/>
      <w:bookmarkEnd w:id="6289"/>
      <w:bookmarkEnd w:id="6290"/>
      <w:bookmarkEnd w:id="6291"/>
      <w:bookmarkEnd w:id="6292"/>
      <w:bookmarkEnd w:id="6293"/>
      <w:bookmarkEnd w:id="6294"/>
      <w:bookmarkEnd w:id="6295"/>
      <w:bookmarkEnd w:id="6296"/>
      <w:bookmarkEnd w:id="6297"/>
      <w:bookmarkEnd w:id="6298"/>
      <w:bookmarkEnd w:id="6299"/>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6300" w:name="_Toc20487534"/>
      <w:bookmarkStart w:id="6301" w:name="_Toc29342835"/>
      <w:bookmarkStart w:id="6302" w:name="_Toc29343974"/>
      <w:bookmarkStart w:id="6303" w:name="_Toc36567240"/>
      <w:bookmarkStart w:id="6304" w:name="_Toc36810688"/>
      <w:bookmarkStart w:id="6305" w:name="_Toc36847052"/>
      <w:bookmarkStart w:id="6306" w:name="_Toc36939705"/>
      <w:bookmarkStart w:id="6307" w:name="_Toc37082685"/>
      <w:bookmarkStart w:id="6308" w:name="_Toc46481326"/>
      <w:bookmarkStart w:id="6309" w:name="_Toc46482560"/>
      <w:bookmarkStart w:id="6310" w:name="_Toc46483794"/>
      <w:bookmarkStart w:id="6311" w:name="_Toc90679591"/>
      <w:r w:rsidRPr="004A4877">
        <w:t>–</w:t>
      </w:r>
      <w:r w:rsidRPr="004A4877">
        <w:tab/>
      </w:r>
      <w:r w:rsidRPr="004A4877">
        <w:rPr>
          <w:i/>
        </w:rPr>
        <w:t>SL-ThresPSSCH-RSRP</w:t>
      </w:r>
      <w:r w:rsidR="00F72017" w:rsidRPr="004A4877">
        <w:rPr>
          <w:i/>
        </w:rPr>
        <w:t>-List</w:t>
      </w:r>
      <w:bookmarkEnd w:id="6300"/>
      <w:bookmarkEnd w:id="6301"/>
      <w:bookmarkEnd w:id="6302"/>
      <w:bookmarkEnd w:id="6303"/>
      <w:bookmarkEnd w:id="6304"/>
      <w:bookmarkEnd w:id="6305"/>
      <w:bookmarkEnd w:id="6306"/>
      <w:bookmarkEnd w:id="6307"/>
      <w:bookmarkEnd w:id="6308"/>
      <w:bookmarkEnd w:id="6309"/>
      <w:bookmarkEnd w:id="6310"/>
      <w:bookmarkEnd w:id="6311"/>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6312" w:name="_Toc20487535"/>
      <w:bookmarkStart w:id="6313" w:name="_Toc29342836"/>
      <w:bookmarkStart w:id="6314" w:name="_Toc29343975"/>
      <w:bookmarkStart w:id="6315" w:name="_Toc36567241"/>
      <w:bookmarkStart w:id="6316" w:name="_Toc36810689"/>
      <w:bookmarkStart w:id="6317" w:name="_Toc36847053"/>
      <w:bookmarkStart w:id="6318" w:name="_Toc36939706"/>
      <w:bookmarkStart w:id="6319" w:name="_Toc37082686"/>
      <w:bookmarkStart w:id="6320" w:name="_Toc46481327"/>
      <w:bookmarkStart w:id="6321" w:name="_Toc46482561"/>
      <w:bookmarkStart w:id="6322" w:name="_Toc46483795"/>
      <w:bookmarkStart w:id="6323" w:name="_Toc90679592"/>
      <w:r w:rsidRPr="004A4877">
        <w:t>–</w:t>
      </w:r>
      <w:r w:rsidRPr="004A4877">
        <w:tab/>
      </w:r>
      <w:r w:rsidRPr="004A4877">
        <w:rPr>
          <w:i/>
        </w:rPr>
        <w:t>SL-TxParameters</w:t>
      </w:r>
      <w:bookmarkEnd w:id="6312"/>
      <w:bookmarkEnd w:id="6313"/>
      <w:bookmarkEnd w:id="6314"/>
      <w:bookmarkEnd w:id="6315"/>
      <w:bookmarkEnd w:id="6316"/>
      <w:bookmarkEnd w:id="6317"/>
      <w:bookmarkEnd w:id="6318"/>
      <w:bookmarkEnd w:id="6319"/>
      <w:bookmarkEnd w:id="6320"/>
      <w:bookmarkEnd w:id="6321"/>
      <w:bookmarkEnd w:id="6322"/>
      <w:bookmarkEnd w:id="6323"/>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140" type="#_x0000_t75" style="width:39pt;height:19.5pt" o:ole="">
                  <v:imagedata r:id="rId220" o:title=""/>
                </v:shape>
                <o:OLEObject Type="Embed" ProgID="Equation.3" ShapeID="_x0000_i1140" DrawAspect="Content" ObjectID="_1704691221" r:id="rId221"/>
              </w:object>
            </w:r>
            <w:r w:rsidRPr="004A4877">
              <w:rPr>
                <w:lang w:eastAsia="en-GB"/>
              </w:rPr>
              <w:t>,</w:t>
            </w:r>
            <w:r w:rsidRPr="004A4877">
              <w:rPr>
                <w:position w:val="-14"/>
                <w:lang w:eastAsia="en-GB"/>
              </w:rPr>
              <w:object w:dxaOrig="800" w:dyaOrig="380" w14:anchorId="18907A12">
                <v:shape id="_x0000_i1141" type="#_x0000_t75" style="width:39pt;height:19.5pt" o:ole="">
                  <v:imagedata r:id="rId222" o:title=""/>
                </v:shape>
                <o:OLEObject Type="Embed" ProgID="Equation.3" ShapeID="_x0000_i1141" DrawAspect="Content" ObjectID="_1704691222" r:id="rId223"/>
              </w:object>
            </w:r>
            <w:r w:rsidRPr="004A4877">
              <w:rPr>
                <w:lang w:eastAsia="en-GB"/>
              </w:rPr>
              <w:t>,</w:t>
            </w:r>
            <w:r w:rsidR="0088173F" w:rsidRPr="004A4877">
              <w:rPr>
                <w:position w:val="-14"/>
              </w:rPr>
              <w:object w:dxaOrig="780" w:dyaOrig="380" w14:anchorId="79A7C25A">
                <v:shape id="_x0000_i1142" type="#_x0000_t75" style="width:38.25pt;height:19.5pt" o:ole="">
                  <v:imagedata r:id="rId224" o:title=""/>
                </v:shape>
                <o:OLEObject Type="Embed" ProgID="Equation.3" ShapeID="_x0000_i1142" DrawAspect="Content" ObjectID="_1704691223" r:id="rId225"/>
              </w:object>
            </w:r>
            <w:r w:rsidR="0088173F" w:rsidRPr="004A4877">
              <w:rPr>
                <w:lang w:eastAsia="en-GB"/>
              </w:rPr>
              <w:t>,</w:t>
            </w:r>
            <w:r w:rsidR="0088173F" w:rsidRPr="004A4877">
              <w:rPr>
                <w:position w:val="-14"/>
              </w:rPr>
              <w:object w:dxaOrig="800" w:dyaOrig="380" w14:anchorId="33D7F147">
                <v:shape id="_x0000_i1143" type="#_x0000_t75" style="width:39pt;height:19.5pt" o:ole="">
                  <v:imagedata r:id="rId226" o:title=""/>
                </v:shape>
                <o:OLEObject Type="Embed" ProgID="Equation.3" ShapeID="_x0000_i1143" DrawAspect="Content" ObjectID="_1704691224" r:id="rId227"/>
              </w:object>
            </w:r>
            <w:r w:rsidR="0088173F" w:rsidRPr="004A4877">
              <w:rPr>
                <w:lang w:eastAsia="en-GB"/>
              </w:rPr>
              <w:t>,</w:t>
            </w:r>
            <w:r w:rsidRPr="004A4877">
              <w:rPr>
                <w:position w:val="-14"/>
                <w:lang w:eastAsia="en-GB"/>
              </w:rPr>
              <w:object w:dxaOrig="800" w:dyaOrig="380" w14:anchorId="7E5010EC">
                <v:shape id="_x0000_i1144" type="#_x0000_t75" style="width:39pt;height:19.5pt" o:ole="">
                  <v:imagedata r:id="rId228" o:title=""/>
                </v:shape>
                <o:OLEObject Type="Embed" ProgID="Equation.3" ShapeID="_x0000_i1144" DrawAspect="Content" ObjectID="_1704691225" r:id="rId229"/>
              </w:object>
            </w:r>
            <w:r w:rsidRPr="004A4877">
              <w:rPr>
                <w:lang w:eastAsia="en-GB"/>
              </w:rPr>
              <w:t>,</w:t>
            </w:r>
            <w:r w:rsidRPr="004A4877">
              <w:rPr>
                <w:position w:val="-14"/>
                <w:lang w:eastAsia="en-GB"/>
              </w:rPr>
              <w:object w:dxaOrig="820" w:dyaOrig="380" w14:anchorId="60A62FA9">
                <v:shape id="_x0000_i1145" type="#_x0000_t75" style="width:40.5pt;height:19.5pt" o:ole="">
                  <v:imagedata r:id="rId230" o:title=""/>
                </v:shape>
                <o:OLEObject Type="Embed" ProgID="Equation.3" ShapeID="_x0000_i1145" DrawAspect="Content" ObjectID="_1704691226" r:id="rId231"/>
              </w:object>
            </w:r>
            <w:r w:rsidRPr="004A4877">
              <w:rPr>
                <w:lang w:eastAsia="en-GB"/>
              </w:rPr>
              <w:t>,</w:t>
            </w:r>
            <w:r w:rsidRPr="004A4877">
              <w:rPr>
                <w:position w:val="-14"/>
                <w:lang w:eastAsia="en-GB"/>
              </w:rPr>
              <w:object w:dxaOrig="800" w:dyaOrig="380" w14:anchorId="627F3F08">
                <v:shape id="_x0000_i1146" type="#_x0000_t75" style="width:39pt;height:19.5pt" o:ole="">
                  <v:imagedata r:id="rId232" o:title=""/>
                </v:shape>
                <o:OLEObject Type="Embed" ProgID="Equation.3" ShapeID="_x0000_i1146" DrawAspect="Content" ObjectID="_1704691227" r:id="rId233"/>
              </w:object>
            </w:r>
            <w:r w:rsidRPr="004A4877">
              <w:rPr>
                <w:lang w:eastAsia="en-GB"/>
              </w:rPr>
              <w:t>,</w:t>
            </w:r>
            <w:r w:rsidRPr="004A4877">
              <w:rPr>
                <w:position w:val="-12"/>
                <w:lang w:eastAsia="en-GB"/>
              </w:rPr>
              <w:object w:dxaOrig="540" w:dyaOrig="360" w14:anchorId="46A2118A">
                <v:shape id="_x0000_i1147" type="#_x0000_t75" style="width:26.65pt;height:18pt" o:ole="">
                  <v:imagedata r:id="rId234" o:title=""/>
                </v:shape>
                <o:OLEObject Type="Embed" ProgID="Equation.3" ShapeID="_x0000_i1147" DrawAspect="Content" ObjectID="_1704691228" r:id="rId235"/>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00" w:dyaOrig="380" w14:anchorId="5287A9BB">
                <v:shape id="_x0000_i1148" type="#_x0000_t75" style="width:45pt;height:19.5pt" o:ole="">
                  <v:imagedata r:id="rId236" o:title=""/>
                </v:shape>
                <o:OLEObject Type="Embed" ProgID="Equation.3" ShapeID="_x0000_i1148" DrawAspect="Content" ObjectID="_1704691229" r:id="rId237"/>
              </w:object>
            </w:r>
            <w:r w:rsidRPr="004A4877">
              <w:rPr>
                <w:lang w:eastAsia="en-GB"/>
              </w:rPr>
              <w:t>,</w:t>
            </w:r>
            <w:r w:rsidRPr="004A4877">
              <w:rPr>
                <w:position w:val="-14"/>
                <w:lang w:eastAsia="en-GB"/>
              </w:rPr>
              <w:object w:dxaOrig="920" w:dyaOrig="380" w14:anchorId="39875987">
                <v:shape id="_x0000_i1149" type="#_x0000_t75" style="width:45.4pt;height:19.5pt" o:ole="">
                  <v:imagedata r:id="rId238" o:title=""/>
                </v:shape>
                <o:OLEObject Type="Embed" ProgID="Equation.3" ShapeID="_x0000_i1149" DrawAspect="Content" ObjectID="_1704691230" r:id="rId239"/>
              </w:object>
            </w:r>
            <w:r w:rsidR="0088173F" w:rsidRPr="004A4877">
              <w:rPr>
                <w:lang w:eastAsia="en-GB"/>
              </w:rPr>
              <w:t>,</w:t>
            </w:r>
            <w:r w:rsidR="0088173F" w:rsidRPr="004A4877">
              <w:rPr>
                <w:position w:val="-14"/>
                <w:lang w:eastAsia="en-GB"/>
              </w:rPr>
              <w:object w:dxaOrig="900" w:dyaOrig="380" w14:anchorId="18826DC8">
                <v:shape id="_x0000_i1150" type="#_x0000_t75" style="width:44.25pt;height:19.5pt" o:ole="">
                  <v:imagedata r:id="rId240" o:title=""/>
                </v:shape>
                <o:OLEObject Type="Embed" ProgID="Equation.3" ShapeID="_x0000_i1150" DrawAspect="Content" ObjectID="_1704691231" r:id="rId241"/>
              </w:object>
            </w:r>
            <w:r w:rsidR="0088173F" w:rsidRPr="004A4877">
              <w:rPr>
                <w:lang w:eastAsia="en-GB"/>
              </w:rPr>
              <w:t>,</w:t>
            </w:r>
            <w:r w:rsidR="0088173F" w:rsidRPr="004A4877">
              <w:rPr>
                <w:position w:val="-14"/>
                <w:lang w:eastAsia="en-GB"/>
              </w:rPr>
              <w:object w:dxaOrig="920" w:dyaOrig="380" w14:anchorId="5EBA4E0C">
                <v:shape id="_x0000_i1151" type="#_x0000_t75" style="width:45.4pt;height:19.5pt" o:ole="">
                  <v:imagedata r:id="rId242" o:title=""/>
                </v:shape>
                <o:OLEObject Type="Embed" ProgID="Equation.3" ShapeID="_x0000_i1151" DrawAspect="Content" ObjectID="_1704691232" r:id="rId243"/>
              </w:object>
            </w:r>
            <w:r w:rsidRPr="004A4877">
              <w:rPr>
                <w:lang w:eastAsia="en-GB"/>
              </w:rPr>
              <w:t>,</w:t>
            </w:r>
            <w:r w:rsidRPr="004A4877">
              <w:rPr>
                <w:position w:val="-14"/>
                <w:lang w:eastAsia="en-GB"/>
              </w:rPr>
              <w:object w:dxaOrig="920" w:dyaOrig="380" w14:anchorId="2C510BA3">
                <v:shape id="_x0000_i1152" type="#_x0000_t75" style="width:45.4pt;height:19.5pt" o:ole="">
                  <v:imagedata r:id="rId244" o:title=""/>
                </v:shape>
                <o:OLEObject Type="Embed" ProgID="Equation.3" ShapeID="_x0000_i1152" DrawAspect="Content" ObjectID="_1704691233" r:id="rId245"/>
              </w:object>
            </w:r>
            <w:r w:rsidRPr="004A4877">
              <w:rPr>
                <w:lang w:eastAsia="en-GB"/>
              </w:rPr>
              <w:t>,</w:t>
            </w:r>
            <w:r w:rsidRPr="004A4877">
              <w:rPr>
                <w:position w:val="-14"/>
                <w:lang w:eastAsia="en-GB"/>
              </w:rPr>
              <w:object w:dxaOrig="920" w:dyaOrig="380" w14:anchorId="3C38278F">
                <v:shape id="_x0000_i1153" type="#_x0000_t75" style="width:45.4pt;height:19.5pt" o:ole="">
                  <v:imagedata r:id="rId246" o:title=""/>
                </v:shape>
                <o:OLEObject Type="Embed" ProgID="Equation.3" ShapeID="_x0000_i1153" DrawAspect="Content" ObjectID="_1704691234" r:id="rId247"/>
              </w:object>
            </w:r>
            <w:r w:rsidRPr="004A4877">
              <w:rPr>
                <w:lang w:eastAsia="en-GB"/>
              </w:rPr>
              <w:t>,</w:t>
            </w:r>
            <w:r w:rsidRPr="004A4877">
              <w:rPr>
                <w:position w:val="-14"/>
                <w:lang w:eastAsia="en-GB"/>
              </w:rPr>
              <w:object w:dxaOrig="920" w:dyaOrig="380" w14:anchorId="51526D65">
                <v:shape id="_x0000_i1154" type="#_x0000_t75" style="width:45.4pt;height:19.5pt" o:ole="">
                  <v:imagedata r:id="rId248" o:title=""/>
                </v:shape>
                <o:OLEObject Type="Embed" ProgID="Equation.3" ShapeID="_x0000_i1154" DrawAspect="Content" ObjectID="_1704691235" r:id="rId249"/>
              </w:object>
            </w:r>
            <w:r w:rsidRPr="004A4877">
              <w:rPr>
                <w:lang w:eastAsia="en-GB"/>
              </w:rPr>
              <w:t>,</w:t>
            </w:r>
            <w:r w:rsidRPr="004A4877">
              <w:rPr>
                <w:position w:val="-14"/>
                <w:lang w:eastAsia="en-GB"/>
              </w:rPr>
              <w:object w:dxaOrig="680" w:dyaOrig="380" w14:anchorId="623B8A5D">
                <v:shape id="_x0000_i1155" type="#_x0000_t75" style="width:34.5pt;height:18.4pt" o:ole="">
                  <v:imagedata r:id="rId250" o:title=""/>
                </v:shape>
                <o:OLEObject Type="Embed" ProgID="Equation.3" ShapeID="_x0000_i1155" DrawAspect="Content" ObjectID="_1704691236" r:id="rId251"/>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6324" w:name="_Toc20487536"/>
      <w:bookmarkStart w:id="6325" w:name="_Toc29342837"/>
      <w:bookmarkStart w:id="6326" w:name="_Toc29343976"/>
      <w:bookmarkStart w:id="6327" w:name="_Toc36567242"/>
      <w:bookmarkStart w:id="6328" w:name="_Toc36810690"/>
      <w:bookmarkStart w:id="6329" w:name="_Toc36847054"/>
      <w:bookmarkStart w:id="6330" w:name="_Toc36939707"/>
      <w:bookmarkStart w:id="6331" w:name="_Toc37082687"/>
      <w:bookmarkStart w:id="6332" w:name="_Toc46481328"/>
      <w:bookmarkStart w:id="6333" w:name="_Toc46482562"/>
      <w:bookmarkStart w:id="6334" w:name="_Toc46483796"/>
      <w:bookmarkStart w:id="6335" w:name="_Toc90679593"/>
      <w:r w:rsidRPr="004A4877">
        <w:t>–</w:t>
      </w:r>
      <w:r w:rsidRPr="004A4877">
        <w:tab/>
      </w:r>
      <w:r w:rsidRPr="004A4877">
        <w:rPr>
          <w:i/>
        </w:rPr>
        <w:t>SL-TxPoolIdentity</w:t>
      </w:r>
      <w:bookmarkEnd w:id="6324"/>
      <w:bookmarkEnd w:id="6325"/>
      <w:bookmarkEnd w:id="6326"/>
      <w:bookmarkEnd w:id="6327"/>
      <w:bookmarkEnd w:id="6328"/>
      <w:bookmarkEnd w:id="6329"/>
      <w:bookmarkEnd w:id="6330"/>
      <w:bookmarkEnd w:id="6331"/>
      <w:bookmarkEnd w:id="6332"/>
      <w:bookmarkEnd w:id="6333"/>
      <w:bookmarkEnd w:id="6334"/>
      <w:bookmarkEnd w:id="6335"/>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6336" w:name="_Toc20487537"/>
      <w:bookmarkStart w:id="6337" w:name="_Toc29342838"/>
      <w:bookmarkStart w:id="6338" w:name="_Toc29343977"/>
      <w:bookmarkStart w:id="6339" w:name="_Toc36567243"/>
      <w:bookmarkStart w:id="6340" w:name="_Toc36810691"/>
      <w:bookmarkStart w:id="6341" w:name="_Toc36847055"/>
      <w:bookmarkStart w:id="6342" w:name="_Toc36939708"/>
      <w:bookmarkStart w:id="6343" w:name="_Toc37082688"/>
      <w:bookmarkStart w:id="6344" w:name="_Toc46481329"/>
      <w:bookmarkStart w:id="6345" w:name="_Toc46482563"/>
      <w:bookmarkStart w:id="6346" w:name="_Toc46483797"/>
      <w:bookmarkStart w:id="6347" w:name="_Toc90679594"/>
      <w:r w:rsidRPr="004A4877">
        <w:lastRenderedPageBreak/>
        <w:t>–</w:t>
      </w:r>
      <w:r w:rsidRPr="004A4877">
        <w:tab/>
      </w:r>
      <w:r w:rsidRPr="004A4877">
        <w:rPr>
          <w:i/>
        </w:rPr>
        <w:t>SL-TxPoolToReleaseList</w:t>
      </w:r>
      <w:bookmarkEnd w:id="6336"/>
      <w:bookmarkEnd w:id="6337"/>
      <w:bookmarkEnd w:id="6338"/>
      <w:bookmarkEnd w:id="6339"/>
      <w:bookmarkEnd w:id="6340"/>
      <w:bookmarkEnd w:id="6341"/>
      <w:bookmarkEnd w:id="6342"/>
      <w:bookmarkEnd w:id="6343"/>
      <w:bookmarkEnd w:id="6344"/>
      <w:bookmarkEnd w:id="6345"/>
      <w:bookmarkEnd w:id="6346"/>
      <w:bookmarkEnd w:id="6347"/>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6348" w:name="_Toc20487538"/>
      <w:bookmarkStart w:id="6349" w:name="_Toc29342839"/>
      <w:bookmarkStart w:id="6350" w:name="_Toc29343978"/>
      <w:bookmarkStart w:id="6351" w:name="_Toc36567244"/>
      <w:bookmarkStart w:id="6352" w:name="_Toc36810692"/>
      <w:bookmarkStart w:id="6353" w:name="_Toc36847056"/>
      <w:bookmarkStart w:id="6354" w:name="_Toc36939709"/>
      <w:bookmarkStart w:id="6355" w:name="_Toc37082689"/>
      <w:bookmarkStart w:id="6356" w:name="_Toc46481330"/>
      <w:bookmarkStart w:id="6357" w:name="_Toc46482564"/>
      <w:bookmarkStart w:id="6358" w:name="_Toc46483798"/>
      <w:bookmarkStart w:id="6359" w:name="_Toc90679595"/>
      <w:r w:rsidRPr="004A4877">
        <w:t>–</w:t>
      </w:r>
      <w:r w:rsidRPr="004A4877">
        <w:tab/>
      </w:r>
      <w:r w:rsidRPr="004A4877">
        <w:rPr>
          <w:i/>
        </w:rPr>
        <w:t>SL-V2X-ConfigDedicated</w:t>
      </w:r>
      <w:bookmarkEnd w:id="6348"/>
      <w:bookmarkEnd w:id="6349"/>
      <w:bookmarkEnd w:id="6350"/>
      <w:bookmarkEnd w:id="6351"/>
      <w:bookmarkEnd w:id="6352"/>
      <w:bookmarkEnd w:id="6353"/>
      <w:bookmarkEnd w:id="6354"/>
      <w:bookmarkEnd w:id="6355"/>
      <w:bookmarkEnd w:id="6356"/>
      <w:bookmarkEnd w:id="6357"/>
      <w:bookmarkEnd w:id="6358"/>
      <w:bookmarkEnd w:id="6359"/>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6360" w:name="_Toc20487539"/>
      <w:bookmarkStart w:id="6361" w:name="_Toc29342840"/>
      <w:bookmarkStart w:id="6362" w:name="_Toc29343979"/>
      <w:bookmarkStart w:id="6363" w:name="_Toc36567245"/>
      <w:bookmarkStart w:id="6364" w:name="_Toc36810693"/>
      <w:bookmarkStart w:id="6365" w:name="_Toc36847057"/>
      <w:bookmarkStart w:id="6366" w:name="_Toc36939710"/>
      <w:bookmarkStart w:id="6367" w:name="_Toc37082690"/>
      <w:bookmarkStart w:id="6368" w:name="_Toc46481331"/>
      <w:bookmarkStart w:id="6369" w:name="_Toc46482565"/>
      <w:bookmarkStart w:id="6370" w:name="_Toc46483799"/>
      <w:bookmarkStart w:id="6371" w:name="_Toc90679596"/>
      <w:r w:rsidRPr="004A4877">
        <w:lastRenderedPageBreak/>
        <w:t>–</w:t>
      </w:r>
      <w:r w:rsidRPr="004A4877">
        <w:tab/>
      </w:r>
      <w:r w:rsidRPr="004A4877">
        <w:rPr>
          <w:i/>
        </w:rPr>
        <w:t>SL-V2X-FreqSelectionConfig</w:t>
      </w:r>
      <w:r w:rsidRPr="004A4877">
        <w:rPr>
          <w:i/>
          <w:lang w:eastAsia="zh-CN"/>
        </w:rPr>
        <w:t>List</w:t>
      </w:r>
      <w:bookmarkEnd w:id="6360"/>
      <w:bookmarkEnd w:id="6361"/>
      <w:bookmarkEnd w:id="6362"/>
      <w:bookmarkEnd w:id="6363"/>
      <w:bookmarkEnd w:id="6364"/>
      <w:bookmarkEnd w:id="6365"/>
      <w:bookmarkEnd w:id="6366"/>
      <w:bookmarkEnd w:id="6367"/>
      <w:bookmarkEnd w:id="6368"/>
      <w:bookmarkEnd w:id="6369"/>
      <w:bookmarkEnd w:id="6370"/>
      <w:bookmarkEnd w:id="6371"/>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6372" w:name="_Toc20487540"/>
      <w:bookmarkStart w:id="6373" w:name="_Toc29342841"/>
      <w:bookmarkStart w:id="6374" w:name="_Toc29343980"/>
      <w:bookmarkStart w:id="6375" w:name="_Toc36567246"/>
      <w:bookmarkStart w:id="6376" w:name="_Toc36810694"/>
      <w:bookmarkStart w:id="6377" w:name="_Toc36847058"/>
      <w:bookmarkStart w:id="6378" w:name="_Toc36939711"/>
      <w:bookmarkStart w:id="6379" w:name="_Toc37082691"/>
      <w:bookmarkStart w:id="6380" w:name="_Toc46481332"/>
      <w:bookmarkStart w:id="6381" w:name="_Toc46482566"/>
      <w:bookmarkStart w:id="6382" w:name="_Toc46483800"/>
      <w:bookmarkStart w:id="6383" w:name="_Toc90679597"/>
      <w:r w:rsidRPr="004A4877">
        <w:t>–</w:t>
      </w:r>
      <w:r w:rsidRPr="004A4877">
        <w:tab/>
      </w:r>
      <w:r w:rsidRPr="004A4877">
        <w:rPr>
          <w:i/>
        </w:rPr>
        <w:t>SL-V2X-PacketDuplicationConfig</w:t>
      </w:r>
      <w:bookmarkEnd w:id="6372"/>
      <w:bookmarkEnd w:id="6373"/>
      <w:bookmarkEnd w:id="6374"/>
      <w:bookmarkEnd w:id="6375"/>
      <w:bookmarkEnd w:id="6376"/>
      <w:bookmarkEnd w:id="6377"/>
      <w:bookmarkEnd w:id="6378"/>
      <w:bookmarkEnd w:id="6379"/>
      <w:bookmarkEnd w:id="6380"/>
      <w:bookmarkEnd w:id="6381"/>
      <w:bookmarkEnd w:id="6382"/>
      <w:bookmarkEnd w:id="6383"/>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6384" w:name="_Toc20487541"/>
      <w:bookmarkStart w:id="6385" w:name="_Toc29342842"/>
      <w:bookmarkStart w:id="6386" w:name="_Toc29343981"/>
      <w:bookmarkStart w:id="6387" w:name="_Toc36567247"/>
      <w:bookmarkStart w:id="6388" w:name="_Toc36810695"/>
      <w:bookmarkStart w:id="6389" w:name="_Toc36847059"/>
      <w:bookmarkStart w:id="6390" w:name="_Toc36939712"/>
      <w:bookmarkStart w:id="6391" w:name="_Toc37082692"/>
      <w:bookmarkStart w:id="6392" w:name="_Toc46481333"/>
      <w:bookmarkStart w:id="6393" w:name="_Toc46482567"/>
      <w:bookmarkStart w:id="6394" w:name="_Toc46483801"/>
      <w:bookmarkStart w:id="6395" w:name="_Toc90679598"/>
      <w:r w:rsidRPr="004A4877">
        <w:t>–</w:t>
      </w:r>
      <w:r w:rsidRPr="004A4877">
        <w:tab/>
      </w:r>
      <w:r w:rsidRPr="004A4877">
        <w:rPr>
          <w:i/>
        </w:rPr>
        <w:t>SL-V2X-SyncFreqList</w:t>
      </w:r>
      <w:bookmarkEnd w:id="6384"/>
      <w:bookmarkEnd w:id="6385"/>
      <w:bookmarkEnd w:id="6386"/>
      <w:bookmarkEnd w:id="6387"/>
      <w:bookmarkEnd w:id="6388"/>
      <w:bookmarkEnd w:id="6389"/>
      <w:bookmarkEnd w:id="6390"/>
      <w:bookmarkEnd w:id="6391"/>
      <w:bookmarkEnd w:id="6392"/>
      <w:bookmarkEnd w:id="6393"/>
      <w:bookmarkEnd w:id="6394"/>
      <w:bookmarkEnd w:id="6395"/>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6396" w:name="_Toc20487542"/>
      <w:bookmarkStart w:id="6397" w:name="_Toc29342843"/>
      <w:bookmarkStart w:id="6398" w:name="_Toc29343982"/>
      <w:bookmarkStart w:id="6399" w:name="_Toc36567248"/>
      <w:bookmarkStart w:id="6400" w:name="_Toc36810696"/>
      <w:bookmarkStart w:id="6401" w:name="_Toc36847060"/>
      <w:bookmarkStart w:id="6402" w:name="_Toc36939713"/>
      <w:bookmarkStart w:id="6403" w:name="_Toc37082693"/>
      <w:bookmarkStart w:id="6404" w:name="_Toc46481334"/>
      <w:bookmarkStart w:id="6405" w:name="_Toc46482568"/>
      <w:bookmarkStart w:id="6406" w:name="_Toc46483802"/>
      <w:bookmarkStart w:id="6407" w:name="_Toc90679599"/>
      <w:r w:rsidRPr="004A4877">
        <w:t>–</w:t>
      </w:r>
      <w:r w:rsidRPr="004A4877">
        <w:tab/>
      </w:r>
      <w:r w:rsidRPr="004A4877">
        <w:rPr>
          <w:i/>
        </w:rPr>
        <w:t>SL-ZoneConfig</w:t>
      </w:r>
      <w:bookmarkEnd w:id="6396"/>
      <w:bookmarkEnd w:id="6397"/>
      <w:bookmarkEnd w:id="6398"/>
      <w:bookmarkEnd w:id="6399"/>
      <w:bookmarkEnd w:id="6400"/>
      <w:bookmarkEnd w:id="6401"/>
      <w:bookmarkEnd w:id="6402"/>
      <w:bookmarkEnd w:id="6403"/>
      <w:bookmarkEnd w:id="6404"/>
      <w:bookmarkEnd w:id="6405"/>
      <w:bookmarkEnd w:id="6406"/>
      <w:bookmarkEnd w:id="6407"/>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6408" w:name="_Toc20487543"/>
      <w:bookmarkStart w:id="6409" w:name="_Toc29342844"/>
      <w:bookmarkStart w:id="6410" w:name="_Toc29343983"/>
      <w:bookmarkStart w:id="6411" w:name="_Toc36567249"/>
      <w:bookmarkStart w:id="6412" w:name="_Toc36810697"/>
      <w:bookmarkStart w:id="6413" w:name="_Toc36847061"/>
      <w:bookmarkStart w:id="6414" w:name="_Toc36939714"/>
      <w:bookmarkStart w:id="6415" w:name="_Toc37082694"/>
      <w:bookmarkStart w:id="6416" w:name="_Toc46481335"/>
      <w:bookmarkStart w:id="6417" w:name="_Toc46482569"/>
      <w:bookmarkStart w:id="6418" w:name="_Toc46483803"/>
      <w:bookmarkStart w:id="6419" w:name="_Toc90679600"/>
      <w:r w:rsidRPr="004A4877">
        <w:t>6.4</w:t>
      </w:r>
      <w:r w:rsidRPr="004A4877">
        <w:tab/>
        <w:t>RRC multiplicity and type constraint values</w:t>
      </w:r>
      <w:bookmarkEnd w:id="6408"/>
      <w:bookmarkEnd w:id="6409"/>
      <w:bookmarkEnd w:id="6410"/>
      <w:bookmarkEnd w:id="6411"/>
      <w:bookmarkEnd w:id="6412"/>
      <w:bookmarkEnd w:id="6413"/>
      <w:bookmarkEnd w:id="6414"/>
      <w:bookmarkEnd w:id="6415"/>
      <w:bookmarkEnd w:id="6416"/>
      <w:bookmarkEnd w:id="6417"/>
      <w:bookmarkEnd w:id="6418"/>
      <w:bookmarkEnd w:id="6419"/>
    </w:p>
    <w:p w14:paraId="7CEC4F05" w14:textId="77777777" w:rsidR="009722D5" w:rsidRPr="004A4877" w:rsidRDefault="009722D5" w:rsidP="009722D5">
      <w:pPr>
        <w:pStyle w:val="Heading3"/>
      </w:pPr>
      <w:bookmarkStart w:id="6420" w:name="_Toc20487544"/>
      <w:bookmarkStart w:id="6421" w:name="_Toc29342845"/>
      <w:bookmarkStart w:id="6422" w:name="_Toc29343984"/>
      <w:bookmarkStart w:id="6423" w:name="_Toc36567250"/>
      <w:bookmarkStart w:id="6424" w:name="_Toc36810698"/>
      <w:bookmarkStart w:id="6425" w:name="_Toc36847062"/>
      <w:bookmarkStart w:id="6426" w:name="_Toc36939715"/>
      <w:bookmarkStart w:id="6427" w:name="_Toc37082695"/>
      <w:bookmarkStart w:id="6428" w:name="_Toc46481336"/>
      <w:bookmarkStart w:id="6429" w:name="_Toc46482570"/>
      <w:bookmarkStart w:id="6430" w:name="_Toc46483804"/>
      <w:bookmarkStart w:id="6431" w:name="_Toc90679601"/>
      <w:r w:rsidRPr="004A4877">
        <w:t>–</w:t>
      </w:r>
      <w:r w:rsidRPr="004A4877">
        <w:tab/>
        <w:t>Multiplicity and type constraint definitions</w:t>
      </w:r>
      <w:bookmarkEnd w:id="6420"/>
      <w:bookmarkEnd w:id="6421"/>
      <w:bookmarkEnd w:id="6422"/>
      <w:bookmarkEnd w:id="6423"/>
      <w:bookmarkEnd w:id="6424"/>
      <w:bookmarkEnd w:id="6425"/>
      <w:bookmarkEnd w:id="6426"/>
      <w:bookmarkEnd w:id="6427"/>
      <w:bookmarkEnd w:id="6428"/>
      <w:bookmarkEnd w:id="6429"/>
      <w:bookmarkEnd w:id="6430"/>
      <w:bookmarkEnd w:id="6431"/>
    </w:p>
    <w:p w14:paraId="10A075F2" w14:textId="77777777" w:rsidR="009722D5" w:rsidRPr="004A4877" w:rsidRDefault="009722D5" w:rsidP="009722D5">
      <w:pPr>
        <w:pStyle w:val="PL"/>
        <w:shd w:val="clear" w:color="auto" w:fill="E6E6E6"/>
      </w:pPr>
      <w:r w:rsidRPr="004A4877">
        <w:t>-- ASN1START</w:t>
      </w:r>
    </w:p>
    <w:p w14:paraId="442FFFD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2" w:author="RAN2#116-e" w:date="2021-10-07T16:21:00Z"/>
          <w:rFonts w:ascii="Courier New" w:hAnsi="Courier New"/>
          <w:noProof/>
          <w:sz w:val="16"/>
        </w:rPr>
      </w:pPr>
      <w:ins w:id="6433" w:author="RAN2#116-e" w:date="2021-10-07T16:21:00Z">
        <w:r w:rsidRPr="008C5E72">
          <w:rPr>
            <w:rFonts w:ascii="Courier New" w:hAnsi="Courier New"/>
            <w:noProof/>
            <w:sz w:val="16"/>
          </w:rPr>
          <w:t>ffs</w:t>
        </w:r>
      </w:ins>
      <w:ins w:id="6434" w:author="RAN2#116-e" w:date="2021-10-07T16:23:00Z">
        <w:r w:rsidRPr="008C5E72">
          <w:rPr>
            <w:rFonts w:ascii="Courier New" w:hAnsi="Courier New"/>
            <w:noProof/>
            <w:sz w:val="16"/>
          </w:rPr>
          <w:t>Value</w:t>
        </w:r>
      </w:ins>
      <w:ins w:id="6435" w:author="RAN2#116-e" w:date="2021-10-07T16:21:00Z">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 ::= 65536 -- Placeholder for all FFS value</w:t>
        </w:r>
      </w:ins>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lastRenderedPageBreak/>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lastRenderedPageBreak/>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0C7B796F" w14:textId="7A36FBC3" w:rsidR="008C5E72" w:rsidRPr="008C5E72" w:rsidRDefault="009722D5" w:rsidP="008C5E72">
      <w:pPr>
        <w:pStyle w:val="PL"/>
        <w:shd w:val="clear" w:color="auto" w:fill="E6E6E6"/>
        <w:rPr>
          <w:ins w:id="6436" w:author="RAN2#116-e" w:date="2021-10-07T16:08: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r w:rsidR="008C5E72" w:rsidRPr="008C5E72">
        <w:t xml:space="preserve"> </w:t>
      </w:r>
    </w:p>
    <w:p w14:paraId="77EE5E0E" w14:textId="5BB818BD"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7" w:author="RAN2#116-e" w:date="2021-10-13T16:05:00Z"/>
          <w:rFonts w:ascii="Courier New" w:hAnsi="Courier New"/>
          <w:noProof/>
          <w:sz w:val="16"/>
          <w:lang w:eastAsia="sv-SE"/>
        </w:rPr>
      </w:pPr>
      <w:ins w:id="6438" w:author="RAN2#116-e" w:date="2021-10-13T16:05:00Z">
        <w:r w:rsidRPr="008C5E72">
          <w:rPr>
            <w:rFonts w:ascii="Courier New" w:hAnsi="Courier New"/>
            <w:noProof/>
            <w:sz w:val="16"/>
          </w:rPr>
          <w:t>maxTAC-r17</w:t>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w:t>
        </w:r>
        <w:r w:rsidRPr="008C5E72">
          <w:rPr>
            <w:rFonts w:ascii="Courier New" w:hAnsi="Courier New"/>
            <w:noProof/>
            <w:sz w:val="16"/>
          </w:rPr>
          <w:tab/>
          <w:t>::=</w:t>
        </w:r>
        <w:r w:rsidRPr="008C5E72">
          <w:rPr>
            <w:rFonts w:ascii="Courier New" w:hAnsi="Courier New"/>
            <w:noProof/>
            <w:sz w:val="16"/>
          </w:rPr>
          <w:tab/>
        </w:r>
      </w:ins>
      <w:ins w:id="6439" w:author="RAN2#116b-e" w:date="2022-01-21T16:03:00Z">
        <w:r w:rsidR="00B6142B">
          <w:rPr>
            <w:rFonts w:ascii="Courier New" w:hAnsi="Courier New"/>
            <w:noProof/>
            <w:sz w:val="16"/>
          </w:rPr>
          <w:t>12</w:t>
        </w:r>
      </w:ins>
      <w:ins w:id="6440" w:author="RAN2#116-e" w:date="2021-10-07T16:22:00Z">
        <w:del w:id="6441" w:author="RAN2#116b-e" w:date="2022-01-21T16:03:00Z">
          <w:r w:rsidRPr="008C5E72" w:rsidDel="00B6142B">
            <w:rPr>
              <w:rFonts w:ascii="Courier New" w:hAnsi="Courier New"/>
              <w:noProof/>
              <w:sz w:val="16"/>
            </w:rPr>
            <w:delText>ffs</w:delText>
          </w:r>
        </w:del>
      </w:ins>
      <w:ins w:id="6442" w:author="RAN2#116-e" w:date="2021-10-07T16:23:00Z">
        <w:del w:id="6443" w:author="RAN2#116b-e" w:date="2022-01-21T16:03:00Z">
          <w:r w:rsidRPr="008C5E72" w:rsidDel="00B6142B">
            <w:rPr>
              <w:rFonts w:ascii="Courier New" w:hAnsi="Courier New"/>
              <w:noProof/>
              <w:sz w:val="16"/>
            </w:rPr>
            <w:delText>Value</w:delText>
          </w:r>
        </w:del>
      </w:ins>
      <w:ins w:id="6444" w:author="RAN2#116-e" w:date="2021-10-07T16:08:00Z">
        <w:r w:rsidRPr="008C5E72">
          <w:rPr>
            <w:rFonts w:ascii="Courier New" w:hAnsi="Courier New"/>
            <w:noProof/>
            <w:sz w:val="16"/>
          </w:rPr>
          <w:tab/>
          <w:t xml:space="preserve">-- Maximum number </w:t>
        </w:r>
      </w:ins>
      <w:ins w:id="6445" w:author="RAN2#116-e" w:date="2021-10-07T16:10:00Z">
        <w:r w:rsidRPr="008C5E72">
          <w:rPr>
            <w:rFonts w:ascii="Courier New" w:hAnsi="Courier New"/>
            <w:noProof/>
            <w:color w:val="808080"/>
            <w:sz w:val="16"/>
          </w:rPr>
          <w:t xml:space="preserve">of </w:t>
        </w:r>
        <w:r w:rsidRPr="008C5E72">
          <w:rPr>
            <w:rFonts w:ascii="Courier New" w:hAnsi="Courier New"/>
            <w:noProof/>
            <w:sz w:val="16"/>
            <w:lang w:eastAsia="sv-SE"/>
          </w:rPr>
          <w:t>Tracking Area Codes</w:t>
        </w:r>
      </w:ins>
    </w:p>
    <w:p w14:paraId="0E9B2AE9" w14:textId="03299D28"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446" w:author="RAN2#116-e" w:date="2021-12-20T14:17:00Z">
        <w:r>
          <w:rPr>
            <w:rFonts w:ascii="Courier New" w:hAnsi="Courier New"/>
            <w:noProof/>
            <w:sz w:val="16"/>
            <w:lang w:eastAsia="sv-SE"/>
          </w:rPr>
          <w:tab/>
        </w:r>
      </w:ins>
      <w:ins w:id="6447" w:author="RAN2#116-e" w:date="2021-10-13T16:05:00Z">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t xml:space="preserve">-- </w:t>
        </w:r>
      </w:ins>
      <w:ins w:id="6448" w:author="RAN2#116-e" w:date="2021-10-07T16:11:00Z">
        <w:r w:rsidRPr="008C5E72">
          <w:rPr>
            <w:rFonts w:ascii="Courier New" w:hAnsi="Courier New"/>
            <w:noProof/>
            <w:sz w:val="16"/>
            <w:lang w:eastAsia="sv-SE"/>
          </w:rPr>
          <w:t xml:space="preserve">broadcast in </w:t>
        </w:r>
      </w:ins>
      <w:ins w:id="6449" w:author="RAN2#116-e" w:date="2021-10-07T16:10:00Z">
        <w:r w:rsidRPr="008C5E72">
          <w:rPr>
            <w:rFonts w:ascii="Courier New" w:hAnsi="Courier New"/>
            <w:noProof/>
            <w:sz w:val="16"/>
            <w:lang w:eastAsia="sv-SE"/>
          </w:rPr>
          <w:t xml:space="preserve">a </w:t>
        </w:r>
      </w:ins>
      <w:ins w:id="6450" w:author="RAN2#116-e" w:date="2021-10-07T16:12:00Z">
        <w:r w:rsidRPr="008C5E72">
          <w:rPr>
            <w:rFonts w:ascii="Courier New" w:hAnsi="Courier New"/>
            <w:noProof/>
            <w:sz w:val="16"/>
            <w:lang w:eastAsia="sv-SE"/>
          </w:rPr>
          <w:t>c</w:t>
        </w:r>
      </w:ins>
      <w:ins w:id="6451" w:author="RAN2#116-e" w:date="2021-10-07T16:10:00Z">
        <w:r w:rsidRPr="008C5E72">
          <w:rPr>
            <w:rFonts w:ascii="Courier New" w:hAnsi="Courier New"/>
            <w:noProof/>
            <w:sz w:val="16"/>
            <w:lang w:eastAsia="sv-SE"/>
          </w:rPr>
          <w:t>ell</w:t>
        </w:r>
      </w:ins>
    </w:p>
    <w:p w14:paraId="71C9EEC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maxTrafficPattern-r14</w:t>
      </w:r>
      <w:r w:rsidRPr="008C5E72">
        <w:rPr>
          <w:rFonts w:ascii="Courier New" w:hAnsi="Courier New"/>
          <w:noProof/>
          <w:sz w:val="16"/>
        </w:rPr>
        <w:tab/>
      </w:r>
      <w:r w:rsidRPr="008C5E72">
        <w:rPr>
          <w:rFonts w:ascii="Courier New" w:hAnsi="Courier New"/>
          <w:noProof/>
          <w:sz w:val="16"/>
        </w:rPr>
        <w:tab/>
        <w:t>INTEGER ::= 8</w:t>
      </w:r>
      <w:r w:rsidRPr="008C5E72">
        <w:rPr>
          <w:rFonts w:ascii="Courier New" w:hAnsi="Courier New"/>
          <w:noProof/>
          <w:sz w:val="16"/>
        </w:rPr>
        <w:tab/>
        <w:t>-- Maximum number of periodical traffic patterns</w:t>
      </w:r>
    </w:p>
    <w:p w14:paraId="6ADB3D95"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that the UE can simultaneously report to the</w:t>
      </w:r>
    </w:p>
    <w:p w14:paraId="77D67AE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E-UTRAN.</w:t>
      </w:r>
    </w:p>
    <w:p w14:paraId="27613C62" w14:textId="0D518C2E" w:rsidR="009722D5" w:rsidRPr="004A4877" w:rsidRDefault="009722D5" w:rsidP="008C5E72">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6452" w:name="_Toc20487545"/>
      <w:bookmarkStart w:id="6453" w:name="_Toc29342846"/>
      <w:bookmarkStart w:id="6454" w:name="_Toc29343985"/>
      <w:bookmarkStart w:id="6455" w:name="_Toc36567251"/>
      <w:bookmarkStart w:id="6456" w:name="_Toc36810699"/>
      <w:bookmarkStart w:id="6457" w:name="_Toc36847063"/>
      <w:bookmarkStart w:id="6458" w:name="_Toc36939716"/>
      <w:bookmarkStart w:id="6459" w:name="_Toc37082696"/>
      <w:bookmarkStart w:id="6460" w:name="_Toc46481337"/>
      <w:bookmarkStart w:id="6461" w:name="_Toc46482571"/>
      <w:bookmarkStart w:id="6462" w:name="_Toc46483805"/>
      <w:bookmarkStart w:id="6463" w:name="_Toc90679602"/>
      <w:r w:rsidRPr="004A4877">
        <w:t>–</w:t>
      </w:r>
      <w:r w:rsidRPr="004A4877">
        <w:tab/>
        <w:t>End of EUTRA-RRC-Definitions</w:t>
      </w:r>
      <w:bookmarkEnd w:id="6452"/>
      <w:bookmarkEnd w:id="6453"/>
      <w:bookmarkEnd w:id="6454"/>
      <w:bookmarkEnd w:id="6455"/>
      <w:bookmarkEnd w:id="6456"/>
      <w:bookmarkEnd w:id="6457"/>
      <w:bookmarkEnd w:id="6458"/>
      <w:bookmarkEnd w:id="6459"/>
      <w:bookmarkEnd w:id="6460"/>
      <w:bookmarkEnd w:id="6461"/>
      <w:bookmarkEnd w:id="6462"/>
      <w:bookmarkEnd w:id="6463"/>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9F1B0D" w14:paraId="58545B99"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593208B" w14:textId="77777777" w:rsidR="00EA0915" w:rsidRPr="009F1B0D" w:rsidRDefault="00EA0915" w:rsidP="000D214B">
            <w:pPr>
              <w:spacing w:before="100" w:after="100"/>
              <w:jc w:val="center"/>
              <w:rPr>
                <w:rFonts w:ascii="Arial" w:eastAsiaTheme="minorEastAsia" w:hAnsi="Arial" w:cs="Arial"/>
                <w:noProof/>
                <w:sz w:val="24"/>
              </w:rPr>
            </w:pPr>
            <w:r w:rsidRPr="009F1B0D">
              <w:rPr>
                <w:rFonts w:eastAsiaTheme="minorEastAsia"/>
              </w:rPr>
              <w:br w:type="page"/>
            </w:r>
            <w:commentRangeStart w:id="6464"/>
            <w:r w:rsidRPr="009F1B0D">
              <w:rPr>
                <w:rFonts w:ascii="Arial" w:eastAsiaTheme="minorEastAsia" w:hAnsi="Arial" w:cs="Arial"/>
                <w:noProof/>
                <w:sz w:val="24"/>
              </w:rPr>
              <w:t xml:space="preserve"> Next change</w:t>
            </w:r>
            <w:commentRangeEnd w:id="6464"/>
            <w:r w:rsidR="00DA6006">
              <w:rPr>
                <w:rStyle w:val="CommentReference"/>
              </w:rPr>
              <w:commentReference w:id="6464"/>
            </w:r>
          </w:p>
        </w:tc>
      </w:tr>
    </w:tbl>
    <w:p w14:paraId="095FE627" w14:textId="77777777" w:rsidR="009722D5" w:rsidRPr="004A4877" w:rsidRDefault="009722D5" w:rsidP="009722D5">
      <w:pPr>
        <w:pStyle w:val="Heading2"/>
      </w:pPr>
      <w:bookmarkStart w:id="6465" w:name="_Toc20487555"/>
      <w:bookmarkStart w:id="6466" w:name="_Toc29342856"/>
      <w:bookmarkStart w:id="6467" w:name="_Toc29343995"/>
      <w:bookmarkStart w:id="6468" w:name="_Toc36567261"/>
      <w:bookmarkStart w:id="6469" w:name="_Toc36810709"/>
      <w:bookmarkStart w:id="6470" w:name="_Toc36847073"/>
      <w:bookmarkStart w:id="6471" w:name="_Toc36939726"/>
      <w:bookmarkStart w:id="6472" w:name="_Toc37082706"/>
      <w:bookmarkStart w:id="6473" w:name="_Toc46481347"/>
      <w:bookmarkStart w:id="6474" w:name="_Toc46482581"/>
      <w:bookmarkStart w:id="6475" w:name="_Toc46483815"/>
      <w:bookmarkStart w:id="6476" w:name="_Toc90679612"/>
      <w:r w:rsidRPr="004A4877">
        <w:lastRenderedPageBreak/>
        <w:t>6.6</w:t>
      </w:r>
      <w:r w:rsidRPr="004A4877">
        <w:tab/>
        <w:t>Direct Indication Information</w:t>
      </w:r>
      <w:bookmarkEnd w:id="6465"/>
      <w:bookmarkEnd w:id="6466"/>
      <w:bookmarkEnd w:id="6467"/>
      <w:bookmarkEnd w:id="6468"/>
      <w:bookmarkEnd w:id="6469"/>
      <w:bookmarkEnd w:id="6470"/>
      <w:bookmarkEnd w:id="6471"/>
      <w:bookmarkEnd w:id="6472"/>
      <w:bookmarkEnd w:id="6473"/>
      <w:bookmarkEnd w:id="6474"/>
      <w:bookmarkEnd w:id="6475"/>
      <w:bookmarkEnd w:id="6476"/>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1086AAB6" w14:textId="77777777" w:rsidR="008C5E72" w:rsidRPr="008C5E72" w:rsidRDefault="008C5E72" w:rsidP="008C5E72">
      <w:pPr>
        <w:keepLines/>
        <w:ind w:left="1135" w:hanging="851"/>
        <w:rPr>
          <w:ins w:id="6477" w:author="RAN2#115-e" w:date="2021-10-04T14:05:00Z"/>
          <w:color w:val="FF0000"/>
        </w:rPr>
      </w:pPr>
    </w:p>
    <w:p w14:paraId="194FB54D" w14:textId="2A1941CA" w:rsidR="008C5E72" w:rsidRPr="008C5E72" w:rsidDel="008506C1" w:rsidRDefault="008C5E72" w:rsidP="008C5E72">
      <w:pPr>
        <w:keepLines/>
        <w:ind w:left="1135" w:hanging="851"/>
        <w:rPr>
          <w:ins w:id="6478" w:author="RAN2#115-e" w:date="2021-09-01T17:26:00Z"/>
          <w:del w:id="6479" w:author="RAN2#116b-e" w:date="2022-01-19T09:44:00Z"/>
          <w:color w:val="FF0000"/>
        </w:rPr>
      </w:pPr>
      <w:ins w:id="6480" w:author="RAN2#115-e" w:date="2021-09-01T17:26:00Z">
        <w:del w:id="6481" w:author="RAN2#116b-e" w:date="2022-01-19T09:44:00Z">
          <w:r w:rsidRPr="008C5E72" w:rsidDel="008506C1">
            <w:rPr>
              <w:color w:val="FF0000"/>
            </w:rPr>
            <w:delText xml:space="preserve">Editor’s Note: </w:delText>
          </w:r>
          <w:r w:rsidRPr="008C5E72" w:rsidDel="008506C1">
            <w:rPr>
              <w:i/>
              <w:color w:val="FF0000"/>
            </w:rPr>
            <w:delText>Agreement</w:delText>
          </w:r>
          <w:r w:rsidRPr="008C5E72" w:rsidDel="008506C1">
            <w:rPr>
              <w:color w:val="FF0000"/>
            </w:rPr>
            <w:delText>: System information update notification procedure is not used to inform TAC updates, at least for TAC additions (FFS removals).</w:delText>
          </w:r>
        </w:del>
      </w:ins>
    </w:p>
    <w:p w14:paraId="235EE769" w14:textId="77777777" w:rsidR="0017564B" w:rsidRPr="004A4877" w:rsidRDefault="0017564B" w:rsidP="009722D5"/>
    <w:p w14:paraId="43A1C539" w14:textId="77777777" w:rsidR="00EA0915" w:rsidRPr="009F1B0D" w:rsidRDefault="00EA0915" w:rsidP="00EA0915">
      <w:bookmarkStart w:id="6482" w:name="_Toc20487557"/>
      <w:bookmarkStart w:id="6483" w:name="_Toc29342858"/>
      <w:bookmarkStart w:id="6484" w:name="_Toc29343997"/>
      <w:bookmarkStart w:id="6485" w:name="_Toc36567263"/>
      <w:bookmarkStart w:id="6486" w:name="_Toc36810711"/>
      <w:bookmarkStart w:id="6487" w:name="_Toc36847075"/>
      <w:bookmarkStart w:id="6488" w:name="_Toc36939728"/>
      <w:bookmarkStart w:id="6489" w:name="_Toc37082708"/>
      <w:bookmarkStart w:id="6490" w:name="_Toc46481349"/>
      <w:bookmarkStart w:id="6491" w:name="_Toc46482583"/>
      <w:bookmarkStart w:id="6492" w:name="_Toc46483817"/>
      <w:bookmarkStart w:id="6493" w:name="_Toc906796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9F1B0D" w14:paraId="1FBB69F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17E510" w14:textId="77777777" w:rsidR="00EA0915" w:rsidRPr="009F1B0D" w:rsidRDefault="00EA0915"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B63158" w14:textId="77777777" w:rsidR="009722D5" w:rsidRPr="004A4877" w:rsidRDefault="009722D5" w:rsidP="009722D5">
      <w:pPr>
        <w:pStyle w:val="Heading2"/>
      </w:pPr>
      <w:r w:rsidRPr="004A4877">
        <w:t>6.7</w:t>
      </w:r>
      <w:r w:rsidRPr="004A4877">
        <w:tab/>
        <w:t>NB-IoT RRC messages</w:t>
      </w:r>
      <w:bookmarkEnd w:id="6482"/>
      <w:bookmarkEnd w:id="6483"/>
      <w:bookmarkEnd w:id="6484"/>
      <w:bookmarkEnd w:id="6485"/>
      <w:bookmarkEnd w:id="6486"/>
      <w:bookmarkEnd w:id="6487"/>
      <w:bookmarkEnd w:id="6488"/>
      <w:bookmarkEnd w:id="6489"/>
      <w:bookmarkEnd w:id="6490"/>
      <w:bookmarkEnd w:id="6491"/>
      <w:bookmarkEnd w:id="6492"/>
      <w:bookmarkEnd w:id="6493"/>
    </w:p>
    <w:p w14:paraId="488FECFD" w14:textId="77777777" w:rsidR="009722D5" w:rsidRPr="004A4877" w:rsidRDefault="009722D5" w:rsidP="009722D5">
      <w:pPr>
        <w:pStyle w:val="Heading3"/>
      </w:pPr>
      <w:bookmarkStart w:id="6494" w:name="_Toc20487558"/>
      <w:bookmarkStart w:id="6495" w:name="_Toc29342859"/>
      <w:bookmarkStart w:id="6496" w:name="_Toc29343998"/>
      <w:bookmarkStart w:id="6497" w:name="_Toc36567264"/>
      <w:bookmarkStart w:id="6498" w:name="_Toc36810712"/>
      <w:bookmarkStart w:id="6499" w:name="_Toc36847076"/>
      <w:bookmarkStart w:id="6500" w:name="_Toc36939729"/>
      <w:bookmarkStart w:id="6501" w:name="_Toc37082709"/>
      <w:bookmarkStart w:id="6502" w:name="_Toc46481350"/>
      <w:bookmarkStart w:id="6503" w:name="_Toc46482584"/>
      <w:bookmarkStart w:id="6504" w:name="_Toc46483818"/>
      <w:bookmarkStart w:id="6505" w:name="_Toc90679615"/>
      <w:r w:rsidRPr="004A4877">
        <w:t>6.7.1</w:t>
      </w:r>
      <w:r w:rsidRPr="004A4877">
        <w:tab/>
        <w:t>General NB-IoT message structure</w:t>
      </w:r>
      <w:bookmarkEnd w:id="6494"/>
      <w:bookmarkEnd w:id="6495"/>
      <w:bookmarkEnd w:id="6496"/>
      <w:bookmarkEnd w:id="6497"/>
      <w:bookmarkEnd w:id="6498"/>
      <w:bookmarkEnd w:id="6499"/>
      <w:bookmarkEnd w:id="6500"/>
      <w:bookmarkEnd w:id="6501"/>
      <w:bookmarkEnd w:id="6502"/>
      <w:bookmarkEnd w:id="6503"/>
      <w:bookmarkEnd w:id="6504"/>
      <w:bookmarkEnd w:id="6505"/>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199ED128"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6" w:author="RAN2#116-e" w:date="2021-10-07T16:33:00Z"/>
          <w:rFonts w:ascii="Courier New" w:hAnsi="Courier New"/>
          <w:noProof/>
          <w:sz w:val="16"/>
        </w:rPr>
      </w:pPr>
      <w:ins w:id="6507"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7CCAB87B"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8" w:author="RAN2#116-e" w:date="2021-10-07T16:33:00Z"/>
          <w:rFonts w:ascii="Courier New" w:hAnsi="Courier New"/>
          <w:noProof/>
          <w:sz w:val="16"/>
        </w:rPr>
      </w:pPr>
      <w:ins w:id="6509"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0814356E" w14:textId="77777777" w:rsidR="00F17FC6" w:rsidRPr="00FE2BA2" w:rsidRDefault="00F17FC6" w:rsidP="00F17FC6">
      <w:pPr>
        <w:pStyle w:val="PL"/>
        <w:shd w:val="clear" w:color="auto" w:fill="E6E6E6"/>
      </w:pPr>
      <w:r w:rsidRPr="00FE2BA2">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lastRenderedPageBreak/>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757C1E73" w14:textId="77777777" w:rsidR="00F17FC6" w:rsidRDefault="00F17FC6" w:rsidP="00F17FC6">
      <w:pPr>
        <w:pStyle w:val="PL"/>
        <w:shd w:val="clear" w:color="auto" w:fill="E6E6E6"/>
        <w:rPr>
          <w:ins w:id="6510" w:author="RAN2#116-e" w:date="2021-11-11T13:53:00Z"/>
        </w:rPr>
      </w:pPr>
      <w:r w:rsidRPr="00FE2BA2">
        <w:tab/>
        <w:t>DRB-Identity,</w:t>
      </w:r>
    </w:p>
    <w:p w14:paraId="35A912B2" w14:textId="51199715" w:rsidR="00F17FC6" w:rsidDel="00874CF3" w:rsidRDefault="00F17FC6" w:rsidP="00F17FC6">
      <w:pPr>
        <w:pStyle w:val="PL"/>
        <w:shd w:val="clear" w:color="auto" w:fill="E6E6E6"/>
        <w:rPr>
          <w:ins w:id="6511" w:author="RAN2#116-e" w:date="2021-11-11T13:54:00Z"/>
          <w:del w:id="6512" w:author="RAN2#116b-e" w:date="2022-01-04T17:03:00Z"/>
        </w:rPr>
      </w:pPr>
      <w:ins w:id="6513" w:author="RAN2#116-e" w:date="2021-11-11T13:53:00Z">
        <w:del w:id="6514" w:author="RAN2#116b-e" w:date="2022-01-04T17:03:00Z">
          <w:r w:rsidDel="00874CF3">
            <w:tab/>
            <w:delText>EphemerisStateVectors-r17</w:delText>
          </w:r>
        </w:del>
      </w:ins>
      <w:ins w:id="6515" w:author="RAN2#116-e" w:date="2021-11-11T13:54:00Z">
        <w:del w:id="6516" w:author="RAN2#116b-e" w:date="2022-01-04T17:03:00Z">
          <w:r w:rsidDel="00874CF3">
            <w:delText>,</w:delText>
          </w:r>
        </w:del>
      </w:ins>
    </w:p>
    <w:p w14:paraId="323F0650" w14:textId="0D7FDB0F" w:rsidR="00F17FC6" w:rsidRPr="00FE2BA2" w:rsidRDefault="00F17FC6" w:rsidP="00F17FC6">
      <w:pPr>
        <w:pStyle w:val="PL"/>
        <w:shd w:val="clear" w:color="auto" w:fill="E6E6E6"/>
      </w:pPr>
      <w:ins w:id="6517" w:author="RAN2#116-e" w:date="2021-11-11T13:54:00Z">
        <w:del w:id="6518" w:author="RAN2#116b-e" w:date="2022-01-04T17:03:00Z">
          <w:r w:rsidDel="00874CF3">
            <w:tab/>
            <w:delText>EphemerisOrbitalParameters-r17,</w:delText>
          </w:r>
        </w:del>
      </w:ins>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11332926" w14:textId="5B2D302F" w:rsidR="00FA2475" w:rsidRDefault="009722D5" w:rsidP="009722D5">
      <w:pPr>
        <w:pStyle w:val="PL"/>
        <w:shd w:val="clear" w:color="auto" w:fill="E6E6E6"/>
        <w:rPr>
          <w:ins w:id="6519" w:author="RAN2#116b-e" w:date="2022-01-24T10:52:00Z"/>
        </w:rPr>
      </w:pPr>
      <w:r w:rsidRPr="004A4877">
        <w:tab/>
      </w:r>
      <w:ins w:id="6520" w:author="RAN2#116b-e" w:date="2022-01-24T10:52:00Z">
        <w:r w:rsidR="00FA2475" w:rsidRPr="004A4877">
          <w:t>maxPLMN-1-r14</w:t>
        </w:r>
        <w:r w:rsidR="00FA2475">
          <w:t>,</w:t>
        </w:r>
      </w:ins>
    </w:p>
    <w:p w14:paraId="7E29DE24" w14:textId="0A28D2D7" w:rsidR="009722D5" w:rsidRPr="004A4877" w:rsidRDefault="00FA2475" w:rsidP="009722D5">
      <w:pPr>
        <w:pStyle w:val="PL"/>
        <w:shd w:val="clear" w:color="auto" w:fill="E6E6E6"/>
      </w:pPr>
      <w:ins w:id="6521" w:author="RAN2#116b-e" w:date="2022-01-24T10:52:00Z">
        <w:r>
          <w:tab/>
        </w:r>
      </w:ins>
      <w:r w:rsidR="009722D5" w:rsidRPr="004A4877">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1F6083E7"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2" w:author="RAN2#116b-e" w:date="2022-01-04T17:04:00Z"/>
          <w:rFonts w:ascii="Courier New" w:hAnsi="Courier New"/>
          <w:noProof/>
          <w:sz w:val="16"/>
        </w:rPr>
      </w:pPr>
      <w:ins w:id="6523" w:author="RAN2#116b-e" w:date="2022-01-04T17:04:00Z">
        <w:r w:rsidRPr="00874CF3">
          <w:rPr>
            <w:rFonts w:ascii="Courier New" w:hAnsi="Courier New"/>
            <w:noProof/>
            <w:sz w:val="16"/>
          </w:rPr>
          <w:tab/>
          <w:t>ServingSatelliteInfo-r17,</w:t>
        </w:r>
      </w:ins>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23BC28B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Reordering,</w:t>
      </w:r>
    </w:p>
    <w:p w14:paraId="0472A45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4" w:author="RAN2#116-e" w:date="2021-10-08T13:43:00Z"/>
          <w:rFonts w:ascii="Courier New" w:hAnsi="Courier New"/>
          <w:noProof/>
          <w:sz w:val="16"/>
        </w:rPr>
      </w:pPr>
      <w:ins w:id="6525" w:author="RAN2#116-e" w:date="2021-10-08T13:43:00Z">
        <w:r w:rsidRPr="00F17FC6">
          <w:rPr>
            <w:rFonts w:ascii="Courier New" w:hAnsi="Courier New"/>
            <w:noProof/>
            <w:sz w:val="16"/>
          </w:rPr>
          <w:tab/>
          <w:t>T-Reordering</w:t>
        </w:r>
      </w:ins>
      <w:ins w:id="6526" w:author="RAN2#116-e" w:date="2021-11-11T15:52:00Z">
        <w:r w:rsidRPr="00F17FC6">
          <w:rPr>
            <w:rFonts w:ascii="Courier New" w:hAnsi="Courier New"/>
            <w:noProof/>
            <w:sz w:val="16"/>
          </w:rPr>
          <w:t>Ext</w:t>
        </w:r>
      </w:ins>
      <w:ins w:id="6527" w:author="RAN2#116-e" w:date="2021-10-08T13:43:00Z">
        <w:r w:rsidRPr="00F17FC6">
          <w:rPr>
            <w:rFonts w:ascii="Courier New" w:hAnsi="Courier New"/>
            <w:noProof/>
            <w:sz w:val="16"/>
          </w:rPr>
          <w:t>-</w:t>
        </w:r>
      </w:ins>
      <w:ins w:id="6528" w:author="RAN2#116-e" w:date="2021-11-11T15:46:00Z">
        <w:r w:rsidRPr="00F17FC6">
          <w:rPr>
            <w:rFonts w:ascii="Courier New" w:hAnsi="Courier New"/>
            <w:noProof/>
            <w:sz w:val="16"/>
          </w:rPr>
          <w:t>r17</w:t>
        </w:r>
      </w:ins>
      <w:ins w:id="6529" w:author="RAN2#116-e" w:date="2021-10-08T13:43:00Z">
        <w:r w:rsidRPr="00F17FC6">
          <w:rPr>
            <w:rFonts w:ascii="Courier New" w:hAnsi="Courier New"/>
            <w:noProof/>
            <w:sz w:val="16"/>
          </w:rPr>
          <w:t>,</w:t>
        </w:r>
      </w:ins>
    </w:p>
    <w:p w14:paraId="3D1839E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imeAlignmentTimer,</w:t>
      </w:r>
    </w:p>
    <w:p w14:paraId="3DBC234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0" w:author="RAN2#116-e" w:date="2021-11-11T14:28:00Z"/>
          <w:rFonts w:ascii="Courier New" w:hAnsi="Courier New"/>
          <w:noProof/>
          <w:sz w:val="16"/>
        </w:rPr>
      </w:pPr>
      <w:r w:rsidRPr="00F17FC6">
        <w:rPr>
          <w:rFonts w:ascii="Courier New" w:hAnsi="Courier New"/>
          <w:noProof/>
          <w:sz w:val="16"/>
        </w:rPr>
        <w:tab/>
        <w:t>TimeSinceFailure-r11,</w:t>
      </w:r>
    </w:p>
    <w:p w14:paraId="75A1E714" w14:textId="0A17F8B9"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531" w:author="RAN2#116-e" w:date="2021-12-20T14:28:00Z">
        <w:del w:id="6532" w:author="RAN2#116b-e" w:date="2022-01-04T17:03:00Z">
          <w:r w:rsidDel="00874CF3">
            <w:rPr>
              <w:rFonts w:ascii="Courier New" w:hAnsi="Courier New"/>
              <w:noProof/>
              <w:sz w:val="16"/>
            </w:rPr>
            <w:tab/>
          </w:r>
        </w:del>
      </w:ins>
      <w:ins w:id="6533" w:author="RAN2#116-e" w:date="2021-11-11T14:28:00Z">
        <w:del w:id="6534" w:author="RAN2#116b-e" w:date="2022-01-04T17:03:00Z">
          <w:r w:rsidRPr="00F17FC6" w:rsidDel="00874CF3">
            <w:rPr>
              <w:rFonts w:ascii="Courier New" w:hAnsi="Courier New"/>
              <w:noProof/>
              <w:sz w:val="16"/>
            </w:rPr>
            <w:delText>TimeUTC-r17,</w:delText>
          </w:r>
        </w:del>
      </w:ins>
    </w:p>
    <w:p w14:paraId="5F2AE26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1366155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6535" w:name="_Toc20487559"/>
      <w:bookmarkStart w:id="6536" w:name="_Toc29342860"/>
      <w:bookmarkStart w:id="6537" w:name="_Toc29343999"/>
      <w:bookmarkStart w:id="6538" w:name="_Toc36567265"/>
      <w:bookmarkStart w:id="6539" w:name="_Toc36810713"/>
      <w:bookmarkStart w:id="6540" w:name="_Toc36847077"/>
      <w:bookmarkStart w:id="6541" w:name="_Toc36939730"/>
      <w:bookmarkStart w:id="6542" w:name="_Toc37082710"/>
      <w:bookmarkStart w:id="6543" w:name="_Toc46481351"/>
      <w:bookmarkStart w:id="6544" w:name="_Toc46482585"/>
      <w:bookmarkStart w:id="6545" w:name="_Toc46483819"/>
      <w:bookmarkStart w:id="6546" w:name="_Toc90679616"/>
      <w:r w:rsidRPr="004A4877">
        <w:lastRenderedPageBreak/>
        <w:t>–</w:t>
      </w:r>
      <w:r w:rsidRPr="004A4877">
        <w:tab/>
      </w:r>
      <w:r w:rsidRPr="004A4877">
        <w:rPr>
          <w:i/>
          <w:noProof/>
        </w:rPr>
        <w:t>BCCH-BCH-Message-NB</w:t>
      </w:r>
      <w:bookmarkEnd w:id="6535"/>
      <w:bookmarkEnd w:id="6536"/>
      <w:bookmarkEnd w:id="6537"/>
      <w:bookmarkEnd w:id="6538"/>
      <w:bookmarkEnd w:id="6539"/>
      <w:bookmarkEnd w:id="6540"/>
      <w:bookmarkEnd w:id="6541"/>
      <w:bookmarkEnd w:id="6542"/>
      <w:bookmarkEnd w:id="6543"/>
      <w:bookmarkEnd w:id="6544"/>
      <w:bookmarkEnd w:id="6545"/>
      <w:bookmarkEnd w:id="6546"/>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6547" w:name="_Toc20487560"/>
      <w:bookmarkStart w:id="6548" w:name="_Toc29342861"/>
      <w:bookmarkStart w:id="6549" w:name="_Toc29344000"/>
      <w:bookmarkStart w:id="6550" w:name="_Toc36567266"/>
      <w:bookmarkStart w:id="6551" w:name="_Toc36810714"/>
      <w:bookmarkStart w:id="6552" w:name="_Toc36847078"/>
      <w:bookmarkStart w:id="6553" w:name="_Toc36939731"/>
      <w:bookmarkStart w:id="6554" w:name="_Toc37082711"/>
      <w:bookmarkStart w:id="6555" w:name="_Toc46481352"/>
      <w:bookmarkStart w:id="6556" w:name="_Toc46482586"/>
      <w:bookmarkStart w:id="6557" w:name="_Toc46483820"/>
      <w:bookmarkStart w:id="6558" w:name="_Toc90679617"/>
      <w:r w:rsidRPr="004A4877">
        <w:t>–</w:t>
      </w:r>
      <w:r w:rsidRPr="004A4877">
        <w:tab/>
      </w:r>
      <w:r w:rsidRPr="004A4877">
        <w:rPr>
          <w:i/>
          <w:noProof/>
        </w:rPr>
        <w:t>BCCH-BCH-Message-TDD-NB</w:t>
      </w:r>
      <w:bookmarkEnd w:id="6547"/>
      <w:bookmarkEnd w:id="6548"/>
      <w:bookmarkEnd w:id="6549"/>
      <w:bookmarkEnd w:id="6550"/>
      <w:bookmarkEnd w:id="6551"/>
      <w:bookmarkEnd w:id="6552"/>
      <w:bookmarkEnd w:id="6553"/>
      <w:bookmarkEnd w:id="6554"/>
      <w:bookmarkEnd w:id="6555"/>
      <w:bookmarkEnd w:id="6556"/>
      <w:bookmarkEnd w:id="6557"/>
      <w:bookmarkEnd w:id="6558"/>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6559" w:name="_Toc20487561"/>
      <w:bookmarkStart w:id="6560" w:name="_Toc29342862"/>
      <w:bookmarkStart w:id="6561" w:name="_Toc29344001"/>
      <w:bookmarkStart w:id="6562" w:name="_Toc36567267"/>
      <w:bookmarkStart w:id="6563" w:name="_Toc36810715"/>
      <w:bookmarkStart w:id="6564" w:name="_Toc36847079"/>
      <w:bookmarkStart w:id="6565" w:name="_Toc36939732"/>
      <w:bookmarkStart w:id="6566" w:name="_Toc37082712"/>
      <w:bookmarkStart w:id="6567" w:name="_Toc46481353"/>
      <w:bookmarkStart w:id="6568" w:name="_Toc46482587"/>
      <w:bookmarkStart w:id="6569" w:name="_Toc46483821"/>
      <w:bookmarkStart w:id="6570" w:name="_Toc90679618"/>
      <w:r w:rsidRPr="004A4877">
        <w:t>–</w:t>
      </w:r>
      <w:r w:rsidRPr="004A4877">
        <w:tab/>
      </w:r>
      <w:r w:rsidRPr="004A4877">
        <w:rPr>
          <w:i/>
          <w:noProof/>
        </w:rPr>
        <w:t>BCCH-DL-SCH-Message-NB</w:t>
      </w:r>
      <w:bookmarkEnd w:id="6559"/>
      <w:bookmarkEnd w:id="6560"/>
      <w:bookmarkEnd w:id="6561"/>
      <w:bookmarkEnd w:id="6562"/>
      <w:bookmarkEnd w:id="6563"/>
      <w:bookmarkEnd w:id="6564"/>
      <w:bookmarkEnd w:id="6565"/>
      <w:bookmarkEnd w:id="6566"/>
      <w:bookmarkEnd w:id="6567"/>
      <w:bookmarkEnd w:id="6568"/>
      <w:bookmarkEnd w:id="6569"/>
      <w:bookmarkEnd w:id="6570"/>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6571" w:name="_Toc20487562"/>
      <w:bookmarkStart w:id="6572" w:name="_Toc29342863"/>
      <w:bookmarkStart w:id="6573" w:name="_Toc29344002"/>
      <w:bookmarkStart w:id="6574" w:name="_Toc36567268"/>
      <w:bookmarkStart w:id="6575" w:name="_Toc36810716"/>
      <w:bookmarkStart w:id="6576" w:name="_Toc36847080"/>
      <w:bookmarkStart w:id="6577" w:name="_Toc36939733"/>
      <w:bookmarkStart w:id="6578" w:name="_Toc37082713"/>
      <w:bookmarkStart w:id="6579" w:name="_Toc46481354"/>
      <w:bookmarkStart w:id="6580" w:name="_Toc46482588"/>
      <w:bookmarkStart w:id="6581" w:name="_Toc46483822"/>
      <w:bookmarkStart w:id="6582" w:name="_Toc90679619"/>
      <w:r w:rsidRPr="004A4877">
        <w:t>–</w:t>
      </w:r>
      <w:r w:rsidRPr="004A4877">
        <w:tab/>
      </w:r>
      <w:r w:rsidRPr="004A4877">
        <w:rPr>
          <w:i/>
          <w:noProof/>
        </w:rPr>
        <w:t>PCCH-Message-NB</w:t>
      </w:r>
      <w:bookmarkEnd w:id="6571"/>
      <w:bookmarkEnd w:id="6572"/>
      <w:bookmarkEnd w:id="6573"/>
      <w:bookmarkEnd w:id="6574"/>
      <w:bookmarkEnd w:id="6575"/>
      <w:bookmarkEnd w:id="6576"/>
      <w:bookmarkEnd w:id="6577"/>
      <w:bookmarkEnd w:id="6578"/>
      <w:bookmarkEnd w:id="6579"/>
      <w:bookmarkEnd w:id="6580"/>
      <w:bookmarkEnd w:id="6581"/>
      <w:bookmarkEnd w:id="6582"/>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lastRenderedPageBreak/>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6583" w:name="_Toc20487563"/>
      <w:bookmarkStart w:id="6584" w:name="_Toc29342864"/>
      <w:bookmarkStart w:id="6585" w:name="_Toc29344003"/>
      <w:bookmarkStart w:id="6586" w:name="_Toc36567269"/>
      <w:bookmarkStart w:id="6587" w:name="_Toc36810717"/>
      <w:bookmarkStart w:id="6588" w:name="_Toc36847081"/>
      <w:bookmarkStart w:id="6589" w:name="_Toc36939734"/>
      <w:bookmarkStart w:id="6590" w:name="_Toc37082714"/>
      <w:bookmarkStart w:id="6591" w:name="_Toc46481355"/>
      <w:bookmarkStart w:id="6592" w:name="_Toc46482589"/>
      <w:bookmarkStart w:id="6593" w:name="_Toc46483823"/>
      <w:bookmarkStart w:id="6594" w:name="_Toc90679620"/>
      <w:r w:rsidRPr="004A4877">
        <w:t>–</w:t>
      </w:r>
      <w:r w:rsidRPr="004A4877">
        <w:tab/>
      </w:r>
      <w:r w:rsidRPr="004A4877">
        <w:rPr>
          <w:i/>
          <w:noProof/>
        </w:rPr>
        <w:t>DL-CCCH-Message-NB</w:t>
      </w:r>
      <w:bookmarkEnd w:id="6583"/>
      <w:bookmarkEnd w:id="6584"/>
      <w:bookmarkEnd w:id="6585"/>
      <w:bookmarkEnd w:id="6586"/>
      <w:bookmarkEnd w:id="6587"/>
      <w:bookmarkEnd w:id="6588"/>
      <w:bookmarkEnd w:id="6589"/>
      <w:bookmarkEnd w:id="6590"/>
      <w:bookmarkEnd w:id="6591"/>
      <w:bookmarkEnd w:id="6592"/>
      <w:bookmarkEnd w:id="6593"/>
      <w:bookmarkEnd w:id="6594"/>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6595" w:name="_Toc20487564"/>
      <w:bookmarkStart w:id="6596" w:name="_Toc29342865"/>
      <w:bookmarkStart w:id="6597" w:name="_Toc29344004"/>
      <w:bookmarkStart w:id="6598" w:name="_Toc36567270"/>
      <w:bookmarkStart w:id="6599" w:name="_Toc36810718"/>
      <w:bookmarkStart w:id="6600" w:name="_Toc36847082"/>
      <w:bookmarkStart w:id="6601" w:name="_Toc36939735"/>
      <w:bookmarkStart w:id="6602" w:name="_Toc37082715"/>
      <w:bookmarkStart w:id="6603" w:name="_Toc46481356"/>
      <w:bookmarkStart w:id="6604" w:name="_Toc46482590"/>
      <w:bookmarkStart w:id="6605" w:name="_Toc46483824"/>
      <w:bookmarkStart w:id="6606" w:name="_Toc90679621"/>
      <w:r w:rsidRPr="004A4877">
        <w:t>–</w:t>
      </w:r>
      <w:r w:rsidRPr="004A4877">
        <w:tab/>
      </w:r>
      <w:r w:rsidRPr="004A4877">
        <w:rPr>
          <w:i/>
          <w:noProof/>
        </w:rPr>
        <w:t>DL-DCCH-Message-NB</w:t>
      </w:r>
      <w:bookmarkEnd w:id="6595"/>
      <w:bookmarkEnd w:id="6596"/>
      <w:bookmarkEnd w:id="6597"/>
      <w:bookmarkEnd w:id="6598"/>
      <w:bookmarkEnd w:id="6599"/>
      <w:bookmarkEnd w:id="6600"/>
      <w:bookmarkEnd w:id="6601"/>
      <w:bookmarkEnd w:id="6602"/>
      <w:bookmarkEnd w:id="6603"/>
      <w:bookmarkEnd w:id="6604"/>
      <w:bookmarkEnd w:id="6605"/>
      <w:bookmarkEnd w:id="6606"/>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6607" w:name="_Toc20487565"/>
      <w:bookmarkStart w:id="6608" w:name="_Toc29342866"/>
      <w:bookmarkStart w:id="6609" w:name="_Toc29344005"/>
      <w:bookmarkStart w:id="6610" w:name="_Toc36567271"/>
      <w:bookmarkStart w:id="6611" w:name="_Toc36810719"/>
      <w:bookmarkStart w:id="6612" w:name="_Toc36847083"/>
      <w:bookmarkStart w:id="6613" w:name="_Toc36939736"/>
      <w:bookmarkStart w:id="6614" w:name="_Toc37082716"/>
      <w:bookmarkStart w:id="6615" w:name="_Toc46481357"/>
      <w:bookmarkStart w:id="6616" w:name="_Toc46482591"/>
      <w:bookmarkStart w:id="6617" w:name="_Toc46483825"/>
      <w:bookmarkStart w:id="6618" w:name="_Toc90679622"/>
      <w:r w:rsidRPr="004A4877">
        <w:t>–</w:t>
      </w:r>
      <w:r w:rsidRPr="004A4877">
        <w:tab/>
      </w:r>
      <w:r w:rsidRPr="004A4877">
        <w:rPr>
          <w:i/>
          <w:noProof/>
        </w:rPr>
        <w:t>UL-CCCH-Message-NB</w:t>
      </w:r>
      <w:bookmarkEnd w:id="6607"/>
      <w:bookmarkEnd w:id="6608"/>
      <w:bookmarkEnd w:id="6609"/>
      <w:bookmarkEnd w:id="6610"/>
      <w:bookmarkEnd w:id="6611"/>
      <w:bookmarkEnd w:id="6612"/>
      <w:bookmarkEnd w:id="6613"/>
      <w:bookmarkEnd w:id="6614"/>
      <w:bookmarkEnd w:id="6615"/>
      <w:bookmarkEnd w:id="6616"/>
      <w:bookmarkEnd w:id="6617"/>
      <w:bookmarkEnd w:id="6618"/>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6619" w:name="_Toc20487566"/>
      <w:bookmarkStart w:id="6620" w:name="_Toc29342867"/>
      <w:bookmarkStart w:id="6621" w:name="_Toc29344006"/>
      <w:bookmarkStart w:id="6622" w:name="_Toc36567272"/>
      <w:bookmarkStart w:id="6623" w:name="_Toc36810720"/>
      <w:bookmarkStart w:id="6624" w:name="_Toc36847084"/>
      <w:bookmarkStart w:id="6625" w:name="_Toc36939737"/>
      <w:bookmarkStart w:id="6626" w:name="_Toc37082717"/>
      <w:bookmarkStart w:id="6627" w:name="_Toc46481358"/>
      <w:bookmarkStart w:id="6628" w:name="_Toc46482592"/>
      <w:bookmarkStart w:id="6629" w:name="_Toc46483826"/>
      <w:bookmarkStart w:id="6630" w:name="_Toc90679623"/>
      <w:r w:rsidRPr="004A4877">
        <w:t>–</w:t>
      </w:r>
      <w:r w:rsidRPr="004A4877">
        <w:tab/>
      </w:r>
      <w:r w:rsidRPr="004A4877">
        <w:rPr>
          <w:i/>
          <w:noProof/>
        </w:rPr>
        <w:t>SC-MCCH-Message-NB</w:t>
      </w:r>
      <w:bookmarkEnd w:id="6619"/>
      <w:bookmarkEnd w:id="6620"/>
      <w:bookmarkEnd w:id="6621"/>
      <w:bookmarkEnd w:id="6622"/>
      <w:bookmarkEnd w:id="6623"/>
      <w:bookmarkEnd w:id="6624"/>
      <w:bookmarkEnd w:id="6625"/>
      <w:bookmarkEnd w:id="6626"/>
      <w:bookmarkEnd w:id="6627"/>
      <w:bookmarkEnd w:id="6628"/>
      <w:bookmarkEnd w:id="6629"/>
      <w:bookmarkEnd w:id="6630"/>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6631" w:name="_Toc20487567"/>
      <w:bookmarkStart w:id="6632" w:name="_Toc29342868"/>
      <w:bookmarkStart w:id="6633" w:name="_Toc29344007"/>
      <w:bookmarkStart w:id="6634" w:name="_Toc36567273"/>
      <w:bookmarkStart w:id="6635" w:name="_Toc36810721"/>
      <w:bookmarkStart w:id="6636" w:name="_Toc36847085"/>
      <w:bookmarkStart w:id="6637" w:name="_Toc36939738"/>
      <w:bookmarkStart w:id="6638" w:name="_Toc37082718"/>
      <w:bookmarkStart w:id="6639" w:name="_Toc46481359"/>
      <w:bookmarkStart w:id="6640" w:name="_Toc46482593"/>
      <w:bookmarkStart w:id="6641" w:name="_Toc46483827"/>
      <w:bookmarkStart w:id="6642" w:name="_Toc90679624"/>
      <w:r w:rsidRPr="004A4877">
        <w:t>–</w:t>
      </w:r>
      <w:r w:rsidRPr="004A4877">
        <w:tab/>
      </w:r>
      <w:r w:rsidRPr="004A4877">
        <w:rPr>
          <w:i/>
          <w:noProof/>
        </w:rPr>
        <w:t>UL-DCCH-Message-NB</w:t>
      </w:r>
      <w:bookmarkEnd w:id="6631"/>
      <w:bookmarkEnd w:id="6632"/>
      <w:bookmarkEnd w:id="6633"/>
      <w:bookmarkEnd w:id="6634"/>
      <w:bookmarkEnd w:id="6635"/>
      <w:bookmarkEnd w:id="6636"/>
      <w:bookmarkEnd w:id="6637"/>
      <w:bookmarkEnd w:id="6638"/>
      <w:bookmarkEnd w:id="6639"/>
      <w:bookmarkEnd w:id="6640"/>
      <w:bookmarkEnd w:id="6641"/>
      <w:bookmarkEnd w:id="6642"/>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6643" w:name="_Toc20487568"/>
      <w:bookmarkStart w:id="6644" w:name="_Toc29342869"/>
      <w:bookmarkStart w:id="6645" w:name="_Toc29344008"/>
      <w:bookmarkStart w:id="6646" w:name="_Toc36567274"/>
      <w:bookmarkStart w:id="6647" w:name="_Toc36810722"/>
      <w:bookmarkStart w:id="6648" w:name="_Toc36847086"/>
      <w:bookmarkStart w:id="6649" w:name="_Toc36939739"/>
      <w:bookmarkStart w:id="6650" w:name="_Toc37082719"/>
      <w:bookmarkStart w:id="6651" w:name="_Toc46481360"/>
      <w:bookmarkStart w:id="6652" w:name="_Toc46482594"/>
      <w:bookmarkStart w:id="6653" w:name="_Toc46483828"/>
      <w:bookmarkStart w:id="6654" w:name="_Toc90679625"/>
      <w:r w:rsidRPr="004A4877">
        <w:t>6.7.2</w:t>
      </w:r>
      <w:r w:rsidRPr="004A4877">
        <w:tab/>
        <w:t>NB-IoT Message definitions</w:t>
      </w:r>
      <w:bookmarkEnd w:id="6643"/>
      <w:bookmarkEnd w:id="6644"/>
      <w:bookmarkEnd w:id="6645"/>
      <w:bookmarkEnd w:id="6646"/>
      <w:bookmarkEnd w:id="6647"/>
      <w:bookmarkEnd w:id="6648"/>
      <w:bookmarkEnd w:id="6649"/>
      <w:bookmarkEnd w:id="6650"/>
      <w:bookmarkEnd w:id="6651"/>
      <w:bookmarkEnd w:id="6652"/>
      <w:bookmarkEnd w:id="6653"/>
      <w:bookmarkEnd w:id="6654"/>
    </w:p>
    <w:p w14:paraId="5C31233E" w14:textId="77777777" w:rsidR="009722D5" w:rsidRPr="004A4877" w:rsidRDefault="009722D5" w:rsidP="009722D5"/>
    <w:p w14:paraId="6421F210" w14:textId="77777777" w:rsidR="009722D5" w:rsidRPr="004A4877" w:rsidRDefault="009722D5" w:rsidP="009722D5">
      <w:pPr>
        <w:pStyle w:val="Heading4"/>
      </w:pPr>
      <w:bookmarkStart w:id="6655" w:name="_Toc20487569"/>
      <w:bookmarkStart w:id="6656" w:name="_Toc29342870"/>
      <w:bookmarkStart w:id="6657" w:name="_Toc29344009"/>
      <w:bookmarkStart w:id="6658" w:name="_Toc36567275"/>
      <w:bookmarkStart w:id="6659" w:name="_Toc36810723"/>
      <w:bookmarkStart w:id="6660" w:name="_Toc36847087"/>
      <w:bookmarkStart w:id="6661" w:name="_Toc36939740"/>
      <w:bookmarkStart w:id="6662" w:name="_Toc37082720"/>
      <w:bookmarkStart w:id="6663" w:name="_Toc46481361"/>
      <w:bookmarkStart w:id="6664" w:name="_Toc46482595"/>
      <w:bookmarkStart w:id="6665" w:name="_Toc46483829"/>
      <w:bookmarkStart w:id="6666" w:name="_Toc90679626"/>
      <w:r w:rsidRPr="004A4877">
        <w:lastRenderedPageBreak/>
        <w:t>–</w:t>
      </w:r>
      <w:r w:rsidRPr="004A4877">
        <w:tab/>
      </w:r>
      <w:r w:rsidRPr="004A4877">
        <w:rPr>
          <w:i/>
          <w:noProof/>
        </w:rPr>
        <w:t>DLInformationTransfer-NB</w:t>
      </w:r>
      <w:bookmarkEnd w:id="6655"/>
      <w:bookmarkEnd w:id="6656"/>
      <w:bookmarkEnd w:id="6657"/>
      <w:bookmarkEnd w:id="6658"/>
      <w:bookmarkEnd w:id="6659"/>
      <w:bookmarkEnd w:id="6660"/>
      <w:bookmarkEnd w:id="6661"/>
      <w:bookmarkEnd w:id="6662"/>
      <w:bookmarkEnd w:id="6663"/>
      <w:bookmarkEnd w:id="6664"/>
      <w:bookmarkEnd w:id="6665"/>
      <w:bookmarkEnd w:id="6666"/>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6667" w:name="_Toc20487570"/>
      <w:bookmarkStart w:id="6668" w:name="_Toc29342871"/>
      <w:bookmarkStart w:id="6669" w:name="_Toc29344010"/>
      <w:bookmarkStart w:id="6670" w:name="_Toc36567276"/>
      <w:bookmarkStart w:id="6671" w:name="_Toc36810724"/>
      <w:bookmarkStart w:id="6672" w:name="_Toc36847088"/>
      <w:bookmarkStart w:id="6673" w:name="_Toc36939741"/>
      <w:bookmarkStart w:id="6674" w:name="_Toc37082721"/>
      <w:bookmarkStart w:id="6675" w:name="_Toc46481362"/>
      <w:bookmarkStart w:id="6676" w:name="_Toc46482596"/>
      <w:bookmarkStart w:id="6677" w:name="_Toc46483830"/>
      <w:bookmarkStart w:id="6678" w:name="_Toc90679627"/>
      <w:r w:rsidRPr="004A4877">
        <w:t>–</w:t>
      </w:r>
      <w:r w:rsidRPr="004A4877">
        <w:tab/>
      </w:r>
      <w:r w:rsidRPr="004A4877">
        <w:rPr>
          <w:i/>
          <w:noProof/>
        </w:rPr>
        <w:t>MasterInformationBlock-NB</w:t>
      </w:r>
      <w:bookmarkEnd w:id="6667"/>
      <w:bookmarkEnd w:id="6668"/>
      <w:bookmarkEnd w:id="6669"/>
      <w:bookmarkEnd w:id="6670"/>
      <w:bookmarkEnd w:id="6671"/>
      <w:bookmarkEnd w:id="6672"/>
      <w:bookmarkEnd w:id="6673"/>
      <w:bookmarkEnd w:id="6674"/>
      <w:bookmarkEnd w:id="6675"/>
      <w:bookmarkEnd w:id="6676"/>
      <w:bookmarkEnd w:id="6677"/>
      <w:bookmarkEnd w:id="6678"/>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F0043F">
      <w:pPr>
        <w:pStyle w:val="TAL"/>
        <w:rPr>
          <w:noProof/>
        </w:rPr>
      </w:pPr>
      <w:r w:rsidRPr="00F0043F">
        <w:rPr>
          <w:b/>
          <w:bCs/>
          <w:i/>
          <w:iCs/>
          <w:kern w:val="2"/>
        </w:rPr>
        <w:t>MasterInformationBlock</w:t>
      </w:r>
      <w:r w:rsidRPr="004A4877">
        <w:rPr>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t>BOOLEAN,</w:t>
      </w:r>
    </w:p>
    <w:p w14:paraId="43E45DC1"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C65613" w:rsidRPr="004A4877">
        <w:t>9</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77777777"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 and SIB16-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6679" w:name="_Toc20487571"/>
      <w:bookmarkStart w:id="6680" w:name="_Toc29342872"/>
      <w:bookmarkStart w:id="6681" w:name="_Toc29344011"/>
      <w:bookmarkStart w:id="6682" w:name="_Toc36567277"/>
      <w:bookmarkStart w:id="6683" w:name="_Toc36810725"/>
      <w:bookmarkStart w:id="6684" w:name="_Toc36847089"/>
      <w:bookmarkStart w:id="6685" w:name="_Toc36939742"/>
      <w:bookmarkStart w:id="6686" w:name="_Toc37082722"/>
      <w:bookmarkStart w:id="6687" w:name="_Toc46481363"/>
      <w:bookmarkStart w:id="6688" w:name="_Toc46482597"/>
      <w:bookmarkStart w:id="6689" w:name="_Toc46483831"/>
      <w:bookmarkStart w:id="6690" w:name="_Toc90679628"/>
      <w:r w:rsidRPr="004A4877">
        <w:rPr>
          <w:i/>
          <w:iCs/>
        </w:rPr>
        <w:t>–</w:t>
      </w:r>
      <w:r w:rsidRPr="004A4877">
        <w:rPr>
          <w:i/>
          <w:iCs/>
        </w:rPr>
        <w:tab/>
      </w:r>
      <w:r w:rsidRPr="004A4877">
        <w:rPr>
          <w:i/>
          <w:iCs/>
          <w:noProof/>
        </w:rPr>
        <w:t>MasterInformationBlock-TDD-NB</w:t>
      </w:r>
      <w:bookmarkEnd w:id="6679"/>
      <w:bookmarkEnd w:id="6680"/>
      <w:bookmarkEnd w:id="6681"/>
      <w:bookmarkEnd w:id="6682"/>
      <w:bookmarkEnd w:id="6683"/>
      <w:bookmarkEnd w:id="6684"/>
      <w:bookmarkEnd w:id="6685"/>
      <w:bookmarkEnd w:id="6686"/>
      <w:bookmarkEnd w:id="6687"/>
      <w:bookmarkEnd w:id="6688"/>
      <w:bookmarkEnd w:id="6689"/>
      <w:bookmarkEnd w:id="6690"/>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F0043F">
      <w:pPr>
        <w:pStyle w:val="TAL"/>
        <w:rPr>
          <w:noProof/>
        </w:rPr>
      </w:pPr>
      <w:r w:rsidRPr="00F0043F">
        <w:rPr>
          <w:b/>
          <w:bCs/>
          <w:i/>
          <w:iCs/>
          <w:kern w:val="2"/>
        </w:rPr>
        <w:t>MasterInformationBlock-TDD</w:t>
      </w:r>
      <w:r w:rsidRPr="004A4877">
        <w:rPr>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F0043F" w:rsidRDefault="00BD0BFA" w:rsidP="00F0043F">
            <w:pPr>
              <w:pStyle w:val="TAL"/>
              <w:rPr>
                <w:b/>
                <w:bCs/>
                <w:i/>
                <w:iCs/>
                <w:kern w:val="2"/>
              </w:rPr>
            </w:pPr>
            <w:r w:rsidRPr="00F0043F">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F0043F" w:rsidRDefault="00BD0BFA" w:rsidP="00F0043F">
            <w:pPr>
              <w:pStyle w:val="TAL"/>
              <w:rPr>
                <w:b/>
                <w:bCs/>
                <w:i/>
                <w:iCs/>
                <w:noProof/>
                <w:kern w:val="2"/>
              </w:rPr>
            </w:pPr>
            <w:r w:rsidRPr="00F0043F">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F0043F" w:rsidRDefault="00BD0BFA" w:rsidP="00F0043F">
            <w:pPr>
              <w:pStyle w:val="TAL"/>
              <w:rPr>
                <w:b/>
                <w:bCs/>
                <w:i/>
                <w:iCs/>
                <w:noProof/>
                <w:kern w:val="2"/>
              </w:rPr>
            </w:pPr>
            <w:r w:rsidRPr="00F0043F">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6691" w:name="_Toc20487572"/>
      <w:bookmarkStart w:id="6692" w:name="_Toc29342873"/>
      <w:bookmarkStart w:id="6693" w:name="_Toc29344012"/>
      <w:bookmarkStart w:id="6694" w:name="_Toc36567278"/>
      <w:bookmarkStart w:id="6695" w:name="_Toc36810726"/>
      <w:bookmarkStart w:id="6696" w:name="_Toc36847090"/>
      <w:bookmarkStart w:id="6697" w:name="_Toc36939743"/>
      <w:bookmarkStart w:id="6698" w:name="_Toc37082723"/>
      <w:bookmarkStart w:id="6699" w:name="_Toc46481364"/>
      <w:bookmarkStart w:id="6700" w:name="_Toc46482598"/>
      <w:bookmarkStart w:id="6701" w:name="_Toc46483832"/>
      <w:bookmarkStart w:id="6702" w:name="_Toc90679629"/>
      <w:r w:rsidRPr="004A4877">
        <w:t>–</w:t>
      </w:r>
      <w:r w:rsidRPr="004A4877">
        <w:tab/>
      </w:r>
      <w:r w:rsidRPr="004A4877">
        <w:rPr>
          <w:i/>
          <w:noProof/>
        </w:rPr>
        <w:t>Paging-NB</w:t>
      </w:r>
      <w:bookmarkEnd w:id="6691"/>
      <w:bookmarkEnd w:id="6692"/>
      <w:bookmarkEnd w:id="6693"/>
      <w:bookmarkEnd w:id="6694"/>
      <w:bookmarkEnd w:id="6695"/>
      <w:bookmarkEnd w:id="6696"/>
      <w:bookmarkEnd w:id="6697"/>
      <w:bookmarkEnd w:id="6698"/>
      <w:bookmarkEnd w:id="6699"/>
      <w:bookmarkEnd w:id="6700"/>
      <w:bookmarkEnd w:id="6701"/>
      <w:bookmarkEnd w:id="6702"/>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4D56A371" w14:textId="77777777" w:rsidR="00F17FC6" w:rsidRPr="00F17FC6" w:rsidRDefault="00F17FC6" w:rsidP="00F17FC6">
      <w:pPr>
        <w:rPr>
          <w:ins w:id="6703" w:author="RAN2#115-e" w:date="2021-09-01T17:14:00Z"/>
          <w:iCs/>
        </w:rPr>
      </w:pPr>
    </w:p>
    <w:p w14:paraId="0FC90A15" w14:textId="2642845A" w:rsidR="00F17FC6" w:rsidRPr="00F17FC6" w:rsidDel="008506C1" w:rsidRDefault="00F17FC6" w:rsidP="00F17FC6">
      <w:pPr>
        <w:keepLines/>
        <w:ind w:left="1135" w:hanging="851"/>
        <w:rPr>
          <w:del w:id="6704" w:author="RAN2#116b-e" w:date="2022-01-19T09:44:00Z"/>
          <w:iCs/>
          <w:color w:val="FF0000"/>
        </w:rPr>
      </w:pPr>
      <w:ins w:id="6705" w:author="RAN2#115-e" w:date="2021-12-20T14:30:00Z">
        <w:del w:id="6706" w:author="RAN2#116b-e" w:date="2022-01-19T09:44:00Z">
          <w:r w:rsidDel="008506C1">
            <w:rPr>
              <w:color w:val="FF0000"/>
            </w:rPr>
            <w:delText>E</w:delText>
          </w:r>
        </w:del>
      </w:ins>
      <w:ins w:id="6707" w:author="RAN2#115-e" w:date="2021-09-01T17:14:00Z">
        <w:del w:id="6708" w:author="RAN2#116b-e" w:date="2022-01-19T09:44:00Z">
          <w:r w:rsidRPr="00F17FC6" w:rsidDel="008506C1">
            <w:rPr>
              <w:color w:val="FF0000"/>
            </w:rPr>
            <w:delText>ditor’s Note:</w:delText>
          </w:r>
        </w:del>
      </w:ins>
      <w:ins w:id="6709" w:author="RAN2#115-e" w:date="2021-09-01T17:15:00Z">
        <w:del w:id="6710" w:author="RAN2#116b-e" w:date="2022-01-19T09:44:00Z">
          <w:r w:rsidRPr="00F17FC6" w:rsidDel="008506C1">
            <w:rPr>
              <w:color w:val="FF0000"/>
            </w:rPr>
            <w:delText xml:space="preserve"> </w:delText>
          </w:r>
          <w:r w:rsidRPr="00F17FC6" w:rsidDel="008506C1">
            <w:rPr>
              <w:i/>
              <w:color w:val="FF0000"/>
            </w:rPr>
            <w:delText>Agreement</w:delText>
          </w:r>
          <w:r w:rsidRPr="00F17FC6" w:rsidDel="008506C1">
            <w:rPr>
              <w:color w:val="FF0000"/>
            </w:rPr>
            <w:delText>: System information update notification procedure is not used to inform TAC updates, at least for TAC additions (FFS removals).</w:delText>
          </w:r>
        </w:del>
      </w:ins>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5DA7D65B" w:rsidR="009722D5" w:rsidRPr="004A4877" w:rsidRDefault="00F17FC6" w:rsidP="005411BB">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6711" w:author="RAN2#116-e" w:date="2021-10-27T11:51:00Z">
              <w:r>
                <w:rPr>
                  <w:lang w:eastAsia="zh-CN"/>
                </w:rPr>
                <w:t>,</w:t>
              </w:r>
            </w:ins>
            <w:r w:rsidRPr="00FE2BA2">
              <w:rPr>
                <w:lang w:eastAsia="zh-CN"/>
              </w:rPr>
              <w:t xml:space="preserve"> </w:t>
            </w:r>
            <w:del w:id="6712"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713"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zh-CN"/>
              </w:rPr>
              <w:t xml:space="preserve">. </w:t>
            </w:r>
            <w:r w:rsidRPr="00FE2BA2">
              <w:rPr>
                <w:lang w:eastAsia="en-GB"/>
              </w:rPr>
              <w:t>This indication does not apply to UEs using eDRX cycle longer than the BCCH modification period</w:t>
            </w:r>
            <w:r w:rsidR="009722D5" w:rsidRPr="004A4877">
              <w:rPr>
                <w:lang w:eastAsia="en-GB"/>
              </w:rPr>
              <w:t>.</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5C347A9" w:rsidR="009722D5" w:rsidRPr="004A4877" w:rsidRDefault="00F17FC6" w:rsidP="005411BB">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6714" w:author="RAN2#116-e" w:date="2021-10-27T11:51:00Z">
              <w:r>
                <w:rPr>
                  <w:lang w:eastAsia="en-GB"/>
                </w:rPr>
                <w:t>,</w:t>
              </w:r>
            </w:ins>
            <w:r w:rsidRPr="00FE2BA2">
              <w:rPr>
                <w:lang w:eastAsia="zh-CN"/>
              </w:rPr>
              <w:t xml:space="preserve"> </w:t>
            </w:r>
            <w:del w:id="6715"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716"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en-GB"/>
              </w:rPr>
              <w:t>. This indication applies only to UEs using eDRX cycle longer than the BCCH modification period</w:t>
            </w:r>
            <w:r w:rsidR="009722D5" w:rsidRPr="004A4877">
              <w:rPr>
                <w:lang w:eastAsia="en-GB"/>
              </w:rPr>
              <w:t>.</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6717" w:name="_Toc36810727"/>
      <w:bookmarkStart w:id="6718" w:name="_Toc36847091"/>
      <w:bookmarkStart w:id="6719" w:name="_Toc36939744"/>
      <w:bookmarkStart w:id="6720" w:name="_Toc37082724"/>
      <w:bookmarkStart w:id="6721" w:name="_Toc46481365"/>
      <w:bookmarkStart w:id="6722" w:name="_Toc46482599"/>
      <w:bookmarkStart w:id="6723" w:name="_Toc46483833"/>
      <w:bookmarkStart w:id="6724"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6717"/>
      <w:bookmarkEnd w:id="6718"/>
      <w:bookmarkEnd w:id="6719"/>
      <w:bookmarkEnd w:id="6720"/>
      <w:bookmarkEnd w:id="6721"/>
      <w:bookmarkEnd w:id="6722"/>
      <w:bookmarkEnd w:id="6723"/>
      <w:bookmarkEnd w:id="6724"/>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6725" w:name="_Toc20487573"/>
      <w:bookmarkStart w:id="6726" w:name="_Toc29342874"/>
      <w:bookmarkStart w:id="6727" w:name="_Toc29344013"/>
      <w:bookmarkStart w:id="6728" w:name="_Toc36567279"/>
      <w:bookmarkStart w:id="6729" w:name="_Toc36810728"/>
      <w:bookmarkStart w:id="6730" w:name="_Toc36847092"/>
      <w:bookmarkStart w:id="6731" w:name="_Toc36939745"/>
      <w:bookmarkStart w:id="6732" w:name="_Toc37082725"/>
      <w:bookmarkStart w:id="6733" w:name="_Toc46481366"/>
      <w:bookmarkStart w:id="6734" w:name="_Toc46482600"/>
      <w:bookmarkStart w:id="6735" w:name="_Toc46483834"/>
      <w:bookmarkStart w:id="6736" w:name="_Toc90679631"/>
      <w:r w:rsidRPr="004A4877">
        <w:t>–</w:t>
      </w:r>
      <w:r w:rsidRPr="004A4877">
        <w:tab/>
      </w:r>
      <w:r w:rsidRPr="004A4877">
        <w:rPr>
          <w:i/>
          <w:noProof/>
        </w:rPr>
        <w:t>RRCConnectionReconfiguration-NB</w:t>
      </w:r>
      <w:bookmarkEnd w:id="6725"/>
      <w:bookmarkEnd w:id="6726"/>
      <w:bookmarkEnd w:id="6727"/>
      <w:bookmarkEnd w:id="6728"/>
      <w:bookmarkEnd w:id="6729"/>
      <w:bookmarkEnd w:id="6730"/>
      <w:bookmarkEnd w:id="6731"/>
      <w:bookmarkEnd w:id="6732"/>
      <w:bookmarkEnd w:id="6733"/>
      <w:bookmarkEnd w:id="6734"/>
      <w:bookmarkEnd w:id="6735"/>
      <w:bookmarkEnd w:id="6736"/>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6737" w:name="_Toc20487574"/>
      <w:bookmarkStart w:id="6738" w:name="_Toc29342875"/>
      <w:bookmarkStart w:id="6739" w:name="_Toc29344014"/>
      <w:bookmarkStart w:id="6740" w:name="_Toc36567280"/>
      <w:bookmarkStart w:id="6741" w:name="_Toc36810729"/>
      <w:bookmarkStart w:id="6742" w:name="_Toc36847093"/>
      <w:bookmarkStart w:id="6743" w:name="_Toc36939746"/>
      <w:bookmarkStart w:id="6744" w:name="_Toc37082726"/>
      <w:bookmarkStart w:id="6745" w:name="_Toc46481367"/>
      <w:bookmarkStart w:id="6746" w:name="_Toc46482601"/>
      <w:bookmarkStart w:id="6747" w:name="_Toc46483835"/>
      <w:bookmarkStart w:id="6748" w:name="_Toc90679632"/>
      <w:r w:rsidRPr="004A4877">
        <w:lastRenderedPageBreak/>
        <w:t>–</w:t>
      </w:r>
      <w:r w:rsidRPr="004A4877">
        <w:tab/>
      </w:r>
      <w:r w:rsidRPr="004A4877">
        <w:rPr>
          <w:i/>
          <w:noProof/>
        </w:rPr>
        <w:t>RRCConnectionReconfigurationComplete-NB</w:t>
      </w:r>
      <w:bookmarkEnd w:id="6737"/>
      <w:bookmarkEnd w:id="6738"/>
      <w:bookmarkEnd w:id="6739"/>
      <w:bookmarkEnd w:id="6740"/>
      <w:bookmarkEnd w:id="6741"/>
      <w:bookmarkEnd w:id="6742"/>
      <w:bookmarkEnd w:id="6743"/>
      <w:bookmarkEnd w:id="6744"/>
      <w:bookmarkEnd w:id="6745"/>
      <w:bookmarkEnd w:id="6746"/>
      <w:bookmarkEnd w:id="6747"/>
      <w:bookmarkEnd w:id="6748"/>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6749" w:name="_Toc20487575"/>
      <w:bookmarkStart w:id="6750" w:name="_Toc29342876"/>
      <w:bookmarkStart w:id="6751" w:name="_Toc29344015"/>
      <w:bookmarkStart w:id="6752" w:name="_Toc36567281"/>
      <w:bookmarkStart w:id="6753" w:name="_Toc36810730"/>
      <w:bookmarkStart w:id="6754" w:name="_Toc36847094"/>
      <w:bookmarkStart w:id="6755" w:name="_Toc36939747"/>
      <w:bookmarkStart w:id="6756" w:name="_Toc37082727"/>
      <w:bookmarkStart w:id="6757" w:name="_Toc46481368"/>
      <w:bookmarkStart w:id="6758" w:name="_Toc46482602"/>
      <w:bookmarkStart w:id="6759" w:name="_Toc46483836"/>
      <w:bookmarkStart w:id="6760" w:name="_Toc90679633"/>
      <w:r w:rsidRPr="004A4877">
        <w:t>–</w:t>
      </w:r>
      <w:r w:rsidRPr="004A4877">
        <w:tab/>
      </w:r>
      <w:r w:rsidRPr="004A4877">
        <w:rPr>
          <w:i/>
          <w:noProof/>
        </w:rPr>
        <w:t>RRCConnectionReestablishment-NB</w:t>
      </w:r>
      <w:bookmarkEnd w:id="6749"/>
      <w:bookmarkEnd w:id="6750"/>
      <w:bookmarkEnd w:id="6751"/>
      <w:bookmarkEnd w:id="6752"/>
      <w:bookmarkEnd w:id="6753"/>
      <w:bookmarkEnd w:id="6754"/>
      <w:bookmarkEnd w:id="6755"/>
      <w:bookmarkEnd w:id="6756"/>
      <w:bookmarkEnd w:id="6757"/>
      <w:bookmarkEnd w:id="6758"/>
      <w:bookmarkEnd w:id="6759"/>
      <w:bookmarkEnd w:id="6760"/>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6761" w:name="_Toc20487576"/>
      <w:bookmarkStart w:id="6762" w:name="_Toc29342877"/>
      <w:bookmarkStart w:id="6763" w:name="_Toc29344016"/>
      <w:bookmarkStart w:id="6764" w:name="_Toc36567282"/>
      <w:bookmarkStart w:id="6765" w:name="_Toc36810731"/>
      <w:bookmarkStart w:id="6766" w:name="_Toc36847095"/>
      <w:bookmarkStart w:id="6767" w:name="_Toc36939748"/>
      <w:bookmarkStart w:id="6768" w:name="_Toc37082728"/>
      <w:bookmarkStart w:id="6769" w:name="_Toc46481369"/>
      <w:bookmarkStart w:id="6770" w:name="_Toc46482603"/>
      <w:bookmarkStart w:id="6771" w:name="_Toc46483837"/>
      <w:bookmarkStart w:id="6772" w:name="_Toc90679634"/>
      <w:r w:rsidRPr="004A4877">
        <w:t>–</w:t>
      </w:r>
      <w:r w:rsidRPr="004A4877">
        <w:tab/>
      </w:r>
      <w:r w:rsidRPr="004A4877">
        <w:rPr>
          <w:i/>
          <w:noProof/>
        </w:rPr>
        <w:t>RRCConnectionReestablishmentComplete-NB</w:t>
      </w:r>
      <w:bookmarkEnd w:id="6761"/>
      <w:bookmarkEnd w:id="6762"/>
      <w:bookmarkEnd w:id="6763"/>
      <w:bookmarkEnd w:id="6764"/>
      <w:bookmarkEnd w:id="6765"/>
      <w:bookmarkEnd w:id="6766"/>
      <w:bookmarkEnd w:id="6767"/>
      <w:bookmarkEnd w:id="6768"/>
      <w:bookmarkEnd w:id="6769"/>
      <w:bookmarkEnd w:id="6770"/>
      <w:bookmarkEnd w:id="6771"/>
      <w:bookmarkEnd w:id="6772"/>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6773" w:name="_Toc20487577"/>
      <w:bookmarkStart w:id="6774" w:name="_Toc29342878"/>
      <w:bookmarkStart w:id="6775" w:name="_Toc29344017"/>
      <w:bookmarkStart w:id="6776" w:name="_Toc36567283"/>
      <w:bookmarkStart w:id="6777" w:name="_Toc36810732"/>
      <w:bookmarkStart w:id="6778" w:name="_Toc36847096"/>
      <w:bookmarkStart w:id="6779" w:name="_Toc36939749"/>
      <w:bookmarkStart w:id="6780" w:name="_Toc37082729"/>
      <w:bookmarkStart w:id="6781" w:name="_Toc46481370"/>
      <w:bookmarkStart w:id="6782" w:name="_Toc46482604"/>
      <w:bookmarkStart w:id="6783" w:name="_Toc46483838"/>
      <w:bookmarkStart w:id="6784" w:name="_Toc90679635"/>
      <w:r w:rsidRPr="004A4877">
        <w:t>–</w:t>
      </w:r>
      <w:r w:rsidRPr="004A4877">
        <w:tab/>
      </w:r>
      <w:r w:rsidRPr="004A4877">
        <w:rPr>
          <w:i/>
          <w:noProof/>
        </w:rPr>
        <w:t>RRCConnectionReestablishmentRequest-NB</w:t>
      </w:r>
      <w:bookmarkEnd w:id="6773"/>
      <w:bookmarkEnd w:id="6774"/>
      <w:bookmarkEnd w:id="6775"/>
      <w:bookmarkEnd w:id="6776"/>
      <w:bookmarkEnd w:id="6777"/>
      <w:bookmarkEnd w:id="6778"/>
      <w:bookmarkEnd w:id="6779"/>
      <w:bookmarkEnd w:id="6780"/>
      <w:bookmarkEnd w:id="6781"/>
      <w:bookmarkEnd w:id="6782"/>
      <w:bookmarkEnd w:id="6783"/>
      <w:bookmarkEnd w:id="6784"/>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6785" w:name="_Toc20487578"/>
      <w:bookmarkStart w:id="6786" w:name="_Toc29342879"/>
      <w:bookmarkStart w:id="6787" w:name="_Toc29344018"/>
      <w:bookmarkStart w:id="6788" w:name="_Toc36567284"/>
      <w:bookmarkStart w:id="6789" w:name="_Toc36810733"/>
      <w:bookmarkStart w:id="6790" w:name="_Toc36847097"/>
      <w:bookmarkStart w:id="6791" w:name="_Toc36939750"/>
      <w:bookmarkStart w:id="6792" w:name="_Toc37082730"/>
      <w:bookmarkStart w:id="6793" w:name="_Toc46481371"/>
      <w:bookmarkStart w:id="6794" w:name="_Toc46482605"/>
      <w:bookmarkStart w:id="6795" w:name="_Toc46483839"/>
      <w:bookmarkStart w:id="6796" w:name="_Toc90679636"/>
      <w:r w:rsidRPr="004A4877">
        <w:t>–</w:t>
      </w:r>
      <w:r w:rsidRPr="004A4877">
        <w:tab/>
      </w:r>
      <w:r w:rsidRPr="004A4877">
        <w:rPr>
          <w:i/>
          <w:noProof/>
        </w:rPr>
        <w:t>RRCConnectionReject-NB</w:t>
      </w:r>
      <w:bookmarkEnd w:id="6785"/>
      <w:bookmarkEnd w:id="6786"/>
      <w:bookmarkEnd w:id="6787"/>
      <w:bookmarkEnd w:id="6788"/>
      <w:bookmarkEnd w:id="6789"/>
      <w:bookmarkEnd w:id="6790"/>
      <w:bookmarkEnd w:id="6791"/>
      <w:bookmarkEnd w:id="6792"/>
      <w:bookmarkEnd w:id="6793"/>
      <w:bookmarkEnd w:id="6794"/>
      <w:bookmarkEnd w:id="6795"/>
      <w:bookmarkEnd w:id="6796"/>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6797" w:name="_Toc20487579"/>
      <w:bookmarkStart w:id="6798" w:name="_Toc29342880"/>
      <w:bookmarkStart w:id="6799" w:name="_Toc29344019"/>
      <w:bookmarkStart w:id="6800" w:name="_Toc36567285"/>
      <w:bookmarkStart w:id="6801" w:name="_Toc36810734"/>
      <w:bookmarkStart w:id="6802" w:name="_Toc36847098"/>
      <w:bookmarkStart w:id="6803" w:name="_Toc36939751"/>
      <w:bookmarkStart w:id="6804" w:name="_Toc37082731"/>
      <w:bookmarkStart w:id="6805" w:name="_Toc46481372"/>
      <w:bookmarkStart w:id="6806" w:name="_Toc46482606"/>
      <w:bookmarkStart w:id="6807" w:name="_Toc46483840"/>
      <w:bookmarkStart w:id="6808" w:name="_Toc90679637"/>
      <w:r w:rsidRPr="004A4877">
        <w:t>–</w:t>
      </w:r>
      <w:r w:rsidRPr="004A4877">
        <w:tab/>
      </w:r>
      <w:r w:rsidRPr="004A4877">
        <w:rPr>
          <w:i/>
          <w:noProof/>
        </w:rPr>
        <w:t>RRCConnectionRelease-NB</w:t>
      </w:r>
      <w:bookmarkEnd w:id="6797"/>
      <w:bookmarkEnd w:id="6798"/>
      <w:bookmarkEnd w:id="6799"/>
      <w:bookmarkEnd w:id="6800"/>
      <w:bookmarkEnd w:id="6801"/>
      <w:bookmarkEnd w:id="6802"/>
      <w:bookmarkEnd w:id="6803"/>
      <w:bookmarkEnd w:id="6804"/>
      <w:bookmarkEnd w:id="6805"/>
      <w:bookmarkEnd w:id="6806"/>
      <w:bookmarkEnd w:id="6807"/>
      <w:bookmarkEnd w:id="6808"/>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lastRenderedPageBreak/>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6809" w:name="_Toc20487580"/>
      <w:bookmarkStart w:id="6810" w:name="_Toc29342881"/>
      <w:bookmarkStart w:id="6811" w:name="_Toc29344020"/>
      <w:bookmarkStart w:id="6812" w:name="_Toc36567286"/>
      <w:bookmarkStart w:id="6813" w:name="_Toc36810735"/>
      <w:bookmarkStart w:id="6814" w:name="_Toc36847099"/>
      <w:bookmarkStart w:id="6815" w:name="_Toc36939752"/>
      <w:bookmarkStart w:id="6816" w:name="_Toc37082732"/>
      <w:bookmarkStart w:id="6817" w:name="_Toc46481373"/>
      <w:bookmarkStart w:id="6818" w:name="_Toc46482607"/>
      <w:bookmarkStart w:id="6819" w:name="_Toc46483841"/>
      <w:bookmarkStart w:id="6820" w:name="_Toc90679638"/>
      <w:r w:rsidRPr="004A4877">
        <w:t>–</w:t>
      </w:r>
      <w:r w:rsidRPr="004A4877">
        <w:tab/>
      </w:r>
      <w:r w:rsidRPr="004A4877">
        <w:rPr>
          <w:i/>
          <w:noProof/>
        </w:rPr>
        <w:t>RRCConnectionRequest-NB</w:t>
      </w:r>
      <w:bookmarkEnd w:id="6809"/>
      <w:bookmarkEnd w:id="6810"/>
      <w:bookmarkEnd w:id="6811"/>
      <w:bookmarkEnd w:id="6812"/>
      <w:bookmarkEnd w:id="6813"/>
      <w:bookmarkEnd w:id="6814"/>
      <w:bookmarkEnd w:id="6815"/>
      <w:bookmarkEnd w:id="6816"/>
      <w:bookmarkEnd w:id="6817"/>
      <w:bookmarkEnd w:id="6818"/>
      <w:bookmarkEnd w:id="6819"/>
      <w:bookmarkEnd w:id="6820"/>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6821" w:name="_Toc20487581"/>
      <w:bookmarkStart w:id="6822" w:name="_Toc29342882"/>
      <w:bookmarkStart w:id="6823" w:name="_Toc29344021"/>
      <w:bookmarkStart w:id="6824" w:name="_Toc36567287"/>
      <w:bookmarkStart w:id="6825" w:name="_Toc36810736"/>
      <w:bookmarkStart w:id="6826" w:name="_Toc36847100"/>
      <w:bookmarkStart w:id="6827" w:name="_Toc36939753"/>
      <w:bookmarkStart w:id="6828" w:name="_Toc37082733"/>
      <w:bookmarkStart w:id="6829" w:name="_Toc46481374"/>
      <w:bookmarkStart w:id="6830" w:name="_Toc46482608"/>
      <w:bookmarkStart w:id="6831" w:name="_Toc46483842"/>
      <w:bookmarkStart w:id="6832" w:name="_Toc90679639"/>
      <w:r w:rsidRPr="004A4877">
        <w:t>–</w:t>
      </w:r>
      <w:r w:rsidRPr="004A4877">
        <w:tab/>
      </w:r>
      <w:r w:rsidRPr="004A4877">
        <w:rPr>
          <w:i/>
          <w:noProof/>
        </w:rPr>
        <w:t>RRCConnectionResume-NB</w:t>
      </w:r>
      <w:bookmarkEnd w:id="6821"/>
      <w:bookmarkEnd w:id="6822"/>
      <w:bookmarkEnd w:id="6823"/>
      <w:bookmarkEnd w:id="6824"/>
      <w:bookmarkEnd w:id="6825"/>
      <w:bookmarkEnd w:id="6826"/>
      <w:bookmarkEnd w:id="6827"/>
      <w:bookmarkEnd w:id="6828"/>
      <w:bookmarkEnd w:id="6829"/>
      <w:bookmarkEnd w:id="6830"/>
      <w:bookmarkEnd w:id="6831"/>
      <w:bookmarkEnd w:id="6832"/>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6833" w:name="_Toc20487582"/>
      <w:bookmarkStart w:id="6834" w:name="_Toc29342883"/>
      <w:bookmarkStart w:id="6835" w:name="_Toc29344022"/>
      <w:bookmarkStart w:id="6836" w:name="_Toc36567288"/>
      <w:bookmarkStart w:id="6837" w:name="_Toc36810737"/>
      <w:bookmarkStart w:id="6838" w:name="_Toc36847101"/>
      <w:bookmarkStart w:id="6839" w:name="_Toc36939754"/>
      <w:bookmarkStart w:id="6840" w:name="_Toc37082734"/>
      <w:bookmarkStart w:id="6841" w:name="_Toc46481375"/>
      <w:bookmarkStart w:id="6842" w:name="_Toc46482609"/>
      <w:bookmarkStart w:id="6843" w:name="_Toc46483843"/>
      <w:bookmarkStart w:id="6844" w:name="_Toc90679640"/>
      <w:r w:rsidRPr="004A4877">
        <w:t>–</w:t>
      </w:r>
      <w:r w:rsidRPr="004A4877">
        <w:tab/>
      </w:r>
      <w:r w:rsidRPr="004A4877">
        <w:rPr>
          <w:i/>
          <w:noProof/>
        </w:rPr>
        <w:t>RRCConnectionResumeComplete-NB</w:t>
      </w:r>
      <w:bookmarkEnd w:id="6833"/>
      <w:bookmarkEnd w:id="6834"/>
      <w:bookmarkEnd w:id="6835"/>
      <w:bookmarkEnd w:id="6836"/>
      <w:bookmarkEnd w:id="6837"/>
      <w:bookmarkEnd w:id="6838"/>
      <w:bookmarkEnd w:id="6839"/>
      <w:bookmarkEnd w:id="6840"/>
      <w:bookmarkEnd w:id="6841"/>
      <w:bookmarkEnd w:id="6842"/>
      <w:bookmarkEnd w:id="6843"/>
      <w:bookmarkEnd w:id="6844"/>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lastRenderedPageBreak/>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6845" w:name="_Toc20487583"/>
      <w:bookmarkStart w:id="6846" w:name="_Toc29342884"/>
      <w:bookmarkStart w:id="6847" w:name="_Toc29344023"/>
      <w:bookmarkStart w:id="6848" w:name="_Toc36567289"/>
      <w:bookmarkStart w:id="6849" w:name="_Toc36810738"/>
      <w:bookmarkStart w:id="6850" w:name="_Toc36847102"/>
      <w:bookmarkStart w:id="6851" w:name="_Toc36939755"/>
      <w:bookmarkStart w:id="6852" w:name="_Toc37082735"/>
      <w:bookmarkStart w:id="6853" w:name="_Toc46481376"/>
      <w:bookmarkStart w:id="6854" w:name="_Toc46482610"/>
      <w:bookmarkStart w:id="6855" w:name="_Toc46483844"/>
      <w:bookmarkStart w:id="6856" w:name="_Toc90679641"/>
      <w:r w:rsidRPr="004A4877">
        <w:t>–</w:t>
      </w:r>
      <w:r w:rsidRPr="004A4877">
        <w:tab/>
      </w:r>
      <w:r w:rsidRPr="004A4877">
        <w:rPr>
          <w:i/>
          <w:noProof/>
        </w:rPr>
        <w:t>RRCConnectionResumeRequest-NB</w:t>
      </w:r>
      <w:bookmarkEnd w:id="6845"/>
      <w:bookmarkEnd w:id="6846"/>
      <w:bookmarkEnd w:id="6847"/>
      <w:bookmarkEnd w:id="6848"/>
      <w:bookmarkEnd w:id="6849"/>
      <w:bookmarkEnd w:id="6850"/>
      <w:bookmarkEnd w:id="6851"/>
      <w:bookmarkEnd w:id="6852"/>
      <w:bookmarkEnd w:id="6853"/>
      <w:bookmarkEnd w:id="6854"/>
      <w:bookmarkEnd w:id="6855"/>
      <w:bookmarkEnd w:id="6856"/>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6857" w:name="_Toc20487584"/>
      <w:bookmarkStart w:id="6858" w:name="_Toc29342885"/>
      <w:bookmarkStart w:id="6859" w:name="_Toc29344024"/>
      <w:bookmarkStart w:id="6860" w:name="_Toc36567290"/>
      <w:bookmarkStart w:id="6861" w:name="_Toc36810739"/>
      <w:bookmarkStart w:id="6862" w:name="_Toc36847103"/>
      <w:bookmarkStart w:id="6863" w:name="_Toc36939756"/>
      <w:bookmarkStart w:id="6864" w:name="_Toc37082736"/>
      <w:bookmarkStart w:id="6865" w:name="_Toc46481377"/>
      <w:bookmarkStart w:id="6866" w:name="_Toc46482611"/>
      <w:bookmarkStart w:id="6867" w:name="_Toc46483845"/>
      <w:bookmarkStart w:id="6868" w:name="_Toc90679642"/>
      <w:r w:rsidRPr="004A4877">
        <w:t>–</w:t>
      </w:r>
      <w:r w:rsidRPr="004A4877">
        <w:tab/>
      </w:r>
      <w:r w:rsidRPr="004A4877">
        <w:rPr>
          <w:i/>
          <w:noProof/>
        </w:rPr>
        <w:t>RRCConnectionSetup-NB</w:t>
      </w:r>
      <w:bookmarkEnd w:id="6857"/>
      <w:bookmarkEnd w:id="6858"/>
      <w:bookmarkEnd w:id="6859"/>
      <w:bookmarkEnd w:id="6860"/>
      <w:bookmarkEnd w:id="6861"/>
      <w:bookmarkEnd w:id="6862"/>
      <w:bookmarkEnd w:id="6863"/>
      <w:bookmarkEnd w:id="6864"/>
      <w:bookmarkEnd w:id="6865"/>
      <w:bookmarkEnd w:id="6866"/>
      <w:bookmarkEnd w:id="6867"/>
      <w:bookmarkEnd w:id="6868"/>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6869" w:name="_Toc20487585"/>
      <w:bookmarkStart w:id="6870" w:name="_Toc29342886"/>
      <w:bookmarkStart w:id="6871" w:name="_Toc29344025"/>
      <w:bookmarkStart w:id="6872" w:name="_Toc36567291"/>
      <w:bookmarkStart w:id="6873" w:name="_Toc36810740"/>
      <w:bookmarkStart w:id="6874" w:name="_Toc36847104"/>
      <w:bookmarkStart w:id="6875" w:name="_Toc36939757"/>
      <w:bookmarkStart w:id="6876" w:name="_Toc37082737"/>
      <w:bookmarkStart w:id="6877" w:name="_Toc46481378"/>
      <w:bookmarkStart w:id="6878" w:name="_Toc46482612"/>
      <w:bookmarkStart w:id="6879" w:name="_Toc46483846"/>
      <w:bookmarkStart w:id="6880" w:name="_Toc90679643"/>
      <w:r w:rsidRPr="004A4877">
        <w:t>–</w:t>
      </w:r>
      <w:r w:rsidRPr="004A4877">
        <w:tab/>
      </w:r>
      <w:r w:rsidRPr="004A4877">
        <w:rPr>
          <w:i/>
          <w:noProof/>
        </w:rPr>
        <w:t>RRCConnectionSetupComplete-NB</w:t>
      </w:r>
      <w:bookmarkEnd w:id="6869"/>
      <w:bookmarkEnd w:id="6870"/>
      <w:bookmarkEnd w:id="6871"/>
      <w:bookmarkEnd w:id="6872"/>
      <w:bookmarkEnd w:id="6873"/>
      <w:bookmarkEnd w:id="6874"/>
      <w:bookmarkEnd w:id="6875"/>
      <w:bookmarkEnd w:id="6876"/>
      <w:bookmarkEnd w:id="6877"/>
      <w:bookmarkEnd w:id="6878"/>
      <w:bookmarkEnd w:id="6879"/>
      <w:bookmarkEnd w:id="6880"/>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lastRenderedPageBreak/>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6881" w:name="_Toc20487586"/>
      <w:bookmarkStart w:id="6882" w:name="_Toc29342887"/>
      <w:bookmarkStart w:id="6883" w:name="_Toc29344026"/>
      <w:bookmarkStart w:id="6884" w:name="_Toc36567292"/>
      <w:bookmarkStart w:id="6885" w:name="_Toc36810741"/>
      <w:bookmarkStart w:id="6886" w:name="_Toc36847105"/>
      <w:bookmarkStart w:id="6887" w:name="_Toc36939758"/>
      <w:bookmarkStart w:id="6888" w:name="_Toc37082738"/>
      <w:bookmarkStart w:id="6889" w:name="_Toc46481379"/>
      <w:bookmarkStart w:id="6890" w:name="_Toc46482613"/>
      <w:bookmarkStart w:id="6891" w:name="_Toc46483847"/>
      <w:bookmarkStart w:id="6892" w:name="_Toc90679644"/>
      <w:r w:rsidRPr="004A4877">
        <w:t>–</w:t>
      </w:r>
      <w:r w:rsidRPr="004A4877">
        <w:tab/>
      </w:r>
      <w:r w:rsidRPr="004A4877">
        <w:rPr>
          <w:i/>
          <w:noProof/>
        </w:rPr>
        <w:t>RRCEarlyDataComplete-NB</w:t>
      </w:r>
      <w:bookmarkEnd w:id="6881"/>
      <w:bookmarkEnd w:id="6882"/>
      <w:bookmarkEnd w:id="6883"/>
      <w:bookmarkEnd w:id="6884"/>
      <w:bookmarkEnd w:id="6885"/>
      <w:bookmarkEnd w:id="6886"/>
      <w:bookmarkEnd w:id="6887"/>
      <w:bookmarkEnd w:id="6888"/>
      <w:bookmarkEnd w:id="6889"/>
      <w:bookmarkEnd w:id="6890"/>
      <w:bookmarkEnd w:id="6891"/>
      <w:bookmarkEnd w:id="6892"/>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6893" w:name="_Toc20487587"/>
      <w:bookmarkStart w:id="6894" w:name="_Toc29342888"/>
      <w:bookmarkStart w:id="6895" w:name="_Toc29344027"/>
      <w:bookmarkStart w:id="6896" w:name="_Toc36567293"/>
      <w:bookmarkStart w:id="6897" w:name="_Toc36810742"/>
      <w:bookmarkStart w:id="6898" w:name="_Toc36847106"/>
      <w:bookmarkStart w:id="6899" w:name="_Toc36939759"/>
      <w:bookmarkStart w:id="6900" w:name="_Toc37082739"/>
      <w:bookmarkStart w:id="6901" w:name="_Toc46481380"/>
      <w:bookmarkStart w:id="6902" w:name="_Toc46482614"/>
      <w:bookmarkStart w:id="6903" w:name="_Toc46483848"/>
      <w:bookmarkStart w:id="6904" w:name="_Toc90679645"/>
      <w:r w:rsidRPr="004A4877">
        <w:t>–</w:t>
      </w:r>
      <w:r w:rsidRPr="004A4877">
        <w:tab/>
      </w:r>
      <w:r w:rsidRPr="004A4877">
        <w:rPr>
          <w:i/>
          <w:noProof/>
        </w:rPr>
        <w:t>RRCEarlyDataRequest-NB</w:t>
      </w:r>
      <w:bookmarkEnd w:id="6893"/>
      <w:bookmarkEnd w:id="6894"/>
      <w:bookmarkEnd w:id="6895"/>
      <w:bookmarkEnd w:id="6896"/>
      <w:bookmarkEnd w:id="6897"/>
      <w:bookmarkEnd w:id="6898"/>
      <w:bookmarkEnd w:id="6899"/>
      <w:bookmarkEnd w:id="6900"/>
      <w:bookmarkEnd w:id="6901"/>
      <w:bookmarkEnd w:id="6902"/>
      <w:bookmarkEnd w:id="6903"/>
      <w:bookmarkEnd w:id="6904"/>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lastRenderedPageBreak/>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6905" w:name="_Toc20487588"/>
      <w:bookmarkStart w:id="6906" w:name="_Toc29342889"/>
      <w:bookmarkStart w:id="6907" w:name="_Toc29344028"/>
      <w:bookmarkStart w:id="6908" w:name="_Toc36567294"/>
      <w:bookmarkStart w:id="6909" w:name="_Toc36810743"/>
      <w:bookmarkStart w:id="6910" w:name="_Toc36847107"/>
      <w:bookmarkStart w:id="6911" w:name="_Toc36939760"/>
      <w:bookmarkStart w:id="6912" w:name="_Toc37082740"/>
      <w:bookmarkStart w:id="6913" w:name="_Toc46481381"/>
      <w:bookmarkStart w:id="6914" w:name="_Toc46482615"/>
      <w:bookmarkStart w:id="6915" w:name="_Toc46483849"/>
      <w:bookmarkStart w:id="6916" w:name="_Toc90679646"/>
      <w:r w:rsidRPr="004A4877">
        <w:t>–</w:t>
      </w:r>
      <w:r w:rsidRPr="004A4877">
        <w:tab/>
      </w:r>
      <w:r w:rsidRPr="004A4877">
        <w:rPr>
          <w:i/>
        </w:rPr>
        <w:t>SCPTMConfiguration-NB</w:t>
      </w:r>
      <w:bookmarkEnd w:id="6905"/>
      <w:bookmarkEnd w:id="6906"/>
      <w:bookmarkEnd w:id="6907"/>
      <w:bookmarkEnd w:id="6908"/>
      <w:bookmarkEnd w:id="6909"/>
      <w:bookmarkEnd w:id="6910"/>
      <w:bookmarkEnd w:id="6911"/>
      <w:bookmarkEnd w:id="6912"/>
      <w:bookmarkEnd w:id="6913"/>
      <w:bookmarkEnd w:id="6914"/>
      <w:bookmarkEnd w:id="6915"/>
      <w:bookmarkEnd w:id="6916"/>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6917" w:name="_Toc20487589"/>
      <w:bookmarkStart w:id="6918" w:name="_Toc29342890"/>
      <w:bookmarkStart w:id="6919" w:name="_Toc29344029"/>
      <w:bookmarkStart w:id="6920" w:name="_Toc36567295"/>
      <w:bookmarkStart w:id="6921" w:name="_Toc36810744"/>
      <w:bookmarkStart w:id="6922" w:name="_Toc36847108"/>
      <w:bookmarkStart w:id="6923" w:name="_Toc36939761"/>
      <w:bookmarkStart w:id="6924" w:name="_Toc37082741"/>
      <w:bookmarkStart w:id="6925" w:name="_Toc46481382"/>
      <w:bookmarkStart w:id="6926" w:name="_Toc46482616"/>
      <w:bookmarkStart w:id="6927" w:name="_Toc46483850"/>
      <w:bookmarkStart w:id="6928" w:name="_Toc90679647"/>
      <w:r w:rsidRPr="004A4877">
        <w:t>–</w:t>
      </w:r>
      <w:r w:rsidRPr="004A4877">
        <w:tab/>
      </w:r>
      <w:r w:rsidRPr="004A4877">
        <w:rPr>
          <w:i/>
          <w:noProof/>
        </w:rPr>
        <w:t>SystemInformation-NB</w:t>
      </w:r>
      <w:bookmarkEnd w:id="6917"/>
      <w:bookmarkEnd w:id="6918"/>
      <w:bookmarkEnd w:id="6919"/>
      <w:bookmarkEnd w:id="6920"/>
      <w:bookmarkEnd w:id="6921"/>
      <w:bookmarkEnd w:id="6922"/>
      <w:bookmarkEnd w:id="6923"/>
      <w:bookmarkEnd w:id="6924"/>
      <w:bookmarkEnd w:id="6925"/>
      <w:bookmarkEnd w:id="6926"/>
      <w:bookmarkEnd w:id="6927"/>
      <w:bookmarkEnd w:id="6928"/>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lastRenderedPageBreak/>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6BD12FCE" w14:textId="77777777" w:rsidR="00F17FC6" w:rsidRPr="00F17FC6" w:rsidRDefault="00C65613" w:rsidP="00F17FC6">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ins w:id="6929" w:author="RAN2#116-e" w:date="2021-10-13T13:55:00Z">
        <w:r w:rsidR="00F17FC6">
          <w:tab/>
        </w:r>
      </w:ins>
      <w:r w:rsidR="00A86A0E" w:rsidRPr="004A4877">
        <w:t>SystemInformationBlockType27-NB</w:t>
      </w:r>
      <w:r w:rsidRPr="004A4877">
        <w:t>-r16</w:t>
      </w:r>
      <w:ins w:id="6930" w:author="RAN2#116-e" w:date="2021-10-13T13:55:00Z">
        <w:r w:rsidR="00F17FC6" w:rsidRPr="00F17FC6">
          <w:t>,</w:t>
        </w:r>
      </w:ins>
    </w:p>
    <w:p w14:paraId="5323D06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1" w:author="RAN2#116-e" w:date="2021-10-13T13:55:00Z"/>
          <w:rFonts w:ascii="Courier New" w:hAnsi="Courier New"/>
          <w:noProof/>
          <w:sz w:val="16"/>
        </w:rPr>
      </w:pPr>
      <w:ins w:id="6932" w:author="RAN2#116-e" w:date="2021-10-13T13:55:00Z">
        <w:r w:rsidRPr="00F17FC6">
          <w:rPr>
            <w:rFonts w:ascii="Courier New" w:hAnsi="Courier New"/>
            <w:noProof/>
            <w:sz w:val="16"/>
          </w:rPr>
          <w:tab/>
        </w:r>
        <w:r w:rsidRPr="00F17FC6">
          <w:rPr>
            <w:rFonts w:ascii="Courier New" w:hAnsi="Courier New"/>
            <w:noProof/>
            <w:sz w:val="16"/>
          </w:rPr>
          <w:tab/>
          <w:t>sibXX-v17</w:t>
        </w:r>
      </w:ins>
      <w:ins w:id="6933" w:author="RAN2#116-e" w:date="2021-10-13T14:03:00Z">
        <w:r w:rsidRPr="00F17FC6">
          <w:rPr>
            <w:rFonts w:ascii="Courier New" w:hAnsi="Courier New"/>
            <w:noProof/>
            <w:sz w:val="16"/>
          </w:rPr>
          <w:t>xx</w:t>
        </w:r>
      </w:ins>
      <w:ins w:id="6934" w:author="RAN2#116-e" w:date="2021-10-13T13:55:00Z">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XX-NB-r17</w:t>
        </w:r>
      </w:ins>
    </w:p>
    <w:p w14:paraId="1FFE958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5F23422C" w14:textId="0D6160F4" w:rsidR="009722D5" w:rsidRPr="004A4877" w:rsidRDefault="009722D5" w:rsidP="00F17FC6">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6935" w:name="_Toc20487590"/>
      <w:bookmarkStart w:id="6936" w:name="_Toc29342891"/>
      <w:bookmarkStart w:id="6937" w:name="_Toc29344030"/>
      <w:bookmarkStart w:id="6938" w:name="_Toc36567296"/>
      <w:bookmarkStart w:id="6939" w:name="_Toc36810745"/>
      <w:bookmarkStart w:id="6940" w:name="_Toc36847109"/>
      <w:bookmarkStart w:id="6941" w:name="_Toc36939762"/>
      <w:bookmarkStart w:id="6942" w:name="_Toc37082742"/>
      <w:bookmarkStart w:id="6943" w:name="_Toc46481383"/>
      <w:bookmarkStart w:id="6944" w:name="_Toc46482617"/>
      <w:bookmarkStart w:id="6945" w:name="_Toc46483851"/>
      <w:bookmarkStart w:id="6946" w:name="_Toc90679648"/>
      <w:r w:rsidRPr="004A4877">
        <w:t>–</w:t>
      </w:r>
      <w:r w:rsidRPr="004A4877">
        <w:tab/>
      </w:r>
      <w:r w:rsidRPr="004A4877">
        <w:rPr>
          <w:i/>
          <w:noProof/>
        </w:rPr>
        <w:t>SystemInformationBlockType1-NB</w:t>
      </w:r>
      <w:bookmarkEnd w:id="6935"/>
      <w:bookmarkEnd w:id="6936"/>
      <w:bookmarkEnd w:id="6937"/>
      <w:bookmarkEnd w:id="6938"/>
      <w:bookmarkEnd w:id="6939"/>
      <w:bookmarkEnd w:id="6940"/>
      <w:bookmarkEnd w:id="6941"/>
      <w:bookmarkEnd w:id="6942"/>
      <w:bookmarkEnd w:id="6943"/>
      <w:bookmarkEnd w:id="6944"/>
      <w:bookmarkEnd w:id="6945"/>
      <w:bookmarkEnd w:id="6946"/>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lastRenderedPageBreak/>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790F46F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7" w:author="RAN2#116-e" w:date="2021-10-08T10:16:00Z"/>
          <w:rFonts w:ascii="Courier New" w:hAnsi="Courier New"/>
          <w:noProof/>
          <w:sz w:val="16"/>
        </w:rPr>
      </w:pPr>
      <w:ins w:id="6948" w:author="RAN2#116-e" w:date="2021-10-08T10:16:00Z">
        <w:r w:rsidRPr="00F17FC6">
          <w:rPr>
            <w:rFonts w:ascii="Courier New" w:hAnsi="Courier New"/>
            <w:noProof/>
            <w:sz w:val="16"/>
          </w:rPr>
          <w:tab/>
          <w:t>nonCriticalExtension</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1-NB-v1</w:t>
        </w:r>
      </w:ins>
      <w:ins w:id="6949" w:author="RAN2#116-e" w:date="2021-10-08T10:17:00Z">
        <w:r w:rsidRPr="00F17FC6">
          <w:rPr>
            <w:rFonts w:ascii="Courier New" w:hAnsi="Courier New"/>
            <w:noProof/>
            <w:sz w:val="16"/>
          </w:rPr>
          <w:t>7xx</w:t>
        </w:r>
      </w:ins>
      <w:ins w:id="6950" w:author="RAN2#116-e" w:date="2021-10-08T10:16:00Z">
        <w:r w:rsidRPr="00F17FC6">
          <w:rPr>
            <w:rFonts w:ascii="Courier New" w:hAnsi="Courier New"/>
            <w:noProof/>
            <w:sz w:val="16"/>
          </w:rPr>
          <w:tab/>
          <w:t>OPTIONAL</w:t>
        </w:r>
      </w:ins>
    </w:p>
    <w:p w14:paraId="5A21E94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1" w:author="RAN2#116-e" w:date="2021-10-08T10:16:00Z"/>
          <w:rFonts w:ascii="Courier New" w:hAnsi="Courier New"/>
          <w:noProof/>
          <w:sz w:val="16"/>
        </w:rPr>
      </w:pPr>
      <w:ins w:id="6952" w:author="RAN2#116-e" w:date="2021-10-08T10:16:00Z">
        <w:r w:rsidRPr="00F17FC6">
          <w:rPr>
            <w:rFonts w:ascii="Courier New" w:hAnsi="Courier New"/>
            <w:noProof/>
            <w:sz w:val="16"/>
          </w:rPr>
          <w:t>}</w:t>
        </w:r>
      </w:ins>
    </w:p>
    <w:p w14:paraId="61FE9B7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3" w:author="RAN2#116-e" w:date="2021-10-08T10:16:00Z"/>
          <w:rFonts w:ascii="Courier New" w:hAnsi="Courier New"/>
          <w:noProof/>
          <w:sz w:val="16"/>
        </w:rPr>
      </w:pPr>
    </w:p>
    <w:p w14:paraId="7F9EDBD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4" w:author="RAN2#116-e" w:date="2021-10-08T10:17:00Z"/>
          <w:rFonts w:ascii="Courier New" w:hAnsi="Courier New"/>
          <w:noProof/>
          <w:sz w:val="16"/>
        </w:rPr>
      </w:pPr>
      <w:ins w:id="6955" w:author="RAN2#116-e" w:date="2021-10-08T10:17:00Z">
        <w:r w:rsidRPr="00F17FC6">
          <w:rPr>
            <w:rFonts w:ascii="Courier New" w:hAnsi="Courier New"/>
            <w:noProof/>
            <w:sz w:val="16"/>
          </w:rPr>
          <w:t>SystemInformationBlockType1-NB-v17xx ::= SEQUENCE {</w:t>
        </w:r>
      </w:ins>
    </w:p>
    <w:p w14:paraId="0C64255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6" w:author="RAN2#116-e" w:date="2021-10-08T10:18:00Z"/>
          <w:rFonts w:ascii="Courier New" w:hAnsi="Courier New"/>
          <w:noProof/>
          <w:sz w:val="16"/>
        </w:rPr>
      </w:pPr>
      <w:ins w:id="6957" w:author="RAN2#116-e" w:date="2021-10-08T10:18:00Z">
        <w:r w:rsidRPr="00F17FC6">
          <w:rPr>
            <w:rFonts w:ascii="Courier New" w:eastAsia="Batang" w:hAnsi="Courier New"/>
            <w:noProof/>
            <w:sz w:val="16"/>
          </w:rPr>
          <w:tab/>
        </w:r>
        <w:r w:rsidRPr="00F17FC6">
          <w:rPr>
            <w:rFonts w:ascii="Courier New" w:hAnsi="Courier New"/>
            <w:noProof/>
            <w:sz w:val="16"/>
          </w:rPr>
          <w:t>cellAccessRelatedInfo-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QUENCE {</w:t>
        </w:r>
      </w:ins>
    </w:p>
    <w:p w14:paraId="78F84B0C" w14:textId="18102D3D"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8" w:author="RAN2#116-e" w:date="2021-10-08T10:19:00Z"/>
          <w:rFonts w:ascii="Courier New" w:hAnsi="Courier New"/>
          <w:noProof/>
          <w:sz w:val="16"/>
        </w:rPr>
      </w:pPr>
      <w:ins w:id="6959" w:author="RAN2#116-e" w:date="2021-10-08T10:19:00Z">
        <w:r w:rsidRPr="00F17FC6">
          <w:rPr>
            <w:rFonts w:ascii="Courier New" w:hAnsi="Courier New"/>
            <w:noProof/>
            <w:sz w:val="16"/>
          </w:rPr>
          <w:tab/>
        </w:r>
        <w:r w:rsidRPr="00F17FC6">
          <w:rPr>
            <w:rFonts w:ascii="Courier New" w:hAnsi="Courier New"/>
            <w:noProof/>
            <w:sz w:val="16"/>
          </w:rPr>
          <w:tab/>
          <w:t>trackingAreaList-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ins>
      <w:ins w:id="6960" w:author="RAN2#116-e" w:date="2021-10-08T10:20:00Z">
        <w:r w:rsidRPr="00F17FC6">
          <w:rPr>
            <w:rFonts w:ascii="Courier New" w:hAnsi="Courier New"/>
            <w:noProof/>
            <w:sz w:val="16"/>
          </w:rPr>
          <w:tab/>
        </w:r>
        <w:r w:rsidRPr="00F17FC6">
          <w:rPr>
            <w:rFonts w:ascii="Courier New" w:hAnsi="Courier New"/>
            <w:noProof/>
            <w:sz w:val="16"/>
          </w:rPr>
          <w:tab/>
        </w:r>
      </w:ins>
      <w:ins w:id="6961" w:author="RAN2#116-e" w:date="2021-10-08T10:19:00Z">
        <w:r w:rsidRPr="00F17FC6">
          <w:rPr>
            <w:rFonts w:ascii="Courier New" w:hAnsi="Courier New"/>
            <w:noProof/>
            <w:sz w:val="16"/>
          </w:rPr>
          <w:t>TrackingArea</w:t>
        </w:r>
      </w:ins>
      <w:ins w:id="6962" w:author="RAN2#116-e" w:date="2021-10-08T10:53:00Z">
        <w:r w:rsidRPr="00F17FC6">
          <w:rPr>
            <w:rFonts w:ascii="Courier New" w:hAnsi="Courier New"/>
            <w:noProof/>
            <w:sz w:val="16"/>
          </w:rPr>
          <w:t>List-</w:t>
        </w:r>
      </w:ins>
      <w:ins w:id="6963" w:author="RAN2#116-e" w:date="2021-11-11T08:56:00Z">
        <w:r w:rsidRPr="00F17FC6">
          <w:rPr>
            <w:rFonts w:ascii="Courier New" w:hAnsi="Courier New"/>
            <w:noProof/>
            <w:sz w:val="16"/>
          </w:rPr>
          <w:t>NB-</w:t>
        </w:r>
      </w:ins>
      <w:ins w:id="6964" w:author="RAN2#116-e" w:date="2021-10-08T10:53:00Z">
        <w:r w:rsidRPr="00F17FC6">
          <w:rPr>
            <w:rFonts w:ascii="Courier New" w:hAnsi="Courier New"/>
            <w:noProof/>
            <w:sz w:val="16"/>
          </w:rPr>
          <w:t>r17</w:t>
        </w:r>
      </w:ins>
      <w:ins w:id="6965" w:author="RAN2#116b-e" w:date="2022-01-24T12:06:00Z">
        <w:r w:rsidR="006840B1">
          <w:rPr>
            <w:rFonts w:ascii="Courier New" w:hAnsi="Courier New"/>
            <w:noProof/>
            <w:sz w:val="16"/>
          </w:rPr>
          <w:t xml:space="preserve"> </w:t>
        </w:r>
        <w:r w:rsidR="006840B1">
          <w:rPr>
            <w:rFonts w:ascii="Courier New" w:hAnsi="Courier New"/>
            <w:noProof/>
            <w:sz w:val="16"/>
          </w:rPr>
          <w:tab/>
          <w:t>OPTIONAL</w:t>
        </w:r>
      </w:ins>
      <w:ins w:id="6966" w:author="RAN2#116b-e" w:date="2022-01-24T13:25:00Z">
        <w:r w:rsidR="00B611FE">
          <w:rPr>
            <w:rFonts w:ascii="Courier New" w:hAnsi="Courier New"/>
            <w:noProof/>
            <w:sz w:val="16"/>
          </w:rPr>
          <w:t>,</w:t>
        </w:r>
      </w:ins>
      <w:ins w:id="6967" w:author="RAN2#116b-e" w:date="2022-01-24T12:06:00Z">
        <w:r w:rsidR="006840B1">
          <w:rPr>
            <w:rFonts w:ascii="Courier New" w:hAnsi="Courier New"/>
            <w:noProof/>
            <w:sz w:val="16"/>
          </w:rPr>
          <w:t xml:space="preserve"> </w:t>
        </w:r>
        <w:r w:rsidR="006840B1">
          <w:rPr>
            <w:rFonts w:ascii="Courier New" w:hAnsi="Courier New"/>
            <w:noProof/>
            <w:sz w:val="16"/>
          </w:rPr>
          <w:tab/>
          <w:t>-- Need OR</w:t>
        </w:r>
      </w:ins>
    </w:p>
    <w:p w14:paraId="367AF957" w14:textId="21B3E96F" w:rsidR="006840B1" w:rsidRPr="006840B1" w:rsidRDefault="006840B1"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8" w:author="RAN2#116b-e" w:date="2022-01-24T12:08:00Z"/>
          <w:rFonts w:ascii="Courier New" w:hAnsi="Courier New"/>
          <w:noProof/>
          <w:sz w:val="16"/>
        </w:rPr>
      </w:pPr>
      <w:ins w:id="6969" w:author="RAN2#116b-e" w:date="2022-01-24T12:08:00Z">
        <w:r w:rsidRPr="006840B1">
          <w:rPr>
            <w:rFonts w:ascii="Courier New" w:hAnsi="Courier New"/>
            <w:noProof/>
            <w:sz w:val="16"/>
          </w:rPr>
          <w:tab/>
        </w:r>
      </w:ins>
      <w:ins w:id="6970" w:author="RAN2#116b-e" w:date="2022-01-24T12:09:00Z">
        <w:r>
          <w:rPr>
            <w:rFonts w:ascii="Courier New" w:hAnsi="Courier New"/>
            <w:noProof/>
            <w:sz w:val="16"/>
          </w:rPr>
          <w:tab/>
        </w:r>
      </w:ins>
      <w:ins w:id="6971" w:author="RAN2#116b-e" w:date="2022-01-24T12:08:00Z">
        <w:r w:rsidRPr="006840B1">
          <w:rPr>
            <w:rFonts w:ascii="Courier New" w:hAnsi="Courier New"/>
            <w:noProof/>
            <w:sz w:val="16"/>
          </w:rPr>
          <w:t>cellAccessRelatedInfoList-r17</w:t>
        </w:r>
        <w:r w:rsidRPr="006840B1">
          <w:rPr>
            <w:rFonts w:ascii="Courier New" w:hAnsi="Courier New"/>
            <w:noProof/>
            <w:sz w:val="16"/>
          </w:rPr>
          <w:tab/>
        </w:r>
        <w:r w:rsidRPr="006840B1">
          <w:rPr>
            <w:rFonts w:ascii="Courier New" w:hAnsi="Courier New"/>
            <w:noProof/>
            <w:sz w:val="16"/>
          </w:rPr>
          <w:tab/>
        </w:r>
        <w:r w:rsidRPr="006840B1">
          <w:rPr>
            <w:rFonts w:ascii="Courier New" w:hAnsi="Courier New"/>
            <w:noProof/>
            <w:sz w:val="16"/>
          </w:rPr>
          <w:tab/>
          <w:t>SEQUENCE (SIZE (1..maxPLMN-1-r14)) OF</w:t>
        </w:r>
      </w:ins>
    </w:p>
    <w:p w14:paraId="0E0F1122" w14:textId="174E5E43" w:rsidR="006840B1" w:rsidRDefault="006840B1" w:rsidP="006840B1">
      <w:pPr>
        <w:pStyle w:val="PL"/>
        <w:shd w:val="clear" w:color="auto" w:fill="E6E6E6"/>
        <w:rPr>
          <w:ins w:id="6972" w:author="RAN2#116b-e" w:date="2022-01-24T12:09:00Z"/>
        </w:rPr>
      </w:pPr>
      <w:ins w:id="6973" w:author="RAN2#116b-e" w:date="2022-01-24T12:08:00Z">
        <w:r w:rsidRPr="006840B1">
          <w:tab/>
        </w:r>
        <w:r w:rsidRPr="006840B1">
          <w:tab/>
        </w:r>
        <w:r w:rsidRPr="006840B1">
          <w:tab/>
        </w:r>
        <w:r w:rsidRPr="006840B1">
          <w:tab/>
        </w:r>
        <w:r w:rsidRPr="006840B1">
          <w:tab/>
        </w:r>
        <w:r w:rsidRPr="006840B1">
          <w:tab/>
        </w:r>
        <w:r w:rsidRPr="006840B1">
          <w:tab/>
        </w:r>
        <w:r w:rsidRPr="006840B1">
          <w:tab/>
        </w:r>
        <w:r w:rsidRPr="006840B1">
          <w:tab/>
        </w:r>
        <w:r w:rsidRPr="006840B1">
          <w:tab/>
        </w:r>
        <w:r w:rsidRPr="006840B1">
          <w:tab/>
        </w:r>
        <w:r w:rsidRPr="006840B1">
          <w:tab/>
          <w:t>CellAccessRelatedInfo-r17</w:t>
        </w:r>
        <w:r w:rsidRPr="006840B1">
          <w:tab/>
          <w:t>OPTIONAL</w:t>
        </w:r>
        <w:r w:rsidRPr="006840B1">
          <w:tab/>
          <w:t xml:space="preserve">-- </w:t>
        </w:r>
      </w:ins>
      <w:ins w:id="6974" w:author="RAN2#116b-e" w:date="2022-01-24T12:09:00Z">
        <w:r>
          <w:t>Need OR</w:t>
        </w:r>
      </w:ins>
      <w:ins w:id="6975" w:author="RAN2#116b-e" w:date="2022-01-24T12:08:00Z">
        <w:r w:rsidRPr="006840B1">
          <w:t xml:space="preserve"> </w:t>
        </w:r>
      </w:ins>
    </w:p>
    <w:p w14:paraId="6863F528" w14:textId="7310F59A" w:rsidR="00F17FC6" w:rsidRPr="00F17FC6" w:rsidRDefault="00F17FC6"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6" w:author="RAN2#116-e" w:date="2021-10-08T10:19:00Z"/>
          <w:rFonts w:ascii="Courier New" w:hAnsi="Courier New"/>
          <w:noProof/>
          <w:sz w:val="16"/>
        </w:rPr>
      </w:pPr>
      <w:ins w:id="6977" w:author="RAN2#116-e" w:date="2021-10-08T10:19:00Z">
        <w:r w:rsidRPr="00F17FC6">
          <w:rPr>
            <w:rFonts w:ascii="Courier New" w:hAnsi="Courier New"/>
            <w:noProof/>
            <w:sz w:val="16"/>
          </w:rPr>
          <w:tab/>
          <w:t>}</w:t>
        </w:r>
      </w:ins>
      <w:ins w:id="6978" w:author="RAN2#116-e" w:date="2021-10-08T10:25:00Z">
        <w:r w:rsidRPr="00F17FC6">
          <w:rPr>
            <w:rFonts w:ascii="Courier New" w:hAnsi="Courier New"/>
            <w:noProof/>
            <w:sz w:val="16"/>
          </w:rPr>
          <w:t xml:space="preserve"> OPTIONAL,</w:t>
        </w:r>
        <w:r w:rsidRPr="00F17FC6">
          <w:rPr>
            <w:rFonts w:ascii="Courier New" w:hAnsi="Courier New"/>
            <w:noProof/>
            <w:sz w:val="16"/>
          </w:rPr>
          <w:tab/>
          <w:t xml:space="preserve">-- </w:t>
        </w:r>
      </w:ins>
      <w:ins w:id="6979" w:author="RAN2#116b-e" w:date="2022-01-24T10:54:00Z">
        <w:r w:rsidR="00FA2475">
          <w:rPr>
            <w:rFonts w:ascii="Courier New" w:hAnsi="Courier New"/>
            <w:noProof/>
            <w:sz w:val="16"/>
          </w:rPr>
          <w:t>Cond NTN</w:t>
        </w:r>
      </w:ins>
      <w:ins w:id="6980" w:author="RAN2#116-e" w:date="2021-10-08T10:25:00Z">
        <w:del w:id="6981" w:author="RAN2#116b-e" w:date="2022-01-24T10:54:00Z">
          <w:r w:rsidRPr="00F17FC6" w:rsidDel="00FA2475">
            <w:rPr>
              <w:rFonts w:ascii="Courier New" w:hAnsi="Courier New"/>
              <w:noProof/>
              <w:sz w:val="16"/>
            </w:rPr>
            <w:delText>Need OR</w:delText>
          </w:r>
        </w:del>
      </w:ins>
    </w:p>
    <w:p w14:paraId="35B49EE8" w14:textId="7CD5F092" w:rsidR="00C65613" w:rsidRPr="004A4877" w:rsidRDefault="00C65613" w:rsidP="00FA24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Pr="004A4877" w:rsidRDefault="009722D5"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lastRenderedPageBreak/>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64A9EB57" w14:textId="24A83172" w:rsidR="00FA2475"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2" w:author="RAN2#116b-e" w:date="2022-01-24T10:56:00Z"/>
          <w:rFonts w:ascii="Courier New" w:hAnsi="Courier New"/>
          <w:noProof/>
          <w:sz w:val="16"/>
        </w:rPr>
      </w:pPr>
      <w:ins w:id="6983" w:author="RAN2#116b-e" w:date="2022-01-24T10:55:00Z">
        <w:r w:rsidRPr="00FA2475">
          <w:rPr>
            <w:rFonts w:ascii="Courier New" w:hAnsi="Courier New"/>
            <w:noProof/>
            <w:sz w:val="16"/>
          </w:rPr>
          <w:t>CellAccessRelatedInfo-r17</w:t>
        </w:r>
        <w:r w:rsidRPr="00F17FC6">
          <w:rPr>
            <w:rFonts w:ascii="Courier New" w:eastAsia="Batang" w:hAnsi="Courier New"/>
            <w:noProof/>
            <w:sz w:val="16"/>
          </w:rPr>
          <w:t xml:space="preserve">::= </w:t>
        </w:r>
      </w:ins>
      <w:ins w:id="6984" w:author="RAN2#116b-e" w:date="2022-01-24T11:06:00Z">
        <w:r>
          <w:rPr>
            <w:rFonts w:ascii="Courier New" w:eastAsia="Batang" w:hAnsi="Courier New"/>
            <w:noProof/>
            <w:sz w:val="16"/>
          </w:rPr>
          <w:tab/>
        </w:r>
        <w:r>
          <w:rPr>
            <w:rFonts w:ascii="Courier New" w:eastAsia="Batang" w:hAnsi="Courier New"/>
            <w:noProof/>
            <w:sz w:val="16"/>
          </w:rPr>
          <w:tab/>
        </w:r>
      </w:ins>
      <w:ins w:id="6985" w:author="RAN2#116b-e" w:date="2022-01-24T10:55:00Z">
        <w:r w:rsidRPr="00F17FC6">
          <w:rPr>
            <w:rFonts w:ascii="Courier New" w:hAnsi="Courier New"/>
            <w:noProof/>
            <w:sz w:val="16"/>
          </w:rPr>
          <w:t>SEQUENCE</w:t>
        </w:r>
      </w:ins>
      <w:ins w:id="6986" w:author="RAN2#116b-e" w:date="2022-01-24T10:56:00Z">
        <w:r>
          <w:rPr>
            <w:rFonts w:ascii="Courier New" w:hAnsi="Courier New"/>
            <w:noProof/>
            <w:sz w:val="16"/>
          </w:rPr>
          <w:t xml:space="preserve"> {</w:t>
        </w:r>
      </w:ins>
    </w:p>
    <w:p w14:paraId="0E7CEEC7" w14:textId="3FA44BD6" w:rsidR="00FA2475" w:rsidRPr="00FA2475" w:rsidRDefault="00FA2475" w:rsidP="00FA24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7" w:author="RAN2#116b-e" w:date="2022-01-24T10:56:00Z"/>
          <w:rFonts w:ascii="Courier New" w:hAnsi="Courier New"/>
          <w:noProof/>
          <w:sz w:val="16"/>
        </w:rPr>
      </w:pPr>
      <w:ins w:id="6988" w:author="RAN2#116b-e" w:date="2022-01-24T10:56:00Z">
        <w:r w:rsidRPr="00FA2475">
          <w:rPr>
            <w:rFonts w:ascii="Courier New" w:hAnsi="Courier New"/>
            <w:noProof/>
            <w:sz w:val="16"/>
          </w:rPr>
          <w:tab/>
          <w:t>plmn-IdentityList-r1</w:t>
        </w:r>
      </w:ins>
      <w:ins w:id="6989" w:author="RAN2#116b-e" w:date="2022-01-24T10:57:00Z">
        <w:r>
          <w:rPr>
            <w:rFonts w:ascii="Courier New" w:hAnsi="Courier New"/>
            <w:noProof/>
            <w:sz w:val="16"/>
          </w:rPr>
          <w:t>7</w:t>
        </w:r>
      </w:ins>
      <w:ins w:id="6990" w:author="RAN2#116b-e" w:date="2022-01-24T10:56:00Z">
        <w:r w:rsidRPr="00FA2475">
          <w:rPr>
            <w:rFonts w:ascii="Courier New" w:hAnsi="Courier New"/>
            <w:noProof/>
            <w:sz w:val="16"/>
          </w:rPr>
          <w:tab/>
        </w:r>
      </w:ins>
      <w:ins w:id="6991" w:author="RAN2#116b-e" w:date="2022-01-24T11:07:00Z">
        <w:r>
          <w:rPr>
            <w:rFonts w:ascii="Courier New" w:hAnsi="Courier New"/>
            <w:noProof/>
            <w:sz w:val="16"/>
          </w:rPr>
          <w:tab/>
        </w:r>
        <w:r>
          <w:rPr>
            <w:rFonts w:ascii="Courier New" w:hAnsi="Courier New"/>
            <w:noProof/>
            <w:sz w:val="16"/>
          </w:rPr>
          <w:tab/>
        </w:r>
      </w:ins>
      <w:ins w:id="6992" w:author="RAN2#116b-e" w:date="2022-01-24T10:56:00Z">
        <w:r w:rsidRPr="00FA2475">
          <w:rPr>
            <w:rFonts w:ascii="Courier New" w:hAnsi="Courier New"/>
            <w:noProof/>
            <w:sz w:val="16"/>
          </w:rPr>
          <w:tab/>
          <w:t>PLMN-IdentityList</w:t>
        </w:r>
      </w:ins>
      <w:ins w:id="6993" w:author="RAN2#116b-e" w:date="2022-01-24T13:27:00Z">
        <w:r w:rsidR="00B611FE">
          <w:rPr>
            <w:rFonts w:ascii="Courier New" w:hAnsi="Courier New"/>
            <w:noProof/>
            <w:sz w:val="16"/>
          </w:rPr>
          <w:t>-NB-r13</w:t>
        </w:r>
      </w:ins>
      <w:ins w:id="6994" w:author="RAN2#116b-e" w:date="2022-01-24T10:56:00Z">
        <w:r w:rsidRPr="00FA2475">
          <w:rPr>
            <w:rFonts w:ascii="Courier New" w:hAnsi="Courier New"/>
            <w:noProof/>
            <w:sz w:val="16"/>
          </w:rPr>
          <w:t>,</w:t>
        </w:r>
      </w:ins>
    </w:p>
    <w:p w14:paraId="69E1067B" w14:textId="2BC2C790" w:rsidR="00FA2475" w:rsidRPr="00FA2475" w:rsidRDefault="00FA2475" w:rsidP="00FA24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5" w:author="RAN2#116b-e" w:date="2022-01-24T10:56:00Z"/>
          <w:rFonts w:ascii="Courier New" w:hAnsi="Courier New"/>
          <w:noProof/>
          <w:sz w:val="16"/>
        </w:rPr>
      </w:pPr>
      <w:ins w:id="6996" w:author="RAN2#116b-e" w:date="2022-01-24T10:58:00Z">
        <w:r>
          <w:rPr>
            <w:rFonts w:ascii="Courier New" w:hAnsi="Courier New"/>
            <w:noProof/>
            <w:sz w:val="16"/>
          </w:rPr>
          <w:tab/>
        </w:r>
        <w:r w:rsidRPr="00F17FC6">
          <w:rPr>
            <w:rFonts w:ascii="Courier New" w:hAnsi="Courier New"/>
            <w:noProof/>
            <w:sz w:val="16"/>
          </w:rPr>
          <w:t>trackingAreaList-r17</w:t>
        </w:r>
      </w:ins>
      <w:ins w:id="6997" w:author="RAN2#116b-e" w:date="2022-01-24T10:56:00Z">
        <w:r w:rsidRPr="00FA2475">
          <w:rPr>
            <w:rFonts w:ascii="Courier New" w:hAnsi="Courier New"/>
            <w:noProof/>
            <w:sz w:val="16"/>
          </w:rPr>
          <w:tab/>
        </w:r>
      </w:ins>
      <w:ins w:id="6998" w:author="RAN2#116b-e" w:date="2022-01-24T10:58:00Z">
        <w:r>
          <w:rPr>
            <w:rFonts w:ascii="Courier New" w:hAnsi="Courier New"/>
            <w:noProof/>
            <w:sz w:val="16"/>
          </w:rPr>
          <w:tab/>
        </w:r>
      </w:ins>
      <w:ins w:id="6999" w:author="RAN2#116b-e" w:date="2022-01-24T11:07:00Z">
        <w:r>
          <w:rPr>
            <w:rFonts w:ascii="Courier New" w:hAnsi="Courier New"/>
            <w:noProof/>
            <w:sz w:val="16"/>
          </w:rPr>
          <w:tab/>
        </w:r>
        <w:r>
          <w:rPr>
            <w:rFonts w:ascii="Courier New" w:hAnsi="Courier New"/>
            <w:noProof/>
            <w:sz w:val="16"/>
          </w:rPr>
          <w:tab/>
        </w:r>
      </w:ins>
      <w:ins w:id="7000" w:author="RAN2#116b-e" w:date="2022-01-24T10:58:00Z">
        <w:r w:rsidRPr="00F17FC6">
          <w:rPr>
            <w:rFonts w:ascii="Courier New" w:hAnsi="Courier New"/>
            <w:noProof/>
            <w:sz w:val="16"/>
          </w:rPr>
          <w:t>TrackingAreaList-NB-r17</w:t>
        </w:r>
      </w:ins>
    </w:p>
    <w:p w14:paraId="0E8E6F8A" w14:textId="6DB71030" w:rsidR="00FA2475"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1" w:author="RAN2#116b-e" w:date="2022-01-24T10:55:00Z"/>
          <w:rFonts w:ascii="Courier New" w:hAnsi="Courier New"/>
          <w:noProof/>
          <w:sz w:val="16"/>
        </w:rPr>
      </w:pPr>
      <w:ins w:id="7002" w:author="RAN2#116b-e" w:date="2022-01-24T10:56:00Z">
        <w:r w:rsidRPr="00FA2475">
          <w:rPr>
            <w:rFonts w:ascii="Courier New" w:hAnsi="Courier New"/>
            <w:noProof/>
            <w:sz w:val="16"/>
          </w:rPr>
          <w:t>}</w:t>
        </w:r>
      </w:ins>
    </w:p>
    <w:p w14:paraId="1C9B7B87" w14:textId="77777777" w:rsidR="00FA2475"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3" w:author="RAN2#116b-e" w:date="2022-01-24T10:55:00Z"/>
          <w:rFonts w:ascii="Courier New" w:hAnsi="Courier New"/>
          <w:noProof/>
          <w:sz w:val="16"/>
        </w:rPr>
      </w:pPr>
    </w:p>
    <w:p w14:paraId="76B848C8" w14:textId="65B645AA"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4" w:author="RAN2#116-e" w:date="2021-11-11T08:57:00Z"/>
          <w:rFonts w:ascii="Courier New" w:hAnsi="Courier New"/>
          <w:noProof/>
          <w:sz w:val="16"/>
        </w:rPr>
      </w:pPr>
      <w:ins w:id="7005" w:author="RAN2#116-e" w:date="2021-11-11T08:57:00Z">
        <w:r w:rsidRPr="00F17FC6">
          <w:rPr>
            <w:rFonts w:ascii="Courier New" w:hAnsi="Courier New"/>
            <w:noProof/>
            <w:sz w:val="16"/>
          </w:rPr>
          <w:t xml:space="preserve">TrackingAreaList-NB-r17 </w:t>
        </w:r>
        <w:r w:rsidRPr="00F17FC6">
          <w:rPr>
            <w:rFonts w:ascii="Courier New" w:eastAsia="Batang" w:hAnsi="Courier New"/>
            <w:noProof/>
            <w:sz w:val="16"/>
          </w:rPr>
          <w:t xml:space="preserve">::= </w:t>
        </w:r>
        <w:r w:rsidRPr="00F17FC6">
          <w:rPr>
            <w:rFonts w:ascii="Courier New" w:hAnsi="Courier New"/>
            <w:noProof/>
            <w:sz w:val="16"/>
          </w:rPr>
          <w:t>SEQUENCE (SIZE (1..maxTAC</w:t>
        </w:r>
      </w:ins>
      <w:ins w:id="7006" w:author="RAN2#116-e" w:date="2021-11-11T08:58:00Z">
        <w:r w:rsidRPr="00F17FC6">
          <w:rPr>
            <w:rFonts w:ascii="Courier New" w:hAnsi="Courier New"/>
            <w:noProof/>
            <w:sz w:val="16"/>
          </w:rPr>
          <w:t>-NB</w:t>
        </w:r>
      </w:ins>
      <w:ins w:id="7007" w:author="RAN2#116-e" w:date="2021-11-11T08:57:00Z">
        <w:r w:rsidRPr="00F17FC6">
          <w:rPr>
            <w:rFonts w:ascii="Courier New" w:hAnsi="Courier New"/>
            <w:noProof/>
            <w:sz w:val="16"/>
          </w:rPr>
          <w:t>-r17)) OF  TrackingAreaCode</w:t>
        </w:r>
      </w:ins>
    </w:p>
    <w:p w14:paraId="16CD23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8" w:author="RAN2#116-e" w:date="2021-11-11T08:57:00Z"/>
          <w:rFonts w:ascii="Courier New" w:hAnsi="Courier New"/>
          <w:noProof/>
          <w:sz w:val="16"/>
        </w:rPr>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8DC434B" w14:textId="76679835"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ins w:id="7009" w:author="RAN2#116-e" w:date="2021-10-13T13:56:00Z">
        <w:r w:rsidR="00F17FC6" w:rsidRPr="00FE2BA2">
          <w:t>sibType</w:t>
        </w:r>
      </w:ins>
      <w:ins w:id="7010" w:author="RAN2#116-e" w:date="2021-10-13T14:05:00Z">
        <w:r w:rsidR="00F17FC6">
          <w:t>XX</w:t>
        </w:r>
      </w:ins>
      <w:ins w:id="7011" w:author="RAN2#116-e" w:date="2021-10-13T13:56:00Z">
        <w:r w:rsidR="00F17FC6" w:rsidRPr="00FE2BA2">
          <w:t>-NB-r1</w:t>
        </w:r>
      </w:ins>
      <w:ins w:id="7012" w:author="RAN2#116-e" w:date="2021-10-13T14:05:00Z">
        <w:r w:rsidR="00F17FC6">
          <w:t>7</w:t>
        </w:r>
      </w:ins>
      <w:del w:id="7013" w:author="RAN2#116-e" w:date="2021-10-13T13:56:00Z">
        <w:r w:rsidR="00F17FC6" w:rsidRPr="00FE2BA2" w:rsidDel="00F17770">
          <w:delText>spare6</w:delText>
        </w:r>
      </w:del>
      <w:r w:rsidRPr="004A4877">
        <w:t>, spare5,</w:t>
      </w:r>
    </w:p>
    <w:p w14:paraId="250E4ED8"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0E3CFB6" w14:textId="77777777" w:rsidR="00F17FC6" w:rsidRPr="00F17FC6" w:rsidRDefault="00F17FC6" w:rsidP="00F17FC6">
      <w:pPr>
        <w:rPr>
          <w:ins w:id="7014" w:author="RAN2#115-e" w:date="2021-09-01T16:32:00Z"/>
        </w:rPr>
      </w:pPr>
    </w:p>
    <w:p w14:paraId="0EA42E3F" w14:textId="77777777" w:rsidR="00F17FC6" w:rsidRPr="00F17FC6" w:rsidRDefault="00F17FC6" w:rsidP="00F17FC6">
      <w:pPr>
        <w:keepLines/>
        <w:ind w:left="1135" w:hanging="851"/>
        <w:rPr>
          <w:ins w:id="7015" w:author="RAN2#115-e" w:date="2021-09-02T10:24:00Z"/>
          <w:color w:val="FF0000"/>
        </w:rPr>
      </w:pPr>
      <w:ins w:id="7016" w:author="RAN2#115-e" w:date="2021-09-02T10:24:00Z">
        <w:r w:rsidRPr="00F17FC6">
          <w:rPr>
            <w:color w:val="FF0000"/>
          </w:rPr>
          <w:t xml:space="preserve">Editor’s Note: </w:t>
        </w:r>
        <w:r w:rsidRPr="00F17FC6">
          <w:rPr>
            <w:i/>
            <w:color w:val="FF0000"/>
          </w:rPr>
          <w:t>Agreement</w:t>
        </w:r>
        <w:r w:rsidRPr="00F17FC6">
          <w:rPr>
            <w:color w:val="FF0000"/>
          </w:rPr>
          <w:t xml:space="preserve">: Satellite assistance information will be used by the UE for predicting coverage discontinuity. The details of the assistance information is FFS. FFS whether any applicable agreements made in NR-NTN can be reused. </w:t>
        </w:r>
        <w:r w:rsidRPr="00F17FC6">
          <w:rPr>
            <w:i/>
            <w:color w:val="FF0000"/>
          </w:rPr>
          <w:t>Editor</w:t>
        </w:r>
        <w:r w:rsidRPr="00F17FC6">
          <w:rPr>
            <w:color w:val="FF0000"/>
          </w:rPr>
          <w:t xml:space="preserve">: this agreement is captured here until it is decided in which SIB the assistance information is located. </w:t>
        </w:r>
      </w:ins>
    </w:p>
    <w:p w14:paraId="4B8ED20C" w14:textId="5EB15E07" w:rsidR="00F17FC6" w:rsidRPr="00F17FC6" w:rsidRDefault="00F17FC6" w:rsidP="00F17FC6">
      <w:pPr>
        <w:keepLines/>
        <w:ind w:left="1135" w:hanging="851"/>
        <w:rPr>
          <w:ins w:id="7017" w:author="RAN2#115-e" w:date="2021-09-02T10:24:00Z"/>
          <w:color w:val="FF0000"/>
        </w:rPr>
      </w:pPr>
      <w:commentRangeStart w:id="7018"/>
      <w:ins w:id="7019" w:author="RAN2#115-e" w:date="2021-09-02T10:24:00Z">
        <w:del w:id="7020" w:author="RAN2#116b-e" w:date="2022-01-24T15:31:00Z">
          <w:r w:rsidRPr="00F17FC6" w:rsidDel="00310595">
            <w:rPr>
              <w:color w:val="FF0000"/>
            </w:rPr>
            <w:delText xml:space="preserve">Editor’s Note: </w:delText>
          </w:r>
          <w:r w:rsidRPr="00F17FC6" w:rsidDel="00310595">
            <w:rPr>
              <w:i/>
              <w:color w:val="FF0000"/>
            </w:rPr>
            <w:delText>Agreement</w:delText>
          </w:r>
          <w:r w:rsidRPr="00F17FC6" w:rsidDel="00310595">
            <w:rPr>
              <w:color w:val="FF0000"/>
            </w:rPr>
            <w:delText>: RAN2 assumes that Satellite assistance information, e.g. for cell selection reselection, for serving cell is provided to UE.</w:delText>
          </w:r>
          <w:r w:rsidRPr="00F17FC6" w:rsidDel="00310595">
            <w:rPr>
              <w:i/>
              <w:color w:val="FF0000"/>
            </w:rPr>
            <w:delText xml:space="preserve"> Editor</w:delText>
          </w:r>
          <w:r w:rsidRPr="00F17FC6" w:rsidDel="00310595">
            <w:rPr>
              <w:color w:val="FF0000"/>
            </w:rPr>
            <w:delText>: this agreement is captured here until it is decided in which SIB the assistance information is located.</w:delText>
          </w:r>
        </w:del>
      </w:ins>
      <w:commentRangeEnd w:id="7018"/>
      <w:del w:id="7021" w:author="RAN2#116b-e" w:date="2022-01-24T15:31:00Z">
        <w:r w:rsidR="00310595" w:rsidDel="00310595">
          <w:rPr>
            <w:rStyle w:val="CommentReference"/>
          </w:rPr>
          <w:commentReference w:id="7018"/>
        </w:r>
      </w:del>
    </w:p>
    <w:p w14:paraId="411CE1D0" w14:textId="308EFD75" w:rsidR="00F17FC6" w:rsidRPr="00F17FC6" w:rsidRDefault="00F17FC6" w:rsidP="00F17FC6">
      <w:pPr>
        <w:keepLines/>
        <w:ind w:left="1135" w:hanging="851"/>
        <w:rPr>
          <w:ins w:id="7022" w:author="RAN2#116-e" w:date="2021-11-15T08:29:00Z"/>
          <w:color w:val="FF0000"/>
        </w:rPr>
      </w:pPr>
      <w:commentRangeStart w:id="7023"/>
      <w:ins w:id="7024" w:author="RAN2#115-e" w:date="2021-09-02T10:24:00Z">
        <w:del w:id="7025" w:author="RAN2#116b-e" w:date="2022-01-25T13:18:00Z">
          <w:r w:rsidRPr="00F17FC6" w:rsidDel="00333A75">
            <w:rPr>
              <w:color w:val="FF0000"/>
            </w:rPr>
            <w:lastRenderedPageBreak/>
            <w:delText xml:space="preserve">Editor’s Note: </w:delText>
          </w:r>
          <w:r w:rsidRPr="00F17FC6" w:rsidDel="00333A75">
            <w:rPr>
              <w:i/>
              <w:color w:val="FF0000"/>
            </w:rPr>
            <w:delText>Agreement</w:delText>
          </w:r>
          <w:r w:rsidRPr="00F17FC6" w:rsidDel="00333A75">
            <w:rPr>
              <w:color w:val="FF0000"/>
            </w:rPr>
            <w:delText>: FFS if Satellite assistance information for neighbour cell(s) is provided to UE for cell selection/reselection</w:delText>
          </w:r>
        </w:del>
      </w:ins>
      <w:ins w:id="7026" w:author="RAN2#115-e" w:date="2021-09-03T08:42:00Z">
        <w:del w:id="7027" w:author="RAN2#116b-e" w:date="2022-01-25T13:18:00Z">
          <w:r w:rsidRPr="00F17FC6" w:rsidDel="00333A75">
            <w:rPr>
              <w:color w:val="FF0000"/>
            </w:rPr>
            <w:delText xml:space="preserve"> (justification would be needed)</w:delText>
          </w:r>
        </w:del>
      </w:ins>
      <w:ins w:id="7028" w:author="RAN2#115-e" w:date="2021-09-02T10:24:00Z">
        <w:del w:id="7029" w:author="RAN2#116b-e" w:date="2022-01-25T13:18:00Z">
          <w:r w:rsidRPr="00F17FC6" w:rsidDel="00333A75">
            <w:rPr>
              <w:color w:val="FF0000"/>
            </w:rPr>
            <w:delText>.</w:delText>
          </w:r>
          <w:r w:rsidRPr="00F17FC6" w:rsidDel="00333A75">
            <w:rPr>
              <w:i/>
              <w:color w:val="FF0000"/>
            </w:rPr>
            <w:delText xml:space="preserve"> Editor</w:delText>
          </w:r>
          <w:r w:rsidRPr="00F17FC6" w:rsidDel="00333A75">
            <w:rPr>
              <w:color w:val="FF0000"/>
            </w:rPr>
            <w:delText>: this agreement is captured here until it is decided in which SIB the assistance information is located.</w:delText>
          </w:r>
        </w:del>
      </w:ins>
      <w:commentRangeEnd w:id="7023"/>
      <w:r w:rsidR="00333A75">
        <w:rPr>
          <w:rStyle w:val="CommentReference"/>
        </w:rPr>
        <w:commentReference w:id="7023"/>
      </w:r>
    </w:p>
    <w:p w14:paraId="0C0FBF09" w14:textId="43A5D5CE" w:rsidR="00F17FC6" w:rsidRPr="00F17FC6" w:rsidRDefault="00F17FC6" w:rsidP="00F17FC6">
      <w:pPr>
        <w:keepLines/>
        <w:ind w:left="1135" w:hanging="851"/>
        <w:rPr>
          <w:ins w:id="7030" w:author="RAN2#116-e" w:date="2021-11-15T08:34:00Z"/>
          <w:color w:val="FF0000"/>
        </w:rPr>
      </w:pPr>
      <w:ins w:id="7031" w:author="RAN2#116-e" w:date="2021-11-15T08:34:00Z">
        <w:del w:id="7032" w:author="RAN2#116b-e-r1" w:date="2022-01-26T08:08:00Z">
          <w:r w:rsidRPr="00F17FC6" w:rsidDel="007130C4">
            <w:rPr>
              <w:color w:val="FF0000"/>
            </w:rPr>
            <w:delTex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delText>
          </w:r>
          <w:r w:rsidRPr="00F17FC6" w:rsidDel="007130C4">
            <w:rPr>
              <w:i/>
              <w:color w:val="FF0000"/>
            </w:rPr>
            <w:delText>Editor</w:delText>
          </w:r>
          <w:r w:rsidRPr="00F17FC6" w:rsidDel="007130C4">
            <w:rPr>
              <w:color w:val="FF0000"/>
            </w:rPr>
            <w:delText>: this agreement is captured here until it is decided in which SIB the assistance information is located.</w:delText>
          </w:r>
        </w:del>
      </w:ins>
    </w:p>
    <w:p w14:paraId="3412DEAD" w14:textId="77777777" w:rsidR="007130C4" w:rsidRPr="007130C4" w:rsidRDefault="007130C4" w:rsidP="007130C4">
      <w:pPr>
        <w:keepLines/>
        <w:ind w:left="1135" w:hanging="851"/>
        <w:rPr>
          <w:ins w:id="7033" w:author="RAN2#116b-e-r1" w:date="2022-01-26T08:08:00Z"/>
          <w:color w:val="FF0000"/>
        </w:rPr>
      </w:pPr>
      <w:ins w:id="7034" w:author="RAN2#116b-e-r1" w:date="2022-01-26T08:08:00Z">
        <w:r w:rsidRPr="007130C4">
          <w:rPr>
            <w:color w:val="FF0000"/>
          </w:rPr>
          <w:t xml:space="preserve">Editor’s Note: </w:t>
        </w:r>
        <w:r w:rsidRPr="007130C4">
          <w:rPr>
            <w:i/>
            <w:color w:val="FF0000"/>
          </w:rPr>
          <w:t>Agreement</w:t>
        </w:r>
        <w:r w:rsidRPr="007130C4">
          <w:rPr>
            <w:color w:val="FF0000"/>
          </w:rPr>
          <w:t>: The contents of the ephemeris / assistance info for non-continuous coverage:</w:t>
        </w:r>
      </w:ins>
    </w:p>
    <w:p w14:paraId="52F554DC" w14:textId="77777777" w:rsidR="007130C4" w:rsidRPr="007130C4" w:rsidRDefault="007130C4" w:rsidP="007130C4">
      <w:pPr>
        <w:ind w:left="568" w:hanging="284"/>
        <w:rPr>
          <w:ins w:id="7035" w:author="RAN2#116b-e-r1" w:date="2022-01-26T08:08:00Z"/>
        </w:rPr>
      </w:pPr>
      <w:ins w:id="7036" w:author="RAN2#116b-e-r1" w:date="2022-01-26T08:08:00Z">
        <w:r w:rsidRPr="007130C4">
          <w:t>-</w:t>
        </w:r>
        <w:r w:rsidRPr="007130C4">
          <w:tab/>
          <w:t xml:space="preserve">Confirm that we </w:t>
        </w:r>
        <w:proofErr w:type="gramStart"/>
        <w:r w:rsidRPr="007130C4">
          <w:t>Reuse</w:t>
        </w:r>
        <w:proofErr w:type="gramEnd"/>
        <w:r w:rsidRPr="007130C4">
          <w:t xml:space="preserve"> the satellite ephemeris orbital parameters, already agreed for UL pre-compensation, for multiple satellites (Ref L1 params from R1).</w:t>
        </w:r>
      </w:ins>
    </w:p>
    <w:p w14:paraId="28C556BD" w14:textId="77777777" w:rsidR="007130C4" w:rsidRPr="007130C4" w:rsidRDefault="007130C4" w:rsidP="007130C4">
      <w:pPr>
        <w:ind w:left="568" w:hanging="284"/>
        <w:rPr>
          <w:ins w:id="7037" w:author="RAN2#116b-e-r1" w:date="2022-01-26T08:08:00Z"/>
        </w:rPr>
      </w:pPr>
      <w:ins w:id="7038" w:author="RAN2#116b-e-r1" w:date="2022-01-26T08:08:00Z">
        <w:r w:rsidRPr="007130C4">
          <w:t>-</w:t>
        </w:r>
        <w:r w:rsidRPr="007130C4">
          <w:tab/>
          <w:t>FFS on the maximum number of satellites, whose ephemeris information will be provided.</w:t>
        </w:r>
      </w:ins>
    </w:p>
    <w:p w14:paraId="359D49D5" w14:textId="77777777" w:rsidR="007130C4" w:rsidRPr="007130C4" w:rsidRDefault="007130C4" w:rsidP="007130C4">
      <w:pPr>
        <w:ind w:left="568" w:hanging="284"/>
        <w:rPr>
          <w:ins w:id="7039" w:author="RAN2#116b-e-r1" w:date="2022-01-26T08:08:00Z"/>
        </w:rPr>
      </w:pPr>
      <w:ins w:id="7040" w:author="RAN2#116b-e-r1" w:date="2022-01-26T08:08:00Z">
        <w:r w:rsidRPr="007130C4">
          <w:t>-</w:t>
        </w:r>
        <w:r w:rsidRPr="007130C4">
          <w:tab/>
          <w:t>FFS whether avg ephemeris (using same format as instant) + alamanc can be used (Gatehouse Proposal)</w:t>
        </w:r>
      </w:ins>
    </w:p>
    <w:p w14:paraId="6E263A8E" w14:textId="77777777" w:rsidR="007130C4" w:rsidRPr="007130C4" w:rsidRDefault="007130C4" w:rsidP="007130C4">
      <w:pPr>
        <w:ind w:left="568" w:hanging="284"/>
        <w:rPr>
          <w:ins w:id="7041" w:author="RAN2#116b-e-r1" w:date="2022-01-26T08:08:00Z"/>
        </w:rPr>
      </w:pPr>
      <w:ins w:id="7042" w:author="RAN2#116b-e-r1" w:date="2022-01-26T08:08:00Z">
        <w:r w:rsidRPr="007130C4">
          <w:t>-</w:t>
        </w:r>
        <w:r w:rsidRPr="007130C4">
          <w:tab/>
          <w:t xml:space="preserve">FFS how to signal this (new SIB for this particular purpose, dedicated signalling). </w:t>
        </w:r>
      </w:ins>
    </w:p>
    <w:p w14:paraId="4BA1530B" w14:textId="77777777" w:rsidR="007130C4" w:rsidRPr="007130C4" w:rsidRDefault="007130C4" w:rsidP="007130C4">
      <w:pPr>
        <w:ind w:left="568" w:hanging="284"/>
        <w:rPr>
          <w:ins w:id="7043" w:author="RAN2#116b-e-r1" w:date="2022-01-26T08:08:00Z"/>
          <w:color w:val="FF0000"/>
        </w:rPr>
      </w:pPr>
      <w:ins w:id="7044" w:author="RAN2#116b-e-r1" w:date="2022-01-26T08:08:00Z">
        <w:r w:rsidRPr="007130C4">
          <w:t>-</w:t>
        </w:r>
        <w:r w:rsidRPr="007130C4">
          <w:tab/>
          <w:t>FFS if to introduce additional new parameters like satellite footprint reference point on ground, satellite coverage radius etc.</w:t>
        </w:r>
      </w:ins>
    </w:p>
    <w:p w14:paraId="4C081A46" w14:textId="77777777" w:rsidR="007130C4" w:rsidRDefault="007130C4" w:rsidP="007130C4">
      <w:pPr>
        <w:keepLines/>
        <w:ind w:left="1135" w:hanging="851"/>
        <w:rPr>
          <w:ins w:id="7045" w:author="RAN2#116b-e-r1" w:date="2022-01-26T08:08:00Z"/>
          <w:color w:val="FF0000"/>
        </w:rPr>
      </w:pPr>
      <w:ins w:id="7046" w:author="RAN2#116b-e-r1" w:date="2022-01-26T08:08:00Z">
        <w:r w:rsidRPr="007130C4">
          <w:rPr>
            <w:i/>
            <w:color w:val="FF0000"/>
          </w:rPr>
          <w:t>Editor</w:t>
        </w:r>
        <w:r w:rsidRPr="007130C4">
          <w:rPr>
            <w:color w:val="FF0000"/>
          </w:rPr>
          <w:t>: this agreement is captured here until it is decided in which SIB the assistance information is located.</w:t>
        </w:r>
      </w:ins>
    </w:p>
    <w:p w14:paraId="532060E9" w14:textId="6DE4D27B" w:rsidR="00F17FC6" w:rsidRPr="00F17FC6" w:rsidRDefault="00F17FC6" w:rsidP="007130C4">
      <w:pPr>
        <w:keepLines/>
        <w:ind w:left="1135" w:hanging="851"/>
        <w:rPr>
          <w:ins w:id="7047" w:author="RAN2#116-e" w:date="2021-11-15T08:34:00Z"/>
          <w:color w:val="FF0000"/>
        </w:rPr>
      </w:pPr>
      <w:ins w:id="7048" w:author="RAN2#116-e" w:date="2021-11-15T08:34:00Z">
        <w:r w:rsidRPr="00F17FC6">
          <w:rPr>
            <w:color w:val="FF0000"/>
          </w:rPr>
          <w:t>Editor’s Note: Providing the start-time of (incoming) satellite’s coverage</w:t>
        </w:r>
      </w:ins>
      <w:ins w:id="7049" w:author="RAN2#116-e" w:date="2021-11-19T10:32:00Z">
        <w:r w:rsidRPr="00F17FC6">
          <w:rPr>
            <w:color w:val="FF0000"/>
          </w:rPr>
          <w:t xml:space="preserve"> </w:t>
        </w:r>
      </w:ins>
      <w:ins w:id="7050" w:author="RAN2#116-e" w:date="2021-11-19T10:24:00Z">
        <w:r w:rsidRPr="00F17FC6">
          <w:rPr>
            <w:color w:val="FF0000"/>
          </w:rPr>
          <w:t xml:space="preserve">and end time of serving satellite’s coverage </w:t>
        </w:r>
      </w:ins>
      <w:ins w:id="7051" w:author="RAN2#116-e" w:date="2021-11-15T08:34:00Z">
        <w:r w:rsidRPr="00F17FC6">
          <w:rPr>
            <w:color w:val="FF0000"/>
          </w:rPr>
          <w:t xml:space="preserve">is needed for Quasi-Earth Fixed satellites. </w:t>
        </w:r>
        <w:r w:rsidRPr="00F17FC6">
          <w:rPr>
            <w:i/>
            <w:color w:val="FF0000"/>
          </w:rPr>
          <w:t>Editor</w:t>
        </w:r>
        <w:r w:rsidRPr="00F17FC6">
          <w:rPr>
            <w:color w:val="FF0000"/>
          </w:rPr>
          <w:t>: this agreement is captured here until it is decided in which SIB the incoming satellite assistance information is located</w:t>
        </w:r>
      </w:ins>
    </w:p>
    <w:p w14:paraId="1C329DAB" w14:textId="0B361849" w:rsidR="00F17FC6" w:rsidRPr="00F17FC6" w:rsidDel="00233E52" w:rsidRDefault="00F17FC6" w:rsidP="00F17FC6">
      <w:pPr>
        <w:keepLines/>
        <w:ind w:left="1135" w:hanging="851"/>
        <w:rPr>
          <w:ins w:id="7052" w:author="RAN2#116-e" w:date="2021-11-19T10:32:00Z"/>
          <w:del w:id="7053" w:author="RAN2#116b-e" w:date="2022-01-21T15:47:00Z"/>
          <w:color w:val="FF0000"/>
        </w:rPr>
      </w:pPr>
      <w:ins w:id="7054" w:author="RAN2#116-e" w:date="2021-11-19T10:32:00Z">
        <w:del w:id="7055" w:author="RAN2#116b-e" w:date="2022-01-21T15:47:00Z">
          <w:r w:rsidRPr="00F17FC6" w:rsidDel="00233E52">
            <w:rPr>
              <w:color w:val="FF0000"/>
            </w:rPr>
            <w:delText>E</w:delText>
          </w:r>
        </w:del>
      </w:ins>
      <w:ins w:id="7056" w:author="RAN2#116-e" w:date="2021-11-11T08:58:00Z">
        <w:del w:id="7057" w:author="RAN2#116b-e" w:date="2022-01-21T15:47:00Z">
          <w:r w:rsidRPr="00F17FC6" w:rsidDel="00233E52">
            <w:rPr>
              <w:color w:val="FF0000"/>
            </w:rPr>
            <w:delText>ditor’s Note: FFS whether the ma</w:delText>
          </w:r>
        </w:del>
      </w:ins>
      <w:ins w:id="7058" w:author="RAN2#116-e" w:date="2021-11-19T10:32:00Z">
        <w:del w:id="7059" w:author="RAN2#116b-e" w:date="2022-01-21T15:47:00Z">
          <w:r w:rsidRPr="00F17FC6" w:rsidDel="00233E52">
            <w:rPr>
              <w:color w:val="FF0000"/>
            </w:rPr>
            <w:delText>x</w:delText>
          </w:r>
        </w:del>
      </w:ins>
      <w:ins w:id="7060" w:author="RAN2#116-e" w:date="2021-11-11T08:58:00Z">
        <w:del w:id="7061" w:author="RAN2#116b-e" w:date="2022-01-21T15:47:00Z">
          <w:r w:rsidRPr="00F17FC6" w:rsidDel="00233E52">
            <w:rPr>
              <w:color w:val="FF0000"/>
            </w:rPr>
            <w:delText xml:space="preserve">imum number of TACs that can be </w:delText>
          </w:r>
        </w:del>
      </w:ins>
      <w:ins w:id="7062" w:author="RAN2#116-e" w:date="2021-11-11T08:59:00Z">
        <w:del w:id="7063" w:author="RAN2#116b-e" w:date="2022-01-21T15:47:00Z">
          <w:r w:rsidRPr="00F17FC6" w:rsidDel="00233E52">
            <w:rPr>
              <w:color w:val="FF0000"/>
            </w:rPr>
            <w:delText>broadcast</w:delText>
          </w:r>
        </w:del>
      </w:ins>
      <w:ins w:id="7064" w:author="RAN2#116-e" w:date="2021-11-11T08:58:00Z">
        <w:del w:id="7065" w:author="RAN2#116b-e" w:date="2022-01-21T15:47:00Z">
          <w:r w:rsidRPr="00F17FC6" w:rsidDel="00233E52">
            <w:rPr>
              <w:color w:val="FF0000"/>
            </w:rPr>
            <w:delText xml:space="preserve"> </w:delText>
          </w:r>
        </w:del>
      </w:ins>
      <w:ins w:id="7066" w:author="RAN2#116-e" w:date="2021-11-11T08:59:00Z">
        <w:del w:id="7067" w:author="RAN2#116b-e" w:date="2022-01-21T15:47:00Z">
          <w:r w:rsidRPr="00F17FC6" w:rsidDel="00233E52">
            <w:rPr>
              <w:color w:val="FF0000"/>
            </w:rPr>
            <w:delText>is the same for NB-IoT and eMTC</w:delText>
          </w:r>
        </w:del>
      </w:ins>
    </w:p>
    <w:p w14:paraId="5CD7667C" w14:textId="48646F6D" w:rsidR="00F17FC6" w:rsidRPr="00F17FC6" w:rsidDel="00233E52" w:rsidRDefault="00F17FC6" w:rsidP="00F17FC6">
      <w:pPr>
        <w:keepLines/>
        <w:ind w:left="1135" w:hanging="851"/>
        <w:rPr>
          <w:ins w:id="7068" w:author="RAN2#116-e" w:date="2021-11-19T10:25:00Z"/>
          <w:del w:id="7069" w:author="RAN2#116b-e" w:date="2022-01-21T15:47:00Z"/>
        </w:rPr>
      </w:pPr>
      <w:ins w:id="7070" w:author="RAN2#116-e" w:date="2021-11-19T10:25:00Z">
        <w:del w:id="7071" w:author="RAN2#116b-e" w:date="2022-01-21T15:47:00Z">
          <w:r w:rsidRPr="00F17FC6" w:rsidDel="00233E52">
            <w:rPr>
              <w:color w:val="FF0000"/>
            </w:rPr>
            <w:delText xml:space="preserve">Editor’s Note: </w:delText>
          </w:r>
          <w:r w:rsidRPr="00F17FC6" w:rsidDel="00233E52">
            <w:rPr>
              <w:i/>
              <w:color w:val="FF0000"/>
            </w:rPr>
            <w:delText>Agreement</w:delText>
          </w:r>
          <w:r w:rsidRPr="00F17FC6" w:rsidDel="00233E52">
            <w:rPr>
              <w:color w:val="FF0000"/>
            </w:rPr>
            <w:delText xml:space="preserve">: The network may broadcast more than one TAC per PLMN in a cell, which is up to network implementation. </w:delText>
          </w:r>
          <w:r w:rsidRPr="00F17FC6" w:rsidDel="00233E52">
            <w:rPr>
              <w:i/>
              <w:color w:val="FF0000"/>
            </w:rPr>
            <w:delText>Editor</w:delText>
          </w:r>
          <w:r w:rsidRPr="00F17FC6" w:rsidDel="00233E52">
            <w:rPr>
              <w:color w:val="FF0000"/>
            </w:rPr>
            <w:delText>: Enhanced RAN sharing is not supported in NB-IoT, should that be introduced for NTN?</w:delText>
          </w:r>
        </w:del>
      </w:ins>
    </w:p>
    <w:p w14:paraId="4E839A2F" w14:textId="14C9376A" w:rsidR="00F17FC6" w:rsidRPr="00F17FC6" w:rsidDel="008506C1" w:rsidRDefault="00F17FC6" w:rsidP="00F17FC6">
      <w:pPr>
        <w:keepLines/>
        <w:ind w:left="1135" w:hanging="851"/>
        <w:rPr>
          <w:ins w:id="7072" w:author="RAN2#115-e" w:date="2021-09-02T10:24:00Z"/>
          <w:del w:id="7073" w:author="RAN2#116b-e" w:date="2022-01-19T09:44:00Z"/>
          <w:color w:val="FF0000"/>
        </w:rPr>
      </w:pPr>
      <w:ins w:id="7074" w:author="RAN2#115-e" w:date="2021-09-02T10:24:00Z">
        <w:del w:id="7075" w:author="RAN2#116b-e" w:date="2022-01-19T09:44:00Z">
          <w:r w:rsidRPr="00F17FC6" w:rsidDel="008506C1">
            <w:rPr>
              <w:color w:val="FF0000"/>
            </w:rPr>
            <w:delText xml:space="preserve">Editor’s Note: </w:delText>
          </w:r>
          <w:r w:rsidRPr="00F17FC6" w:rsidDel="008506C1">
            <w:rPr>
              <w:i/>
              <w:color w:val="FF0000"/>
            </w:rPr>
            <w:delText>Agreement</w:delText>
          </w:r>
          <w:r w:rsidRPr="00F17FC6" w:rsidDel="008506C1">
            <w:rPr>
              <w:color w:val="FF0000"/>
            </w:rPr>
            <w:delText>: When the network stops broadcasting a TAC, the UE needs to know it. FFS how this is done. Editor: this agreement is captured here until the FFS is resolved.</w:delText>
          </w:r>
        </w:del>
      </w:ins>
    </w:p>
    <w:p w14:paraId="192F1A8A" w14:textId="4520216C" w:rsidR="00B8463C" w:rsidRPr="00F17FC6" w:rsidDel="00B8463C" w:rsidRDefault="00F17FC6" w:rsidP="00F17FC6">
      <w:pPr>
        <w:keepLines/>
        <w:ind w:left="1135" w:hanging="851"/>
        <w:rPr>
          <w:ins w:id="7076" w:author="RAN2#116-e" w:date="2021-11-11T12:06:00Z"/>
          <w:del w:id="7077" w:author="RAN2#116b-e" w:date="2022-01-19T10:16:00Z"/>
          <w:color w:val="FF0000"/>
        </w:rPr>
      </w:pPr>
      <w:ins w:id="7078" w:author="RAN2#116-e" w:date="2021-11-11T12:06:00Z">
        <w:del w:id="7079" w:author="RAN2#116b-e" w:date="2022-01-19T10:16:00Z">
          <w:r w:rsidRPr="00F17FC6" w:rsidDel="00B8463C">
            <w:rPr>
              <w:color w:val="FF0000"/>
            </w:rPr>
            <w:delText>Editor</w:delText>
          </w:r>
        </w:del>
      </w:ins>
      <w:ins w:id="7080" w:author="RAN2#116-e" w:date="2021-11-12T07:59:00Z">
        <w:del w:id="7081" w:author="RAN2#116b-e" w:date="2022-01-19T10:16:00Z">
          <w:r w:rsidRPr="00F17FC6" w:rsidDel="00B8463C">
            <w:rPr>
              <w:color w:val="FF0000"/>
            </w:rPr>
            <w:delText>’</w:delText>
          </w:r>
        </w:del>
      </w:ins>
      <w:ins w:id="7082" w:author="RAN2#116-e" w:date="2021-11-11T12:06:00Z">
        <w:del w:id="7083" w:author="RAN2#116b-e" w:date="2022-01-19T10:16:00Z">
          <w:r w:rsidRPr="00F17FC6" w:rsidDel="00B8463C">
            <w:rPr>
              <w:color w:val="FF0000"/>
            </w:rPr>
            <w:delText xml:space="preserve">s Note: </w:delText>
          </w:r>
        </w:del>
      </w:ins>
      <w:ins w:id="7084" w:author="RAN2#116-e" w:date="2021-11-12T08:21:00Z">
        <w:del w:id="7085" w:author="RAN2#116b-e" w:date="2022-01-19T10:16:00Z">
          <w:r w:rsidRPr="00F17FC6" w:rsidDel="00B8463C">
            <w:rPr>
              <w:i/>
              <w:color w:val="FF0000"/>
            </w:rPr>
            <w:delText>Agreement</w:delText>
          </w:r>
          <w:r w:rsidRPr="00F17FC6" w:rsidDel="00B8463C">
            <w:rPr>
              <w:color w:val="FF0000"/>
            </w:rPr>
            <w:delText xml:space="preserve">: </w:delText>
          </w:r>
        </w:del>
      </w:ins>
      <w:ins w:id="7086" w:author="RAN2#116-e" w:date="2021-11-11T12:06:00Z">
        <w:del w:id="7087" w:author="RAN2#116b-e" w:date="2022-01-19T10:16:00Z">
          <w:r w:rsidRPr="00F17FC6" w:rsidDel="00B8463C">
            <w:rPr>
              <w:color w:val="FF0000"/>
            </w:rPr>
            <w:delText>It is feasible to use the legacy barring bit to block legacy UEs, and it is possible to have a new bit that assumes the functionality of the old bit. It is FFS if it is needed to use the barring bit or whether other mechanism can be assumed (new band etc).</w:delText>
          </w:r>
        </w:del>
      </w:ins>
    </w:p>
    <w:p w14:paraId="1B54352E" w14:textId="77777777" w:rsidR="00B8463C" w:rsidRDefault="00B8463C" w:rsidP="00B8463C">
      <w:pPr>
        <w:pStyle w:val="EditorsNote"/>
        <w:rPr>
          <w:ins w:id="7088" w:author="RAN2#116b-e" w:date="2022-01-19T10:16:00Z"/>
        </w:rPr>
      </w:pPr>
      <w:ins w:id="7089" w:author="RAN2#116b-e" w:date="2022-01-19T10:16:00Z">
        <w:r>
          <w:t xml:space="preserve">Editor’s Note: </w:t>
        </w:r>
        <w:r w:rsidRPr="00993AC2">
          <w:rPr>
            <w:i/>
          </w:rPr>
          <w:t>Agreement</w:t>
        </w:r>
        <w:r w:rsidRPr="00993AC2">
          <w:t xml:space="preserve">: </w:t>
        </w:r>
        <w:r w:rsidRPr="00010BB1">
          <w:t>We will have the barring bit to prevent terrestrial UEs to use NTN. FFS if we define a new barring bit for NTN UEs barring.</w:t>
        </w:r>
      </w:ins>
    </w:p>
    <w:p w14:paraId="182DED5B" w14:textId="14A84363" w:rsidR="00F17FC6" w:rsidRPr="00F17FC6" w:rsidDel="00233E52" w:rsidRDefault="00F17FC6" w:rsidP="00F17FC6">
      <w:pPr>
        <w:keepLines/>
        <w:ind w:left="1135" w:hanging="851"/>
        <w:rPr>
          <w:ins w:id="7090" w:author="RAN2#116-e" w:date="2021-11-15T08:30:00Z"/>
          <w:del w:id="7091" w:author="RAN2#116b-e" w:date="2022-01-21T15:47:00Z"/>
          <w:color w:val="FF0000"/>
        </w:rPr>
      </w:pPr>
      <w:ins w:id="7092" w:author="RAN2#116-e" w:date="2021-11-15T08:30:00Z">
        <w:del w:id="7093" w:author="RAN2#116b-e" w:date="2022-01-21T15:47:00Z">
          <w:r w:rsidRPr="00F17FC6" w:rsidDel="00233E52">
            <w:rPr>
              <w:color w:val="FF0000"/>
            </w:rPr>
            <w:delText xml:space="preserve">Editor’s Note: </w:delText>
          </w:r>
          <w:r w:rsidRPr="00F17FC6" w:rsidDel="00233E52">
            <w:rPr>
              <w:i/>
              <w:color w:val="FF0000"/>
            </w:rPr>
            <w:delText>Agreement</w:delText>
          </w:r>
          <w:r w:rsidRPr="00F17FC6" w:rsidDel="00233E52">
            <w:rPr>
              <w:color w:val="FF0000"/>
            </w:rPr>
            <w:delText xml:space="preserve">: K_mac value is broadcasted by network. </w:delText>
          </w:r>
          <w:r w:rsidRPr="00F17FC6" w:rsidDel="00233E52">
            <w:rPr>
              <w:i/>
              <w:color w:val="FF0000"/>
            </w:rPr>
            <w:delText>Editor</w:delText>
          </w:r>
          <w:r w:rsidRPr="00F17FC6" w:rsidDel="00233E52">
            <w:rPr>
              <w:color w:val="FF0000"/>
            </w:rPr>
            <w:delText>: this agreement is captured here until it is decided in which SIB the information is located.</w:delText>
          </w:r>
        </w:del>
      </w:ins>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F17FC6">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F17FC6">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FA2475" w:rsidRPr="004A4877" w14:paraId="3F396E76" w14:textId="77777777" w:rsidTr="00F17FC6">
        <w:trPr>
          <w:cantSplit/>
          <w:ins w:id="7094" w:author="RAN2#116b-e" w:date="2022-01-24T11:15:00Z"/>
        </w:trPr>
        <w:tc>
          <w:tcPr>
            <w:tcW w:w="9644" w:type="dxa"/>
          </w:tcPr>
          <w:p w14:paraId="5A1D5284" w14:textId="77777777" w:rsidR="00FA2475" w:rsidRPr="004F1672" w:rsidRDefault="004F1672" w:rsidP="004F1672">
            <w:pPr>
              <w:pStyle w:val="TAL"/>
              <w:rPr>
                <w:ins w:id="7095" w:author="RAN2#116b-e" w:date="2022-01-24T11:15:00Z"/>
                <w:b/>
                <w:bCs/>
                <w:i/>
                <w:iCs/>
                <w:kern w:val="2"/>
              </w:rPr>
            </w:pPr>
            <w:ins w:id="7096" w:author="RAN2#116b-e" w:date="2022-01-24T11:15:00Z">
              <w:r w:rsidRPr="004F1672">
                <w:rPr>
                  <w:b/>
                  <w:bCs/>
                  <w:i/>
                  <w:iCs/>
                  <w:kern w:val="2"/>
                </w:rPr>
                <w:t>cellAccessRelatedInfoList</w:t>
              </w:r>
            </w:ins>
          </w:p>
          <w:p w14:paraId="01915368" w14:textId="5200E550" w:rsidR="006840B1" w:rsidRPr="006840B1" w:rsidRDefault="004F1672" w:rsidP="0026434E">
            <w:pPr>
              <w:pStyle w:val="TAL"/>
              <w:rPr>
                <w:ins w:id="7097" w:author="RAN2#116b-e" w:date="2022-01-24T11:15:00Z"/>
              </w:rPr>
            </w:pPr>
            <w:ins w:id="7098" w:author="RAN2#116b-e" w:date="2022-01-24T11:16:00Z">
              <w:r w:rsidRPr="004A4877">
                <w:t xml:space="preserve">This field contains a list allowing signalling of </w:t>
              </w:r>
              <w:r>
                <w:t>tracking area list</w:t>
              </w:r>
              <w:r w:rsidRPr="004A4877">
                <w:t xml:space="preserve"> per PLMN. </w:t>
              </w:r>
            </w:ins>
          </w:p>
        </w:tc>
      </w:tr>
      <w:tr w:rsidR="004A4877" w:rsidRPr="004A4877" w14:paraId="645A5FE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4A4877" w:rsidRPr="004A4877" w14:paraId="6EDDF8B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F17FC6">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F17FC6">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F17FC6">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F0043F" w:rsidRDefault="009722D5" w:rsidP="00F0043F">
            <w:pPr>
              <w:pStyle w:val="TAL"/>
              <w:rPr>
                <w:b/>
                <w:bCs/>
                <w:i/>
                <w:iCs/>
                <w:kern w:val="2"/>
              </w:rPr>
            </w:pPr>
            <w:r w:rsidRPr="00F0043F">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10BCF434" w14:textId="22CE2312" w:rsidR="009722D5" w:rsidRDefault="009722D5" w:rsidP="005411BB">
            <w:pPr>
              <w:keepNext/>
              <w:keepLines/>
              <w:spacing w:after="0"/>
              <w:rPr>
                <w:ins w:id="7099" w:author="RAN2#116b-e" w:date="2022-01-24T12:35:00Z"/>
                <w:rFonts w:ascii="Arial" w:hAnsi="Arial" w:cs="Arial"/>
                <w:bCs/>
                <w:noProof/>
                <w:sz w:val="18"/>
                <w:szCs w:val="18"/>
                <w:lang w:eastAsia="en-GB"/>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p>
          <w:p w14:paraId="0C805CB2" w14:textId="13963F50" w:rsidR="0026434E" w:rsidRPr="0026434E" w:rsidRDefault="0026434E" w:rsidP="0026434E">
            <w:pPr>
              <w:pStyle w:val="TAL"/>
            </w:pPr>
            <w:ins w:id="7100" w:author="RAN2#116b-e" w:date="2022-01-24T12:35:00Z">
              <w:r w:rsidRPr="0026434E">
                <w:t xml:space="preserve">E-UTRAN configures at most 6 EPC PLMNs in total (i.e. across </w:t>
              </w:r>
              <w:r w:rsidRPr="0026434E">
                <w:rPr>
                  <w:i/>
                </w:rPr>
                <w:t>plmn-IdentityList-r13</w:t>
              </w:r>
              <w:r w:rsidRPr="0026434E">
                <w:t xml:space="preserve"> and all the </w:t>
              </w:r>
              <w:r w:rsidRPr="0026434E">
                <w:rPr>
                  <w:i/>
                </w:rPr>
                <w:t>plmn-IdentityList-r17</w:t>
              </w:r>
              <w:r w:rsidRPr="0026434E">
                <w:t>).</w:t>
              </w:r>
              <w:r>
                <w:t xml:space="preserve"> </w:t>
              </w:r>
            </w:ins>
            <w:ins w:id="7101" w:author="RAN2#116b-e" w:date="2022-01-24T12:36:00Z">
              <w:r w:rsidRPr="004A4877">
                <w:t xml:space="preserve">One PLMN can be included in only one </w:t>
              </w:r>
              <w:r>
                <w:t>of these</w:t>
              </w:r>
              <w:r w:rsidRPr="004A4877">
                <w:t xml:space="preserve"> list</w:t>
              </w:r>
            </w:ins>
            <w:ins w:id="7102" w:author="RAN2#116b-e" w:date="2022-01-24T12:37:00Z">
              <w:r>
                <w:t>s.</w:t>
              </w:r>
            </w:ins>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lastRenderedPageBreak/>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F17FC6">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06B51F89" w:rsidR="009722D5" w:rsidRPr="004A4877" w:rsidRDefault="009722D5" w:rsidP="005411BB">
            <w:pPr>
              <w:pStyle w:val="TAL"/>
            </w:pPr>
            <w:r w:rsidRPr="004A4877">
              <w:t>SI message specific value tag as specified in Clause 5.2.1.3. Common for all SIBs within the SI message other than SIB14-NB</w:t>
            </w:r>
            <w:ins w:id="7103" w:author="RAN2#116b-e" w:date="2022-01-19T09:58:00Z">
              <w:r w:rsidR="00515A2B">
                <w:t xml:space="preserve"> </w:t>
              </w:r>
              <w:commentRangeStart w:id="7104"/>
              <w:r w:rsidR="00515A2B">
                <w:t>and SIBXX-NB</w:t>
              </w:r>
            </w:ins>
            <w:commentRangeEnd w:id="7104"/>
            <w:ins w:id="7105" w:author="RAN2#116b-e" w:date="2022-01-19T09:59:00Z">
              <w:r w:rsidR="00515A2B">
                <w:rPr>
                  <w:rStyle w:val="CommentReference"/>
                  <w:rFonts w:ascii="Times New Roman" w:hAnsi="Times New Roman"/>
                </w:rPr>
                <w:commentReference w:id="7104"/>
              </w:r>
            </w:ins>
            <w:r w:rsidRPr="004A4877">
              <w:t>.</w:t>
            </w:r>
          </w:p>
        </w:tc>
      </w:tr>
      <w:tr w:rsidR="004A4877" w:rsidRPr="004A4877" w14:paraId="2E48E259" w14:textId="77777777" w:rsidTr="00F17FC6">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F17FC6">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F17FC6">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2683B927" w:rsidR="009722D5" w:rsidRPr="004A4877" w:rsidRDefault="009722D5" w:rsidP="00DA6006">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ins w:id="7106" w:author="RAN2#116b-e" w:date="2022-01-24T12:24:00Z">
              <w:r w:rsidR="00713445">
                <w:rPr>
                  <w:lang w:eastAsia="en-GB"/>
                </w:rPr>
                <w:t xml:space="preserve"> in </w:t>
              </w:r>
              <w:r w:rsidR="00713445" w:rsidRPr="00713445">
                <w:rPr>
                  <w:i/>
                </w:rPr>
                <w:t>plmn-IdentityList-r13</w:t>
              </w:r>
              <w:r w:rsidR="00713445">
                <w:rPr>
                  <w:i/>
                </w:rPr>
                <w:t xml:space="preserve"> </w:t>
              </w:r>
            </w:ins>
            <w:ins w:id="7107" w:author="RAN2#116b-e" w:date="2022-01-25T21:04:00Z">
              <w:r w:rsidR="00DA6006">
                <w:t>or</w:t>
              </w:r>
            </w:ins>
            <w:ins w:id="7108" w:author="RAN2#116b-e" w:date="2022-01-24T12:24:00Z">
              <w:r w:rsidR="00713445">
                <w:rPr>
                  <w:i/>
                </w:rPr>
                <w:t xml:space="preserve"> </w:t>
              </w:r>
            </w:ins>
            <w:ins w:id="7109" w:author="RAN2#116b-e" w:date="2022-01-24T12:25:00Z">
              <w:r w:rsidR="00713445" w:rsidRPr="00713445">
                <w:rPr>
                  <w:i/>
                </w:rPr>
                <w:t>plmn-IdentityList-r1</w:t>
              </w:r>
              <w:r w:rsidR="00713445">
                <w:rPr>
                  <w:i/>
                </w:rPr>
                <w:t>6 respectively</w:t>
              </w:r>
            </w:ins>
            <w:r w:rsidRPr="004A4877">
              <w:rPr>
                <w:lang w:eastAsia="en-GB"/>
              </w:rPr>
              <w:t>.</w:t>
            </w:r>
          </w:p>
        </w:tc>
      </w:tr>
      <w:tr w:rsidR="00F17FC6" w:rsidRPr="004A4877" w14:paraId="1206208A" w14:textId="77777777" w:rsidTr="00713445">
        <w:trPr>
          <w:ins w:id="7110" w:author="RAN2#116-e" w:date="2021-12-20T14:35:00Z"/>
        </w:trPr>
        <w:tc>
          <w:tcPr>
            <w:tcW w:w="9644" w:type="dxa"/>
          </w:tcPr>
          <w:p w14:paraId="6F65DDB3" w14:textId="77777777" w:rsidR="00F17FC6" w:rsidRPr="00535AD5" w:rsidRDefault="00F17FC6" w:rsidP="00F17FC6">
            <w:pPr>
              <w:keepNext/>
              <w:keepLines/>
              <w:spacing w:after="0"/>
              <w:rPr>
                <w:ins w:id="7111" w:author="RAN2#116-e" w:date="2021-10-08T10:57:00Z"/>
                <w:rFonts w:ascii="Arial" w:hAnsi="Arial"/>
                <w:b/>
                <w:bCs/>
                <w:i/>
                <w:noProof/>
                <w:sz w:val="18"/>
                <w:lang w:eastAsia="en-GB"/>
              </w:rPr>
            </w:pPr>
            <w:ins w:id="7112" w:author="RAN2#116-e" w:date="2021-10-08T10:57:00Z">
              <w:r w:rsidRPr="00535AD5">
                <w:rPr>
                  <w:rFonts w:ascii="Arial" w:hAnsi="Arial"/>
                  <w:b/>
                  <w:bCs/>
                  <w:i/>
                  <w:noProof/>
                  <w:sz w:val="18"/>
                  <w:lang w:eastAsia="en-GB"/>
                </w:rPr>
                <w:t>trackingAreaList</w:t>
              </w:r>
            </w:ins>
          </w:p>
          <w:p w14:paraId="58015CCC" w14:textId="77777777" w:rsidR="00F17FC6" w:rsidRDefault="00F17FC6" w:rsidP="00713445">
            <w:pPr>
              <w:pStyle w:val="TAL"/>
              <w:rPr>
                <w:ins w:id="7113" w:author="RAN2#116b-e" w:date="2022-01-24T12:26:00Z"/>
              </w:rPr>
            </w:pPr>
            <w:ins w:id="7114" w:author="RAN2#116-e" w:date="2021-10-08T10:57:00Z">
              <w:r w:rsidRPr="00535AD5">
                <w:t xml:space="preserve">A list of </w:t>
              </w:r>
            </w:ins>
            <w:ins w:id="7115" w:author="RAN2#116-e" w:date="2021-10-08T11:04:00Z">
              <w:del w:id="7116" w:author="RAN2#116b-e" w:date="2022-01-24T12:22:00Z">
                <w:r w:rsidDel="006840B1">
                  <w:delText xml:space="preserve">additional </w:delText>
                </w:r>
              </w:del>
            </w:ins>
            <w:ins w:id="7117" w:author="RAN2#116-e" w:date="2021-10-08T10:57:00Z">
              <w:r w:rsidRPr="00535AD5">
                <w:t>tracking area codes that is common for all the PLMNs listed.</w:t>
              </w:r>
            </w:ins>
            <w:ins w:id="7118" w:author="RAN2#116b-e" w:date="2022-01-24T12:14:00Z">
              <w:r w:rsidR="006840B1">
                <w:t xml:space="preserve"> </w:t>
              </w:r>
            </w:ins>
          </w:p>
          <w:p w14:paraId="6F5DCD5F" w14:textId="77777777" w:rsidR="00713445" w:rsidRDefault="00713445" w:rsidP="00713445">
            <w:pPr>
              <w:pStyle w:val="TAL"/>
              <w:rPr>
                <w:ins w:id="7119" w:author="RAN2#116b-e" w:date="2022-01-24T12:32:00Z"/>
              </w:rPr>
            </w:pPr>
            <w:ins w:id="7120" w:author="RAN2#116b-e" w:date="2022-01-24T12:27:00Z">
              <w:r w:rsidRPr="00713445">
                <w:t>For PLMN</w:t>
              </w:r>
            </w:ins>
            <w:ins w:id="7121" w:author="RAN2#116b-e" w:date="2022-01-24T12:32:00Z">
              <w:r>
                <w:t>s</w:t>
              </w:r>
            </w:ins>
            <w:ins w:id="7122" w:author="RAN2#116b-e" w:date="2022-01-24T12:27:00Z">
              <w:r w:rsidRPr="00713445">
                <w:t xml:space="preserve"> listed</w:t>
              </w:r>
              <w:r>
                <w:t xml:space="preserve"> in</w:t>
              </w:r>
              <w:r>
                <w:rPr>
                  <w:i/>
                </w:rPr>
                <w:t xml:space="preserve"> </w:t>
              </w:r>
            </w:ins>
            <w:ins w:id="7123" w:author="RAN2#116b-e" w:date="2022-01-24T12:26:00Z">
              <w:r w:rsidRPr="00713445">
                <w:rPr>
                  <w:i/>
                </w:rPr>
                <w:t>plmn-IdentityList-</w:t>
              </w:r>
            </w:ins>
            <w:ins w:id="7124" w:author="RAN2#116b-e" w:date="2022-01-24T12:27:00Z">
              <w:r>
                <w:rPr>
                  <w:i/>
                </w:rPr>
                <w:t xml:space="preserve">r13, </w:t>
              </w:r>
              <w:r w:rsidRPr="00713445">
                <w:t>the</w:t>
              </w:r>
              <w:r>
                <w:rPr>
                  <w:i/>
                </w:rPr>
                <w:t xml:space="preserve"> </w:t>
              </w:r>
            </w:ins>
            <w:ins w:id="7125" w:author="RAN2#116b-e" w:date="2022-01-24T12:29:00Z">
              <w:r w:rsidRPr="00713445">
                <w:t>actual</w:t>
              </w:r>
              <w:r>
                <w:rPr>
                  <w:i/>
                </w:rPr>
                <w:t xml:space="preserve"> </w:t>
              </w:r>
            </w:ins>
            <w:ins w:id="7126" w:author="RAN2#116b-e" w:date="2022-01-24T12:28:00Z">
              <w:r w:rsidRPr="00713445">
                <w:t>list of</w:t>
              </w:r>
              <w:r>
                <w:rPr>
                  <w:i/>
                </w:rPr>
                <w:t xml:space="preserve"> </w:t>
              </w:r>
            </w:ins>
            <w:ins w:id="7127" w:author="RAN2#116b-e" w:date="2022-01-24T12:27:00Z">
              <w:r w:rsidRPr="00535AD5">
                <w:t xml:space="preserve">tracking area codes </w:t>
              </w:r>
            </w:ins>
            <w:ins w:id="7128" w:author="RAN2#116b-e" w:date="2022-01-24T12:29:00Z">
              <w:r>
                <w:t xml:space="preserve">include the tracking area code in </w:t>
              </w:r>
              <w:r w:rsidRPr="00713445">
                <w:rPr>
                  <w:bCs/>
                  <w:i/>
                  <w:noProof/>
                  <w:lang w:eastAsia="en-GB"/>
                </w:rPr>
                <w:t>trackingAreaCode</w:t>
              </w:r>
              <w:r>
                <w:rPr>
                  <w:b/>
                  <w:bCs/>
                  <w:i/>
                  <w:noProof/>
                  <w:lang w:eastAsia="en-GB"/>
                </w:rPr>
                <w:t xml:space="preserve"> </w:t>
              </w:r>
              <w:r w:rsidRPr="00713445">
                <w:rPr>
                  <w:bCs/>
                  <w:noProof/>
                  <w:lang w:eastAsia="en-GB"/>
                </w:rPr>
                <w:t>and</w:t>
              </w:r>
              <w:r>
                <w:rPr>
                  <w:b/>
                  <w:bCs/>
                  <w:i/>
                  <w:noProof/>
                  <w:lang w:eastAsia="en-GB"/>
                </w:rPr>
                <w:t xml:space="preserve"> </w:t>
              </w:r>
            </w:ins>
            <w:ins w:id="7129" w:author="RAN2#116b-e" w:date="2022-01-24T12:31:00Z">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ins>
            <w:ins w:id="7130" w:author="RAN2#116b-e" w:date="2022-01-24T12:29:00Z">
              <w:r>
                <w:t>.</w:t>
              </w:r>
            </w:ins>
          </w:p>
          <w:p w14:paraId="07188888" w14:textId="77777777" w:rsidR="00713445" w:rsidRDefault="00713445" w:rsidP="00713445">
            <w:pPr>
              <w:pStyle w:val="TAL"/>
              <w:rPr>
                <w:ins w:id="7131" w:author="RAN2#116b-e" w:date="2022-01-24T12:39:00Z"/>
              </w:rPr>
            </w:pPr>
            <w:ins w:id="7132" w:author="RAN2#116b-e" w:date="2022-01-24T12:32:00Z">
              <w:r w:rsidRPr="00713445">
                <w:t>For PLMN</w:t>
              </w:r>
              <w:r>
                <w:t>s</w:t>
              </w:r>
              <w:r w:rsidRPr="00713445">
                <w:t xml:space="preserve"> listed</w:t>
              </w:r>
              <w:r>
                <w:t xml:space="preserve"> in</w:t>
              </w:r>
              <w:r>
                <w:rPr>
                  <w:i/>
                </w:rPr>
                <w:t xml:space="preserve"> </w:t>
              </w:r>
              <w:r w:rsidRPr="00713445">
                <w:rPr>
                  <w:i/>
                </w:rPr>
                <w:t>plmn-IdentityList-</w:t>
              </w:r>
              <w:r>
                <w:rPr>
                  <w:i/>
                </w:rPr>
                <w:t xml:space="preserve">r17, </w:t>
              </w:r>
              <w:r w:rsidRPr="00713445">
                <w:t>the</w:t>
              </w:r>
              <w:r>
                <w:rPr>
                  <w:i/>
                </w:rPr>
                <w:t xml:space="preserve"> </w:t>
              </w:r>
              <w:r w:rsidRPr="00713445">
                <w:t>actual</w:t>
              </w:r>
              <w:r>
                <w:rPr>
                  <w:i/>
                </w:rPr>
                <w:t xml:space="preserve"> </w:t>
              </w:r>
              <w:r w:rsidRPr="00713445">
                <w:t>list of</w:t>
              </w:r>
              <w:r>
                <w:rPr>
                  <w:i/>
                </w:rPr>
                <w:t xml:space="preserve"> </w:t>
              </w:r>
              <w:r w:rsidRPr="00535AD5">
                <w:t xml:space="preserve">tracking area codes </w:t>
              </w:r>
              <w:r>
                <w:t xml:space="preserve">include the tracking area code </w:t>
              </w:r>
              <w:r w:rsidRPr="00713445">
                <w:rPr>
                  <w:bCs/>
                  <w:noProof/>
                  <w:lang w:eastAsia="en-GB"/>
                </w:rPr>
                <w:t>in</w:t>
              </w:r>
              <w:r w:rsidRPr="00713445">
                <w:rPr>
                  <w:bCs/>
                  <w:i/>
                  <w:noProof/>
                  <w:lang w:eastAsia="en-GB"/>
                </w:rPr>
                <w:t xml:space="preserve"> trackingAreaList</w:t>
              </w:r>
              <w:r>
                <w:t>.</w:t>
              </w:r>
            </w:ins>
          </w:p>
          <w:p w14:paraId="1399E580" w14:textId="0AD1B334" w:rsidR="0026434E" w:rsidRPr="004A4877" w:rsidRDefault="0026434E" w:rsidP="0026434E">
            <w:pPr>
              <w:pStyle w:val="TAL"/>
              <w:rPr>
                <w:ins w:id="7133" w:author="RAN2#116-e" w:date="2021-12-20T14:35:00Z"/>
                <w:b/>
                <w:bCs/>
                <w:i/>
                <w:noProof/>
                <w:lang w:eastAsia="en-GB"/>
              </w:rPr>
            </w:pPr>
            <w:ins w:id="7134" w:author="RAN2#116b-e" w:date="2022-01-24T12:41: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 list </w:t>
              </w:r>
              <w:r w:rsidRPr="004A4877">
                <w:rPr>
                  <w:rFonts w:cs="Arial"/>
                  <w:szCs w:val="18"/>
                </w:rPr>
                <w:t xml:space="preserve">cannot be more than </w:t>
              </w:r>
            </w:ins>
            <w:ins w:id="7135" w:author="RAN2#116b-e" w:date="2022-01-24T12:42:00Z">
              <w:r w:rsidRPr="0026434E">
                <w:rPr>
                  <w:rFonts w:cs="Arial"/>
                  <w:i/>
                  <w:szCs w:val="18"/>
                </w:rPr>
                <w:t>maxTAC-NB-r17</w:t>
              </w:r>
            </w:ins>
            <w:ins w:id="7136" w:author="RAN2#116b-e" w:date="2022-01-24T12:41:00Z">
              <w:r w:rsidRPr="0026434E">
                <w:rPr>
                  <w:rFonts w:cs="Arial"/>
                  <w:szCs w:val="18"/>
                </w:rPr>
                <w:t>.</w:t>
              </w:r>
            </w:ins>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4CF4AFC3" w:rsidR="009722D5" w:rsidRPr="004A4877" w:rsidRDefault="009722D5" w:rsidP="004F1672">
      <w:pPr>
        <w:pStyle w:val="NO"/>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FA2475" w:rsidRPr="004A4877" w14:paraId="63041798" w14:textId="77777777" w:rsidTr="00F90DBB">
        <w:tblPrEx>
          <w:tblLook w:val="0000" w:firstRow="0" w:lastRow="0" w:firstColumn="0" w:lastColumn="0" w:noHBand="0" w:noVBand="0"/>
        </w:tblPrEx>
        <w:trPr>
          <w:cantSplit/>
          <w:ins w:id="7137" w:author="RAN2#116b-e" w:date="2022-01-24T11:07:00Z"/>
        </w:trPr>
        <w:tc>
          <w:tcPr>
            <w:tcW w:w="2268" w:type="dxa"/>
            <w:tcBorders>
              <w:top w:val="single" w:sz="4" w:space="0" w:color="808080"/>
              <w:left w:val="single" w:sz="4" w:space="0" w:color="808080"/>
              <w:bottom w:val="single" w:sz="4" w:space="0" w:color="808080"/>
              <w:right w:val="single" w:sz="4" w:space="0" w:color="808080"/>
            </w:tcBorders>
          </w:tcPr>
          <w:p w14:paraId="3C25EABD" w14:textId="2F0A0294" w:rsidR="00FA2475" w:rsidRPr="004A4877" w:rsidRDefault="00FA2475" w:rsidP="000E57F6">
            <w:pPr>
              <w:pStyle w:val="TAL"/>
              <w:rPr>
                <w:ins w:id="7138" w:author="RAN2#116b-e" w:date="2022-01-24T11:07:00Z"/>
                <w:i/>
                <w:szCs w:val="22"/>
                <w:lang w:eastAsia="en-GB"/>
              </w:rPr>
            </w:pPr>
            <w:ins w:id="7139" w:author="RAN2#116b-e" w:date="2022-01-24T11:07:00Z">
              <w:r>
                <w:rPr>
                  <w:i/>
                  <w:szCs w:val="22"/>
                  <w:lang w:eastAsia="en-GB"/>
                </w:rPr>
                <w:t>NTN</w:t>
              </w:r>
            </w:ins>
          </w:p>
        </w:tc>
        <w:tc>
          <w:tcPr>
            <w:tcW w:w="7371" w:type="dxa"/>
            <w:tcBorders>
              <w:top w:val="single" w:sz="4" w:space="0" w:color="808080"/>
              <w:left w:val="single" w:sz="4" w:space="0" w:color="808080"/>
              <w:bottom w:val="single" w:sz="4" w:space="0" w:color="808080"/>
              <w:right w:val="single" w:sz="4" w:space="0" w:color="808080"/>
            </w:tcBorders>
          </w:tcPr>
          <w:p w14:paraId="15AB2DAE" w14:textId="323AD3A8" w:rsidR="00FA2475" w:rsidRPr="004A4877" w:rsidRDefault="00FA2475" w:rsidP="00FA2475">
            <w:pPr>
              <w:pStyle w:val="TAL"/>
              <w:rPr>
                <w:ins w:id="7140" w:author="RAN2#116b-e" w:date="2022-01-24T11:07:00Z"/>
              </w:rPr>
            </w:pPr>
            <w:ins w:id="7141" w:author="RAN2#116b-e" w:date="2022-01-24T11:07:00Z">
              <w:r w:rsidRPr="004A4877">
                <w:t xml:space="preserve">The field is </w:t>
              </w:r>
              <w:r>
                <w:t>optionally</w:t>
              </w:r>
              <w:r w:rsidRPr="004A4877">
                <w:t xml:space="preserve"> present, </w:t>
              </w:r>
            </w:ins>
            <w:ins w:id="7142" w:author="RAN2#116b-e" w:date="2022-01-24T11:08:00Z">
              <w:r>
                <w:t xml:space="preserve">Need OR, </w:t>
              </w:r>
            </w:ins>
            <w:ins w:id="7143" w:author="RAN2#116b-e" w:date="2022-01-24T11:09:00Z">
              <w:r>
                <w:t xml:space="preserve">for NTN. </w:t>
              </w:r>
            </w:ins>
            <w:ins w:id="7144" w:author="RAN2#116b-e" w:date="2022-01-24T11:07:00Z">
              <w:r w:rsidRPr="004A4877">
                <w:t>Otherwise the field is not present</w:t>
              </w:r>
            </w:ins>
            <w:ins w:id="7145" w:author="RAN2#116b-e" w:date="2022-01-24T11:09:00Z">
              <w:r>
                <w:t xml:space="preserve"> </w:t>
              </w:r>
              <w:r w:rsidRPr="004A4877">
                <w:t>and the UE shall delete any existing value for this field</w:t>
              </w:r>
            </w:ins>
            <w:ins w:id="7146" w:author="RAN2#116b-e" w:date="2022-01-24T11:07:00Z">
              <w:r w:rsidRPr="004A4877">
                <w:t>.</w:t>
              </w:r>
            </w:ins>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7147" w:name="_Toc20487591"/>
      <w:bookmarkStart w:id="7148" w:name="_Toc29342892"/>
      <w:bookmarkStart w:id="7149" w:name="_Toc29344031"/>
      <w:bookmarkStart w:id="7150" w:name="_Toc36567297"/>
      <w:bookmarkStart w:id="7151" w:name="_Toc36810746"/>
      <w:bookmarkStart w:id="7152" w:name="_Toc36847110"/>
      <w:bookmarkStart w:id="7153" w:name="_Toc36939763"/>
      <w:bookmarkStart w:id="7154" w:name="_Toc37082743"/>
      <w:bookmarkStart w:id="7155" w:name="_Toc46481384"/>
      <w:bookmarkStart w:id="7156" w:name="_Toc46482618"/>
      <w:bookmarkStart w:id="7157" w:name="_Toc46483852"/>
      <w:bookmarkStart w:id="7158" w:name="_Toc90679649"/>
      <w:r w:rsidRPr="004A4877">
        <w:t>–</w:t>
      </w:r>
      <w:r w:rsidRPr="004A4877">
        <w:tab/>
      </w:r>
      <w:r w:rsidRPr="004A4877">
        <w:rPr>
          <w:i/>
          <w:noProof/>
        </w:rPr>
        <w:t>UECapabilityEnquiry-NB</w:t>
      </w:r>
      <w:bookmarkEnd w:id="7147"/>
      <w:bookmarkEnd w:id="7148"/>
      <w:bookmarkEnd w:id="7149"/>
      <w:bookmarkEnd w:id="7150"/>
      <w:bookmarkEnd w:id="7151"/>
      <w:bookmarkEnd w:id="7152"/>
      <w:bookmarkEnd w:id="7153"/>
      <w:bookmarkEnd w:id="7154"/>
      <w:bookmarkEnd w:id="7155"/>
      <w:bookmarkEnd w:id="7156"/>
      <w:bookmarkEnd w:id="7157"/>
      <w:bookmarkEnd w:id="7158"/>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7159" w:name="_Toc20487592"/>
      <w:bookmarkStart w:id="7160" w:name="_Toc29342893"/>
      <w:bookmarkStart w:id="7161" w:name="_Toc29344032"/>
      <w:bookmarkStart w:id="7162" w:name="_Toc36567298"/>
      <w:bookmarkStart w:id="7163" w:name="_Toc36810747"/>
      <w:bookmarkStart w:id="7164" w:name="_Toc36847111"/>
      <w:bookmarkStart w:id="7165" w:name="_Toc36939764"/>
      <w:bookmarkStart w:id="7166" w:name="_Toc37082744"/>
      <w:bookmarkStart w:id="7167" w:name="_Toc46481385"/>
      <w:bookmarkStart w:id="7168" w:name="_Toc46482619"/>
      <w:bookmarkStart w:id="7169" w:name="_Toc46483853"/>
      <w:bookmarkStart w:id="7170" w:name="_Toc90679650"/>
      <w:r w:rsidRPr="004A4877">
        <w:t>–</w:t>
      </w:r>
      <w:r w:rsidRPr="004A4877">
        <w:tab/>
      </w:r>
      <w:r w:rsidRPr="004A4877">
        <w:rPr>
          <w:i/>
          <w:noProof/>
        </w:rPr>
        <w:t>UECapabilityInformation-NB</w:t>
      </w:r>
      <w:bookmarkEnd w:id="7159"/>
      <w:bookmarkEnd w:id="7160"/>
      <w:bookmarkEnd w:id="7161"/>
      <w:bookmarkEnd w:id="7162"/>
      <w:bookmarkEnd w:id="7163"/>
      <w:bookmarkEnd w:id="7164"/>
      <w:bookmarkEnd w:id="7165"/>
      <w:bookmarkEnd w:id="7166"/>
      <w:bookmarkEnd w:id="7167"/>
      <w:bookmarkEnd w:id="7168"/>
      <w:bookmarkEnd w:id="7169"/>
      <w:bookmarkEnd w:id="7170"/>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7171" w:name="_Toc5272436"/>
      <w:bookmarkStart w:id="7172" w:name="_Toc36810748"/>
      <w:bookmarkStart w:id="7173" w:name="_Toc36847112"/>
      <w:bookmarkStart w:id="7174" w:name="_Toc36939765"/>
      <w:bookmarkStart w:id="7175" w:name="_Toc37082745"/>
      <w:bookmarkStart w:id="7176" w:name="_Toc46481386"/>
      <w:bookmarkStart w:id="7177" w:name="_Toc46482620"/>
      <w:bookmarkStart w:id="7178" w:name="_Toc46483854"/>
      <w:bookmarkStart w:id="7179" w:name="_Toc90679651"/>
      <w:bookmarkStart w:id="7180"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171"/>
      <w:r w:rsidRPr="004A4877">
        <w:rPr>
          <w:rFonts w:eastAsia="Malgun Gothic"/>
          <w:i/>
          <w:noProof/>
          <w:lang w:eastAsia="ko-KR"/>
        </w:rPr>
        <w:t>-NB</w:t>
      </w:r>
      <w:bookmarkEnd w:id="7172"/>
      <w:bookmarkEnd w:id="7173"/>
      <w:bookmarkEnd w:id="7174"/>
      <w:bookmarkEnd w:id="7175"/>
      <w:bookmarkEnd w:id="7176"/>
      <w:bookmarkEnd w:id="7177"/>
      <w:bookmarkEnd w:id="7178"/>
      <w:bookmarkEnd w:id="7179"/>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7181" w:name="_Toc36810749"/>
      <w:bookmarkStart w:id="7182" w:name="_Toc36847113"/>
      <w:bookmarkStart w:id="7183" w:name="_Toc36939766"/>
      <w:bookmarkStart w:id="7184" w:name="_Toc37082746"/>
      <w:bookmarkStart w:id="7185" w:name="_Toc46481387"/>
      <w:bookmarkStart w:id="7186" w:name="_Toc46482621"/>
      <w:bookmarkStart w:id="7187" w:name="_Toc46483855"/>
      <w:bookmarkStart w:id="7188" w:name="_Toc90679652"/>
      <w:bookmarkEnd w:id="7180"/>
      <w:r w:rsidRPr="004A4877">
        <w:rPr>
          <w:rFonts w:eastAsia="Malgun Gothic"/>
        </w:rPr>
        <w:t>–</w:t>
      </w:r>
      <w:r w:rsidRPr="004A4877">
        <w:rPr>
          <w:rFonts w:eastAsia="Malgun Gothic"/>
        </w:rPr>
        <w:tab/>
      </w:r>
      <w:r w:rsidRPr="004A4877">
        <w:rPr>
          <w:rFonts w:eastAsia="Malgun Gothic"/>
          <w:i/>
          <w:noProof/>
          <w:lang w:eastAsia="ko-KR"/>
        </w:rPr>
        <w:t>UEInformationResponse-NB</w:t>
      </w:r>
      <w:bookmarkEnd w:id="7181"/>
      <w:bookmarkEnd w:id="7182"/>
      <w:bookmarkEnd w:id="7183"/>
      <w:bookmarkEnd w:id="7184"/>
      <w:bookmarkEnd w:id="7185"/>
      <w:bookmarkEnd w:id="7186"/>
      <w:bookmarkEnd w:id="7187"/>
      <w:bookmarkEnd w:id="7188"/>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7189" w:name="OLE_LINK82"/>
      <w:r w:rsidRPr="004A4877">
        <w:rPr>
          <w:rFonts w:eastAsia="Malgun Gothic"/>
          <w:bCs/>
          <w:i/>
          <w:iCs/>
          <w:noProof/>
          <w:lang w:eastAsia="ko-KR"/>
        </w:rPr>
        <w:t>UEInformationResponse-NB</w:t>
      </w:r>
      <w:bookmarkEnd w:id="7189"/>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7190" w:name="_Toc20487593"/>
      <w:bookmarkStart w:id="7191" w:name="_Toc29342894"/>
      <w:bookmarkStart w:id="7192" w:name="_Toc29344033"/>
      <w:bookmarkStart w:id="7193" w:name="_Toc36567299"/>
      <w:bookmarkStart w:id="7194" w:name="_Toc36810750"/>
      <w:bookmarkStart w:id="7195" w:name="_Toc36847114"/>
      <w:bookmarkStart w:id="7196" w:name="_Toc36939767"/>
      <w:bookmarkStart w:id="7197" w:name="_Toc37082747"/>
      <w:bookmarkStart w:id="7198" w:name="_Toc46481388"/>
      <w:bookmarkStart w:id="7199" w:name="_Toc46482622"/>
      <w:bookmarkStart w:id="7200" w:name="_Toc46483856"/>
      <w:bookmarkStart w:id="7201" w:name="_Toc90679653"/>
      <w:r w:rsidRPr="004A4877">
        <w:t>–</w:t>
      </w:r>
      <w:r w:rsidRPr="004A4877">
        <w:tab/>
      </w:r>
      <w:r w:rsidRPr="004A4877">
        <w:rPr>
          <w:i/>
          <w:noProof/>
        </w:rPr>
        <w:t>ULInformationTransfer-NB</w:t>
      </w:r>
      <w:bookmarkEnd w:id="7190"/>
      <w:bookmarkEnd w:id="7191"/>
      <w:bookmarkEnd w:id="7192"/>
      <w:bookmarkEnd w:id="7193"/>
      <w:bookmarkEnd w:id="7194"/>
      <w:bookmarkEnd w:id="7195"/>
      <w:bookmarkEnd w:id="7196"/>
      <w:bookmarkEnd w:id="7197"/>
      <w:bookmarkEnd w:id="7198"/>
      <w:bookmarkEnd w:id="7199"/>
      <w:bookmarkEnd w:id="7200"/>
      <w:bookmarkEnd w:id="7201"/>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7202" w:name="_Toc20487594"/>
      <w:bookmarkStart w:id="7203" w:name="_Toc29342895"/>
      <w:bookmarkStart w:id="7204" w:name="_Toc29344034"/>
      <w:bookmarkStart w:id="7205" w:name="_Toc36567300"/>
      <w:bookmarkStart w:id="7206" w:name="_Toc36810751"/>
      <w:bookmarkStart w:id="7207" w:name="_Toc36847115"/>
      <w:bookmarkStart w:id="7208" w:name="_Toc36939768"/>
      <w:bookmarkStart w:id="7209" w:name="_Toc37082748"/>
      <w:bookmarkStart w:id="7210" w:name="_Toc46481389"/>
      <w:bookmarkStart w:id="7211" w:name="_Toc46482623"/>
      <w:bookmarkStart w:id="7212" w:name="_Toc46483857"/>
      <w:bookmarkStart w:id="7213" w:name="_Toc90679654"/>
      <w:r w:rsidRPr="004A4877">
        <w:t>6.7.3</w:t>
      </w:r>
      <w:r w:rsidRPr="004A4877">
        <w:tab/>
        <w:t>NB-IoT information elements</w:t>
      </w:r>
      <w:bookmarkEnd w:id="7202"/>
      <w:bookmarkEnd w:id="7203"/>
      <w:bookmarkEnd w:id="7204"/>
      <w:bookmarkEnd w:id="7205"/>
      <w:bookmarkEnd w:id="7206"/>
      <w:bookmarkEnd w:id="7207"/>
      <w:bookmarkEnd w:id="7208"/>
      <w:bookmarkEnd w:id="7209"/>
      <w:bookmarkEnd w:id="7210"/>
      <w:bookmarkEnd w:id="7211"/>
      <w:bookmarkEnd w:id="7212"/>
      <w:bookmarkEnd w:id="7213"/>
    </w:p>
    <w:p w14:paraId="41E9B6DB" w14:textId="77777777" w:rsidR="009722D5" w:rsidRPr="004A4877" w:rsidRDefault="009722D5" w:rsidP="009722D5">
      <w:pPr>
        <w:pStyle w:val="Heading4"/>
      </w:pPr>
      <w:bookmarkStart w:id="7214" w:name="_Toc20487595"/>
      <w:bookmarkStart w:id="7215" w:name="_Toc29342896"/>
      <w:bookmarkStart w:id="7216" w:name="_Toc29344035"/>
      <w:bookmarkStart w:id="7217" w:name="_Toc36567301"/>
      <w:bookmarkStart w:id="7218" w:name="_Toc36810752"/>
      <w:bookmarkStart w:id="7219" w:name="_Toc36847116"/>
      <w:bookmarkStart w:id="7220" w:name="_Toc36939769"/>
      <w:bookmarkStart w:id="7221" w:name="_Toc37082749"/>
      <w:bookmarkStart w:id="7222" w:name="_Toc46481390"/>
      <w:bookmarkStart w:id="7223" w:name="_Toc46482624"/>
      <w:bookmarkStart w:id="7224" w:name="_Toc46483858"/>
      <w:bookmarkStart w:id="7225" w:name="_Toc90679655"/>
      <w:r w:rsidRPr="004A4877">
        <w:t>6.7.3.1</w:t>
      </w:r>
      <w:r w:rsidRPr="004A4877">
        <w:tab/>
        <w:t>NB-IoT System information blocks</w:t>
      </w:r>
      <w:bookmarkEnd w:id="7214"/>
      <w:bookmarkEnd w:id="7215"/>
      <w:bookmarkEnd w:id="7216"/>
      <w:bookmarkEnd w:id="7217"/>
      <w:bookmarkEnd w:id="7218"/>
      <w:bookmarkEnd w:id="7219"/>
      <w:bookmarkEnd w:id="7220"/>
      <w:bookmarkEnd w:id="7221"/>
      <w:bookmarkEnd w:id="7222"/>
      <w:bookmarkEnd w:id="7223"/>
      <w:bookmarkEnd w:id="7224"/>
      <w:bookmarkEnd w:id="7225"/>
    </w:p>
    <w:p w14:paraId="3E18CA99" w14:textId="77777777" w:rsidR="009722D5" w:rsidRPr="004A4877" w:rsidRDefault="009722D5" w:rsidP="009722D5">
      <w:pPr>
        <w:pStyle w:val="Heading4"/>
        <w:rPr>
          <w:i/>
          <w:noProof/>
        </w:rPr>
      </w:pPr>
      <w:bookmarkStart w:id="7226" w:name="_Toc20487596"/>
      <w:bookmarkStart w:id="7227" w:name="_Toc29342897"/>
      <w:bookmarkStart w:id="7228" w:name="_Toc29344036"/>
      <w:bookmarkStart w:id="7229" w:name="_Toc36567302"/>
      <w:bookmarkStart w:id="7230" w:name="_Toc36810753"/>
      <w:bookmarkStart w:id="7231" w:name="_Toc36847117"/>
      <w:bookmarkStart w:id="7232" w:name="_Toc36939770"/>
      <w:bookmarkStart w:id="7233" w:name="_Toc37082750"/>
      <w:bookmarkStart w:id="7234" w:name="_Toc46481391"/>
      <w:bookmarkStart w:id="7235" w:name="_Toc46482625"/>
      <w:bookmarkStart w:id="7236" w:name="_Toc46483859"/>
      <w:bookmarkStart w:id="7237" w:name="_Toc90679656"/>
      <w:r w:rsidRPr="004A4877">
        <w:t>–</w:t>
      </w:r>
      <w:r w:rsidRPr="004A4877">
        <w:tab/>
      </w:r>
      <w:r w:rsidRPr="004A4877">
        <w:rPr>
          <w:i/>
          <w:noProof/>
        </w:rPr>
        <w:t>SystemInformationBlockType2-NB</w:t>
      </w:r>
      <w:bookmarkEnd w:id="7226"/>
      <w:bookmarkEnd w:id="7227"/>
      <w:bookmarkEnd w:id="7228"/>
      <w:bookmarkEnd w:id="7229"/>
      <w:bookmarkEnd w:id="7230"/>
      <w:bookmarkEnd w:id="7231"/>
      <w:bookmarkEnd w:id="7232"/>
      <w:bookmarkEnd w:id="7233"/>
      <w:bookmarkEnd w:id="7234"/>
      <w:bookmarkEnd w:id="7235"/>
      <w:bookmarkEnd w:id="7236"/>
      <w:bookmarkEnd w:id="7237"/>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0F959C15" w14:textId="381736B5" w:rsidR="00F17FC6" w:rsidRPr="00F17FC6" w:rsidDel="00B6142B"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8" w:author="RAN2#116-e" w:date="2021-11-11T11:07:00Z"/>
          <w:del w:id="7239" w:author="RAN2#116b-e" w:date="2022-01-21T16:12:00Z"/>
          <w:rFonts w:ascii="Courier New" w:hAnsi="Courier New"/>
          <w:noProof/>
          <w:sz w:val="16"/>
        </w:rPr>
      </w:pPr>
      <w:r w:rsidRPr="00F17FC6">
        <w:rPr>
          <w:rFonts w:ascii="Courier New" w:hAnsi="Courier New"/>
          <w:noProof/>
          <w:sz w:val="16"/>
        </w:rPr>
        <w:tab/>
        <w:t>]]</w:t>
      </w:r>
      <w:ins w:id="7240" w:author="RAN2#116-e" w:date="2021-11-11T11:07:00Z">
        <w:del w:id="7241" w:author="RAN2#116b-e" w:date="2022-01-21T16:12:00Z">
          <w:r w:rsidRPr="00F17FC6" w:rsidDel="00B6142B">
            <w:rPr>
              <w:rFonts w:ascii="Courier New" w:hAnsi="Courier New"/>
              <w:noProof/>
              <w:sz w:val="16"/>
            </w:rPr>
            <w:delText>,</w:delText>
          </w:r>
        </w:del>
      </w:ins>
    </w:p>
    <w:p w14:paraId="79917B5C" w14:textId="671EB73C" w:rsidR="00F17FC6" w:rsidRPr="00F17FC6" w:rsidDel="00B6142B"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2" w:author="RAN2#116-e" w:date="2021-11-19T10:26:00Z"/>
          <w:del w:id="7243" w:author="RAN2#116b-e" w:date="2022-01-21T16:12:00Z"/>
          <w:rFonts w:ascii="Courier New" w:hAnsi="Courier New"/>
          <w:noProof/>
          <w:sz w:val="16"/>
        </w:rPr>
      </w:pPr>
      <w:ins w:id="7244" w:author="RAN2#116-e" w:date="2021-11-19T10:26:00Z">
        <w:del w:id="7245" w:author="RAN2#116b-e" w:date="2022-01-21T16:12:00Z">
          <w:r w:rsidRPr="00F17FC6" w:rsidDel="00B6142B">
            <w:rPr>
              <w:rFonts w:ascii="Courier New" w:hAnsi="Courier New"/>
              <w:noProof/>
              <w:sz w:val="16"/>
            </w:rPr>
            <w:tab/>
          </w:r>
        </w:del>
      </w:ins>
      <w:ins w:id="7246" w:author="RAN2#116-e" w:date="2021-11-11T11:07:00Z">
        <w:del w:id="7247" w:author="RAN2#116b-e" w:date="2022-01-21T16:12:00Z">
          <w:r w:rsidRPr="00F17FC6" w:rsidDel="00B6142B">
            <w:rPr>
              <w:rFonts w:ascii="Courier New" w:hAnsi="Courier New"/>
              <w:noProof/>
              <w:sz w:val="16"/>
            </w:rPr>
            <w:delText>[[</w:delText>
          </w:r>
          <w:r w:rsidRPr="00F17FC6" w:rsidDel="00B6142B">
            <w:rPr>
              <w:rFonts w:ascii="Courier New" w:hAnsi="Courier New"/>
              <w:noProof/>
              <w:sz w:val="16"/>
            </w:rPr>
            <w:tab/>
            <w:delText>ta-Report-r17</w:delText>
          </w:r>
        </w:del>
      </w:ins>
      <w:ins w:id="7248" w:author="RAN2#116-e" w:date="2021-11-11T11:08:00Z">
        <w:del w:id="7249" w:author="RAN2#116b-e" w:date="2022-01-21T16:12:00Z">
          <w:r w:rsidRPr="00F17FC6" w:rsidDel="00B6142B">
            <w:rPr>
              <w:rFonts w:ascii="Courier New" w:hAnsi="Courier New"/>
              <w:noProof/>
              <w:sz w:val="16"/>
            </w:rPr>
            <w:tab/>
          </w:r>
          <w:r w:rsidRPr="00F17FC6" w:rsidDel="00B6142B">
            <w:rPr>
              <w:rFonts w:ascii="Courier New" w:hAnsi="Courier New"/>
              <w:noProof/>
              <w:sz w:val="16"/>
            </w:rPr>
            <w:tab/>
          </w:r>
          <w:r w:rsidRPr="00F17FC6" w:rsidDel="00B6142B">
            <w:rPr>
              <w:rFonts w:ascii="Courier New" w:hAnsi="Courier New"/>
              <w:noProof/>
              <w:sz w:val="16"/>
            </w:rPr>
            <w:tab/>
          </w:r>
          <w:r w:rsidRPr="00F17FC6" w:rsidDel="00B6142B">
            <w:rPr>
              <w:rFonts w:ascii="Courier New" w:hAnsi="Courier New"/>
              <w:noProof/>
              <w:sz w:val="16"/>
            </w:rPr>
            <w:tab/>
          </w:r>
          <w:r w:rsidRPr="00F17FC6" w:rsidDel="00B6142B">
            <w:rPr>
              <w:rFonts w:ascii="Courier New" w:hAnsi="Courier New"/>
              <w:noProof/>
              <w:sz w:val="16"/>
            </w:rPr>
            <w:tab/>
          </w:r>
          <w:r w:rsidRPr="00F17FC6" w:rsidDel="00B6142B">
            <w:rPr>
              <w:rFonts w:ascii="Courier New" w:hAnsi="Courier New"/>
              <w:noProof/>
              <w:sz w:val="16"/>
            </w:rPr>
            <w:tab/>
            <w:delText>ENUMERATED {true}</w:delText>
          </w:r>
          <w:r w:rsidRPr="00F17FC6" w:rsidDel="00B6142B">
            <w:rPr>
              <w:rFonts w:ascii="Courier New" w:hAnsi="Courier New"/>
              <w:noProof/>
              <w:sz w:val="16"/>
            </w:rPr>
            <w:tab/>
          </w:r>
          <w:r w:rsidRPr="00F17FC6" w:rsidDel="00B6142B">
            <w:rPr>
              <w:rFonts w:ascii="Courier New" w:hAnsi="Courier New"/>
              <w:noProof/>
              <w:sz w:val="16"/>
            </w:rPr>
            <w:tab/>
            <w:delText>OPTIONAL</w:delText>
          </w:r>
          <w:r w:rsidRPr="00F17FC6" w:rsidDel="00B6142B">
            <w:rPr>
              <w:rFonts w:ascii="Courier New" w:hAnsi="Courier New"/>
              <w:noProof/>
              <w:sz w:val="16"/>
            </w:rPr>
            <w:tab/>
            <w:delText>-- Need OR</w:delText>
          </w:r>
        </w:del>
      </w:ins>
    </w:p>
    <w:p w14:paraId="5D367F4B" w14:textId="446C9995" w:rsidR="00F17FC6" w:rsidRPr="00F17FC6" w:rsidDel="00B6142B"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0" w:author="RAN2#116-e" w:date="2021-11-11T11:08:00Z"/>
          <w:del w:id="7251" w:author="RAN2#116b-e" w:date="2022-01-21T16:12:00Z"/>
          <w:rFonts w:ascii="Courier New" w:hAnsi="Courier New"/>
          <w:noProof/>
          <w:sz w:val="16"/>
        </w:rPr>
      </w:pPr>
      <w:ins w:id="7252" w:author="RAN2#116-e" w:date="2021-11-11T11:08:00Z">
        <w:del w:id="7253" w:author="RAN2#116b-e" w:date="2022-01-21T16:12:00Z">
          <w:r w:rsidRPr="00F17FC6" w:rsidDel="00B6142B">
            <w:rPr>
              <w:rFonts w:ascii="Courier New" w:hAnsi="Courier New"/>
              <w:noProof/>
              <w:sz w:val="16"/>
            </w:rPr>
            <w:delText>-</w:delText>
          </w:r>
        </w:del>
      </w:ins>
      <w:ins w:id="7254" w:author="RAN2#116-e" w:date="2021-11-19T10:26:00Z">
        <w:del w:id="7255" w:author="RAN2#116b-e" w:date="2022-01-21T16:12:00Z">
          <w:r w:rsidRPr="00F17FC6" w:rsidDel="00B6142B">
            <w:rPr>
              <w:rFonts w:ascii="Courier New" w:hAnsi="Courier New"/>
              <w:noProof/>
              <w:sz w:val="16"/>
            </w:rPr>
            <w:delText>- Editor’s Note: FFS on where this parameter is placed</w:delText>
          </w:r>
        </w:del>
      </w:ins>
    </w:p>
    <w:p w14:paraId="0EBE384A" w14:textId="27D52C74"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del w:id="7256" w:author="RAN2#116b-e" w:date="2022-01-21T16:12:00Z">
        <w:r w:rsidRPr="00F17FC6" w:rsidDel="00B6142B">
          <w:rPr>
            <w:rFonts w:ascii="Courier New" w:hAnsi="Courier New"/>
            <w:noProof/>
            <w:sz w:val="16"/>
          </w:rPr>
          <w:tab/>
        </w:r>
      </w:del>
      <w:ins w:id="7257" w:author="RAN2#116-e" w:date="2021-11-11T11:08:00Z">
        <w:del w:id="7258" w:author="RAN2#116b-e" w:date="2022-01-21T16:12:00Z">
          <w:r w:rsidRPr="00F17FC6" w:rsidDel="00B6142B">
            <w:rPr>
              <w:rFonts w:ascii="Courier New" w:hAnsi="Courier New"/>
              <w:noProof/>
              <w:sz w:val="16"/>
            </w:rPr>
            <w:delText>]]</w:delText>
          </w:r>
        </w:del>
      </w:ins>
    </w:p>
    <w:p w14:paraId="328232C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F17FC6">
        <w:trPr>
          <w:cantSplit/>
          <w:tblHeader/>
        </w:trPr>
        <w:tc>
          <w:tcPr>
            <w:tcW w:w="9649"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F17FC6">
        <w:trPr>
          <w:cantSplit/>
        </w:trPr>
        <w:tc>
          <w:tcPr>
            <w:tcW w:w="9649"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F17FC6">
        <w:trPr>
          <w:cantSplit/>
          <w:tblHeader/>
        </w:trPr>
        <w:tc>
          <w:tcPr>
            <w:tcW w:w="9649"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F17FC6">
        <w:trPr>
          <w:cantSplit/>
        </w:trPr>
        <w:tc>
          <w:tcPr>
            <w:tcW w:w="9649"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F17FC6">
        <w:trPr>
          <w:cantSplit/>
        </w:trPr>
        <w:tc>
          <w:tcPr>
            <w:tcW w:w="9649"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F17FC6">
        <w:trPr>
          <w:cantSplit/>
        </w:trPr>
        <w:tc>
          <w:tcPr>
            <w:tcW w:w="9649"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F17FC6">
        <w:trPr>
          <w:cantSplit/>
        </w:trPr>
        <w:tc>
          <w:tcPr>
            <w:tcW w:w="9649"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F17FC6">
        <w:trPr>
          <w:cantSplit/>
        </w:trPr>
        <w:tc>
          <w:tcPr>
            <w:tcW w:w="9649"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F17FC6">
        <w:trPr>
          <w:cantSplit/>
        </w:trPr>
        <w:tc>
          <w:tcPr>
            <w:tcW w:w="9649"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F17FC6" w:rsidRPr="00FE2BA2" w:rsidDel="00B6142B" w14:paraId="659B3819" w14:textId="485AEA03" w:rsidTr="00BE0663">
        <w:trPr>
          <w:cantSplit/>
          <w:ins w:id="7259" w:author="RAN2#116-e" w:date="2021-12-20T14:36:00Z"/>
        </w:trPr>
        <w:tc>
          <w:tcPr>
            <w:tcW w:w="9649" w:type="dxa"/>
          </w:tcPr>
          <w:p w14:paraId="6133A04D" w14:textId="3496EC84" w:rsidR="00F17FC6" w:rsidRPr="00FE2BA2" w:rsidDel="00B6142B" w:rsidRDefault="00F17FC6" w:rsidP="00BE0663">
            <w:pPr>
              <w:keepNext/>
              <w:keepLines/>
              <w:spacing w:after="0"/>
              <w:rPr>
                <w:ins w:id="7260" w:author="RAN2#116-e" w:date="2021-12-20T14:36:00Z"/>
                <w:moveFrom w:id="7261" w:author="RAN2#116b-e" w:date="2022-01-21T16:11:00Z"/>
                <w:rFonts w:ascii="Arial" w:hAnsi="Arial"/>
                <w:b/>
                <w:bCs/>
                <w:i/>
                <w:iCs/>
                <w:noProof/>
                <w:sz w:val="18"/>
                <w:lang w:eastAsia="x-none"/>
              </w:rPr>
            </w:pPr>
            <w:moveFromRangeStart w:id="7262" w:author="RAN2#116b-e" w:date="2022-01-21T16:11:00Z" w:name="move93673895"/>
            <w:moveFrom w:id="7263" w:author="RAN2#116b-e" w:date="2022-01-21T16:11:00Z">
              <w:ins w:id="7264" w:author="RAN2#116-e" w:date="2021-12-20T14:36:00Z">
                <w:r w:rsidDel="00B6142B">
                  <w:rPr>
                    <w:rFonts w:ascii="Arial" w:hAnsi="Arial"/>
                    <w:b/>
                    <w:bCs/>
                    <w:i/>
                    <w:iCs/>
                    <w:noProof/>
                    <w:sz w:val="18"/>
                    <w:lang w:eastAsia="x-none"/>
                  </w:rPr>
                  <w:t>ta-Report</w:t>
                </w:r>
              </w:ins>
            </w:moveFrom>
          </w:p>
          <w:p w14:paraId="1499A6A8" w14:textId="76D0EE82" w:rsidR="00F17FC6" w:rsidRPr="00FE2BA2" w:rsidDel="00B6142B" w:rsidRDefault="00F17FC6" w:rsidP="00BE0663">
            <w:pPr>
              <w:keepNext/>
              <w:keepLines/>
              <w:spacing w:after="0"/>
              <w:rPr>
                <w:ins w:id="7265" w:author="RAN2#116-e" w:date="2021-12-20T14:36:00Z"/>
                <w:moveFrom w:id="7266" w:author="RAN2#116b-e" w:date="2022-01-21T16:11:00Z"/>
                <w:rFonts w:ascii="Arial" w:hAnsi="Arial"/>
                <w:b/>
                <w:bCs/>
                <w:i/>
                <w:noProof/>
                <w:sz w:val="18"/>
                <w:lang w:eastAsia="en-GB"/>
              </w:rPr>
            </w:pPr>
            <w:moveFrom w:id="7267" w:author="RAN2#116b-e" w:date="2022-01-21T16:11:00Z">
              <w:ins w:id="7268" w:author="RAN2#116-e" w:date="2021-12-20T14:36:00Z">
                <w:r w:rsidRPr="00FE2BA2" w:rsidDel="00B6142B">
                  <w:rPr>
                    <w:rFonts w:ascii="Arial" w:hAnsi="Arial"/>
                    <w:sz w:val="18"/>
                  </w:rPr>
                  <w:t xml:space="preserve">Indicates </w:t>
                </w:r>
                <w:r w:rsidDel="00B6142B">
                  <w:rPr>
                    <w:rFonts w:ascii="Arial" w:hAnsi="Arial"/>
                    <w:sz w:val="18"/>
                  </w:rPr>
                  <w:t>whether UE specific TA reporting</w:t>
                </w:r>
                <w:r w:rsidRPr="001A3A9B" w:rsidDel="00B6142B">
                  <w:rPr>
                    <w:rFonts w:ascii="Arial" w:hAnsi="Arial"/>
                    <w:sz w:val="18"/>
                  </w:rPr>
                  <w:t xml:space="preserve"> in Msg3 or Msg5 at initial access</w:t>
                </w:r>
                <w:r w:rsidDel="00B6142B">
                  <w:rPr>
                    <w:rFonts w:ascii="Arial" w:hAnsi="Arial"/>
                    <w:sz w:val="18"/>
                  </w:rPr>
                  <w:t xml:space="preserve"> is enabled</w:t>
                </w:r>
                <w:r w:rsidDel="00B6142B">
                  <w:t xml:space="preserve"> </w:t>
                </w:r>
                <w:r w:rsidRPr="00762083" w:rsidDel="00B6142B">
                  <w:rPr>
                    <w:rFonts w:ascii="Arial" w:hAnsi="Arial"/>
                    <w:sz w:val="18"/>
                  </w:rPr>
                  <w:t>as specified in TS 36.321 [6]</w:t>
                </w:r>
                <w:r w:rsidRPr="00FE2BA2" w:rsidDel="00B6142B">
                  <w:rPr>
                    <w:rFonts w:ascii="Arial" w:hAnsi="Arial"/>
                    <w:sz w:val="18"/>
                  </w:rPr>
                  <w:t>.</w:t>
                </w:r>
              </w:ins>
            </w:moveFrom>
          </w:p>
        </w:tc>
      </w:tr>
      <w:moveFromRangeEnd w:id="7262"/>
      <w:tr w:rsidR="004A4877" w:rsidRPr="004A4877" w14:paraId="7F45DB2C" w14:textId="77777777" w:rsidTr="00F17FC6">
        <w:trPr>
          <w:cantSplit/>
        </w:trPr>
        <w:tc>
          <w:tcPr>
            <w:tcW w:w="9649"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F17FC6">
        <w:trPr>
          <w:cantSplit/>
        </w:trPr>
        <w:tc>
          <w:tcPr>
            <w:tcW w:w="9649"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7269" w:name="_Toc20487597"/>
      <w:bookmarkStart w:id="7270" w:name="_Toc29342898"/>
      <w:bookmarkStart w:id="7271" w:name="_Toc29344037"/>
      <w:bookmarkStart w:id="7272" w:name="_Toc36567303"/>
      <w:bookmarkStart w:id="7273" w:name="_Toc36810754"/>
      <w:bookmarkStart w:id="7274" w:name="_Toc36847118"/>
      <w:bookmarkStart w:id="7275" w:name="_Toc36939771"/>
      <w:bookmarkStart w:id="7276" w:name="_Toc37082751"/>
      <w:bookmarkStart w:id="7277" w:name="_Toc46481392"/>
      <w:bookmarkStart w:id="7278" w:name="_Toc46482626"/>
      <w:bookmarkStart w:id="7279" w:name="_Toc46483860"/>
      <w:bookmarkStart w:id="7280" w:name="_Toc90679657"/>
      <w:r w:rsidRPr="004A4877">
        <w:t>–</w:t>
      </w:r>
      <w:r w:rsidRPr="004A4877">
        <w:tab/>
      </w:r>
      <w:r w:rsidRPr="004A4877">
        <w:rPr>
          <w:i/>
          <w:noProof/>
        </w:rPr>
        <w:t>SystemInformationBlockType3-NB</w:t>
      </w:r>
      <w:bookmarkEnd w:id="7269"/>
      <w:bookmarkEnd w:id="7270"/>
      <w:bookmarkEnd w:id="7271"/>
      <w:bookmarkEnd w:id="7272"/>
      <w:bookmarkEnd w:id="7273"/>
      <w:bookmarkEnd w:id="7274"/>
      <w:bookmarkEnd w:id="7275"/>
      <w:bookmarkEnd w:id="7276"/>
      <w:bookmarkEnd w:id="7277"/>
      <w:bookmarkEnd w:id="7278"/>
      <w:bookmarkEnd w:id="7279"/>
      <w:bookmarkEnd w:id="7280"/>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lastRenderedPageBreak/>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77777777" w:rsidR="009722D5" w:rsidRPr="004A4877" w:rsidRDefault="009B40DB" w:rsidP="00C24197">
      <w:pPr>
        <w:pStyle w:val="PL"/>
        <w:shd w:val="clear" w:color="auto" w:fill="E6E6E6"/>
      </w:pPr>
      <w:r w:rsidRPr="004A4877">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7281" w:name="_Toc20487598"/>
      <w:bookmarkStart w:id="7282" w:name="_Toc29342899"/>
      <w:bookmarkStart w:id="7283" w:name="_Toc29344038"/>
      <w:bookmarkStart w:id="7284" w:name="_Toc36567304"/>
      <w:bookmarkStart w:id="7285" w:name="_Toc36810755"/>
      <w:bookmarkStart w:id="7286" w:name="_Toc36847119"/>
      <w:bookmarkStart w:id="7287" w:name="_Toc36939772"/>
      <w:bookmarkStart w:id="7288" w:name="_Toc37082752"/>
      <w:bookmarkStart w:id="7289" w:name="_Toc46481393"/>
      <w:bookmarkStart w:id="7290" w:name="_Toc46482627"/>
      <w:bookmarkStart w:id="7291" w:name="_Toc46483861"/>
      <w:bookmarkStart w:id="7292" w:name="_Toc90679658"/>
      <w:r w:rsidRPr="004A4877">
        <w:t>–</w:t>
      </w:r>
      <w:r w:rsidRPr="004A4877">
        <w:tab/>
      </w:r>
      <w:r w:rsidRPr="004A4877">
        <w:rPr>
          <w:i/>
          <w:noProof/>
        </w:rPr>
        <w:t>SystemInformationBlockType4-NB</w:t>
      </w:r>
      <w:bookmarkEnd w:id="7281"/>
      <w:bookmarkEnd w:id="7282"/>
      <w:bookmarkEnd w:id="7283"/>
      <w:bookmarkEnd w:id="7284"/>
      <w:bookmarkEnd w:id="7285"/>
      <w:bookmarkEnd w:id="7286"/>
      <w:bookmarkEnd w:id="7287"/>
      <w:bookmarkEnd w:id="7288"/>
      <w:bookmarkEnd w:id="7289"/>
      <w:bookmarkEnd w:id="7290"/>
      <w:bookmarkEnd w:id="7291"/>
      <w:bookmarkEnd w:id="7292"/>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7293" w:name="_Toc20487599"/>
      <w:bookmarkStart w:id="7294" w:name="_Toc29342900"/>
      <w:bookmarkStart w:id="7295" w:name="_Toc29344039"/>
      <w:bookmarkStart w:id="7296" w:name="_Toc36567305"/>
      <w:bookmarkStart w:id="7297" w:name="_Toc36810756"/>
      <w:bookmarkStart w:id="7298" w:name="_Toc36847120"/>
      <w:bookmarkStart w:id="7299" w:name="_Toc36939773"/>
      <w:bookmarkStart w:id="7300" w:name="_Toc37082753"/>
      <w:bookmarkStart w:id="7301" w:name="_Toc46481394"/>
      <w:bookmarkStart w:id="7302" w:name="_Toc46482628"/>
      <w:bookmarkStart w:id="7303" w:name="_Toc46483862"/>
      <w:bookmarkStart w:id="7304" w:name="_Toc90679659"/>
      <w:r w:rsidRPr="004A4877">
        <w:t>–</w:t>
      </w:r>
      <w:r w:rsidRPr="004A4877">
        <w:tab/>
      </w:r>
      <w:r w:rsidRPr="004A4877">
        <w:rPr>
          <w:i/>
          <w:noProof/>
        </w:rPr>
        <w:t>SystemInformationBlockType5-NB</w:t>
      </w:r>
      <w:bookmarkEnd w:id="7293"/>
      <w:bookmarkEnd w:id="7294"/>
      <w:bookmarkEnd w:id="7295"/>
      <w:bookmarkEnd w:id="7296"/>
      <w:bookmarkEnd w:id="7297"/>
      <w:bookmarkEnd w:id="7298"/>
      <w:bookmarkEnd w:id="7299"/>
      <w:bookmarkEnd w:id="7300"/>
      <w:bookmarkEnd w:id="7301"/>
      <w:bookmarkEnd w:id="7302"/>
      <w:bookmarkEnd w:id="7303"/>
      <w:bookmarkEnd w:id="7304"/>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7305" w:name="_Toc20487600"/>
      <w:bookmarkStart w:id="7306" w:name="_Toc29342901"/>
      <w:bookmarkStart w:id="7307" w:name="_Toc29344040"/>
      <w:bookmarkStart w:id="7308" w:name="_Toc36567306"/>
      <w:bookmarkStart w:id="7309" w:name="_Toc36810757"/>
      <w:bookmarkStart w:id="7310" w:name="_Toc36847121"/>
      <w:bookmarkStart w:id="7311" w:name="_Toc36939774"/>
      <w:bookmarkStart w:id="7312" w:name="_Toc37082754"/>
      <w:bookmarkStart w:id="7313" w:name="_Toc46481395"/>
      <w:bookmarkStart w:id="7314" w:name="_Toc46482629"/>
      <w:bookmarkStart w:id="7315" w:name="_Toc46483863"/>
      <w:bookmarkStart w:id="7316" w:name="_Toc90679660"/>
      <w:r w:rsidRPr="004A4877">
        <w:rPr>
          <w:bCs/>
        </w:rPr>
        <w:lastRenderedPageBreak/>
        <w:t>–</w:t>
      </w:r>
      <w:r w:rsidRPr="004A4877">
        <w:rPr>
          <w:bCs/>
        </w:rPr>
        <w:tab/>
      </w:r>
      <w:r w:rsidRPr="004A4877">
        <w:rPr>
          <w:i/>
          <w:noProof/>
        </w:rPr>
        <w:t>SystemInformationBlockType14-NB</w:t>
      </w:r>
      <w:bookmarkEnd w:id="7305"/>
      <w:bookmarkEnd w:id="7306"/>
      <w:bookmarkEnd w:id="7307"/>
      <w:bookmarkEnd w:id="7308"/>
      <w:bookmarkEnd w:id="7309"/>
      <w:bookmarkEnd w:id="7310"/>
      <w:bookmarkEnd w:id="7311"/>
      <w:bookmarkEnd w:id="7312"/>
      <w:bookmarkEnd w:id="7313"/>
      <w:bookmarkEnd w:id="7314"/>
      <w:bookmarkEnd w:id="7315"/>
      <w:bookmarkEnd w:id="7316"/>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w:t>
            </w:r>
            <w:r w:rsidR="003268BB" w:rsidRPr="00F0043F">
              <w:rPr>
                <w:b/>
                <w:bCs/>
                <w:i/>
                <w:iCs/>
                <w:noProof/>
                <w:kern w:val="2"/>
                <w:lang w:eastAsia="en-GB"/>
              </w:rPr>
              <w:t>For</w:t>
            </w:r>
            <w:r w:rsidRPr="00F0043F">
              <w:rPr>
                <w:b/>
                <w:bCs/>
                <w:i/>
                <w:iCs/>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at</w:t>
            </w:r>
            <w:r w:rsidRPr="00F0043F">
              <w:rPr>
                <w:b/>
                <w:bCs/>
                <w:i/>
                <w:iCs/>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0043F" w:rsidRDefault="00C24197" w:rsidP="00F0043F">
            <w:pPr>
              <w:pStyle w:val="TAL"/>
              <w:rPr>
                <w:b/>
                <w:bCs/>
                <w:i/>
                <w:iCs/>
                <w:noProof/>
                <w:kern w:val="2"/>
              </w:rPr>
            </w:pPr>
            <w:r w:rsidRPr="00F0043F">
              <w:rPr>
                <w:b/>
                <w:bCs/>
                <w:i/>
                <w:iCs/>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0043F" w:rsidRDefault="009722D5" w:rsidP="00F0043F">
            <w:pPr>
              <w:pStyle w:val="TAL"/>
              <w:rPr>
                <w:b/>
                <w:bCs/>
                <w:i/>
                <w:iCs/>
                <w:noProof/>
                <w:kern w:val="2"/>
                <w:lang w:eastAsia="zh-CN"/>
              </w:rPr>
            </w:pPr>
            <w:r w:rsidRPr="00F0043F">
              <w:rPr>
                <w:b/>
                <w:bCs/>
                <w:i/>
                <w:iCs/>
                <w:noProof/>
                <w:kern w:val="2"/>
              </w:rPr>
              <w:t>ab</w:t>
            </w:r>
            <w:r w:rsidRPr="00F0043F">
              <w:rPr>
                <w:b/>
                <w:bCs/>
                <w:i/>
                <w:iCs/>
                <w:noProof/>
                <w:kern w:val="2"/>
                <w:lang w:eastAsia="en-GB"/>
              </w:rPr>
              <w:t>-PerPLMN</w:t>
            </w:r>
            <w:r w:rsidRPr="00F0043F">
              <w:rPr>
                <w:b/>
                <w:bCs/>
                <w:i/>
                <w:iCs/>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7317" w:name="_Toc20487601"/>
      <w:bookmarkStart w:id="7318" w:name="_Toc29342902"/>
      <w:bookmarkStart w:id="7319" w:name="_Toc29344041"/>
      <w:bookmarkStart w:id="7320" w:name="_Toc36567307"/>
      <w:bookmarkStart w:id="7321" w:name="_Toc36810758"/>
      <w:bookmarkStart w:id="7322" w:name="_Toc36847122"/>
      <w:bookmarkStart w:id="7323" w:name="_Toc36939775"/>
      <w:bookmarkStart w:id="7324" w:name="_Toc37082755"/>
      <w:bookmarkStart w:id="7325" w:name="_Toc46481396"/>
      <w:bookmarkStart w:id="7326" w:name="_Toc46482630"/>
      <w:bookmarkStart w:id="7327" w:name="_Toc46483864"/>
      <w:bookmarkStart w:id="7328" w:name="_Toc90679661"/>
      <w:r w:rsidRPr="004A4877">
        <w:t>–</w:t>
      </w:r>
      <w:r w:rsidRPr="004A4877">
        <w:tab/>
      </w:r>
      <w:r w:rsidRPr="004A4877">
        <w:rPr>
          <w:i/>
          <w:noProof/>
        </w:rPr>
        <w:t>SystemInformationBlockType15-NB</w:t>
      </w:r>
      <w:bookmarkEnd w:id="7317"/>
      <w:bookmarkEnd w:id="7318"/>
      <w:bookmarkEnd w:id="7319"/>
      <w:bookmarkEnd w:id="7320"/>
      <w:bookmarkEnd w:id="7321"/>
      <w:bookmarkEnd w:id="7322"/>
      <w:bookmarkEnd w:id="7323"/>
      <w:bookmarkEnd w:id="7324"/>
      <w:bookmarkEnd w:id="7325"/>
      <w:bookmarkEnd w:id="7326"/>
      <w:bookmarkEnd w:id="7327"/>
      <w:bookmarkEnd w:id="7328"/>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lastRenderedPageBreak/>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7329" w:name="_Toc20487602"/>
      <w:bookmarkStart w:id="7330" w:name="_Toc29342903"/>
      <w:bookmarkStart w:id="7331" w:name="_Toc29344042"/>
      <w:bookmarkStart w:id="7332" w:name="_Toc36567308"/>
      <w:bookmarkStart w:id="7333" w:name="_Toc36810759"/>
      <w:bookmarkStart w:id="7334" w:name="_Toc36847123"/>
      <w:bookmarkStart w:id="7335" w:name="_Toc36939776"/>
      <w:bookmarkStart w:id="7336" w:name="_Toc37082756"/>
      <w:bookmarkStart w:id="7337" w:name="_Toc46481397"/>
      <w:bookmarkStart w:id="7338" w:name="_Toc46482631"/>
      <w:bookmarkStart w:id="7339" w:name="_Toc46483865"/>
      <w:bookmarkStart w:id="7340" w:name="_Toc90679662"/>
      <w:r w:rsidRPr="004A4877">
        <w:t>–</w:t>
      </w:r>
      <w:r w:rsidRPr="004A4877">
        <w:tab/>
      </w:r>
      <w:r w:rsidRPr="004A4877">
        <w:rPr>
          <w:i/>
          <w:noProof/>
        </w:rPr>
        <w:t>SystemInformationBlockType16-NB</w:t>
      </w:r>
      <w:bookmarkEnd w:id="7329"/>
      <w:bookmarkEnd w:id="7330"/>
      <w:bookmarkEnd w:id="7331"/>
      <w:bookmarkEnd w:id="7332"/>
      <w:bookmarkEnd w:id="7333"/>
      <w:bookmarkEnd w:id="7334"/>
      <w:bookmarkEnd w:id="7335"/>
      <w:bookmarkEnd w:id="7336"/>
      <w:bookmarkEnd w:id="7337"/>
      <w:bookmarkEnd w:id="7338"/>
      <w:bookmarkEnd w:id="7339"/>
      <w:bookmarkEnd w:id="7340"/>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7341" w:name="_Toc20487603"/>
      <w:bookmarkStart w:id="7342" w:name="_Toc29342904"/>
      <w:bookmarkStart w:id="7343" w:name="_Toc29344043"/>
      <w:bookmarkStart w:id="7344" w:name="_Toc36567309"/>
      <w:bookmarkStart w:id="7345" w:name="_Toc36810760"/>
      <w:bookmarkStart w:id="7346" w:name="_Toc36847124"/>
      <w:bookmarkStart w:id="7347" w:name="_Toc36939777"/>
      <w:bookmarkStart w:id="7348" w:name="_Toc37082757"/>
      <w:bookmarkStart w:id="7349" w:name="_Toc46481398"/>
      <w:bookmarkStart w:id="7350" w:name="_Toc46482632"/>
      <w:bookmarkStart w:id="7351" w:name="_Toc46483866"/>
      <w:bookmarkStart w:id="7352" w:name="_Toc90679663"/>
      <w:r w:rsidRPr="004A4877">
        <w:t>–</w:t>
      </w:r>
      <w:r w:rsidRPr="004A4877">
        <w:tab/>
      </w:r>
      <w:r w:rsidRPr="004A4877">
        <w:rPr>
          <w:i/>
          <w:noProof/>
        </w:rPr>
        <w:t>SystemInformationBlockType20-NB</w:t>
      </w:r>
      <w:bookmarkEnd w:id="7341"/>
      <w:bookmarkEnd w:id="7342"/>
      <w:bookmarkEnd w:id="7343"/>
      <w:bookmarkEnd w:id="7344"/>
      <w:bookmarkEnd w:id="7345"/>
      <w:bookmarkEnd w:id="7346"/>
      <w:bookmarkEnd w:id="7347"/>
      <w:bookmarkEnd w:id="7348"/>
      <w:bookmarkEnd w:id="7349"/>
      <w:bookmarkEnd w:id="7350"/>
      <w:bookmarkEnd w:id="7351"/>
      <w:bookmarkEnd w:id="7352"/>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7353" w:name="_Toc20487604"/>
      <w:bookmarkStart w:id="7354" w:name="_Toc29342905"/>
      <w:bookmarkStart w:id="7355" w:name="_Toc29344044"/>
      <w:bookmarkStart w:id="7356" w:name="_Toc36567310"/>
      <w:bookmarkStart w:id="7357" w:name="_Toc36810761"/>
      <w:bookmarkStart w:id="7358" w:name="_Toc36847125"/>
      <w:bookmarkStart w:id="7359" w:name="_Toc36939778"/>
      <w:bookmarkStart w:id="7360" w:name="_Toc37082758"/>
      <w:bookmarkStart w:id="7361" w:name="_Toc46481399"/>
      <w:bookmarkStart w:id="7362" w:name="_Toc46482633"/>
      <w:bookmarkStart w:id="7363" w:name="_Toc46483867"/>
      <w:bookmarkStart w:id="7364" w:name="_Toc90679664"/>
      <w:r w:rsidRPr="004A4877">
        <w:t>–</w:t>
      </w:r>
      <w:r w:rsidRPr="004A4877">
        <w:tab/>
      </w:r>
      <w:r w:rsidRPr="004A4877">
        <w:rPr>
          <w:i/>
          <w:noProof/>
        </w:rPr>
        <w:t>SystemInformationBlockType22-NB</w:t>
      </w:r>
      <w:bookmarkEnd w:id="7353"/>
      <w:bookmarkEnd w:id="7354"/>
      <w:bookmarkEnd w:id="7355"/>
      <w:bookmarkEnd w:id="7356"/>
      <w:bookmarkEnd w:id="7357"/>
      <w:bookmarkEnd w:id="7358"/>
      <w:bookmarkEnd w:id="7359"/>
      <w:bookmarkEnd w:id="7360"/>
      <w:bookmarkEnd w:id="7361"/>
      <w:bookmarkEnd w:id="7362"/>
      <w:bookmarkEnd w:id="7363"/>
      <w:bookmarkEnd w:id="7364"/>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lastRenderedPageBreak/>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0043F" w:rsidRDefault="00C24197" w:rsidP="00F0043F">
            <w:pPr>
              <w:pStyle w:val="TAL"/>
              <w:rPr>
                <w:b/>
                <w:bCs/>
                <w:i/>
                <w:iCs/>
                <w:kern w:val="2"/>
              </w:rPr>
            </w:pPr>
            <w:r w:rsidRPr="00F0043F">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0043F" w:rsidRDefault="009722D5" w:rsidP="00F0043F">
            <w:pPr>
              <w:pStyle w:val="TAL"/>
              <w:rPr>
                <w:b/>
                <w:bCs/>
                <w:i/>
                <w:iCs/>
                <w:kern w:val="2"/>
              </w:rPr>
            </w:pPr>
            <w:r w:rsidRPr="00F0043F">
              <w:rPr>
                <w:b/>
                <w:bCs/>
                <w:i/>
                <w:iCs/>
                <w:kern w:val="2"/>
              </w:rPr>
              <w:t>nprach-ParametersList</w:t>
            </w:r>
            <w:r w:rsidR="002E2F4B" w:rsidRPr="00F0043F">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lastRenderedPageBreak/>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7365" w:name="_Toc20487605"/>
      <w:bookmarkStart w:id="7366" w:name="_Toc29342906"/>
      <w:bookmarkStart w:id="7367" w:name="_Toc29344045"/>
      <w:bookmarkStart w:id="7368" w:name="_Toc36567311"/>
      <w:bookmarkStart w:id="7369" w:name="_Toc36810762"/>
      <w:bookmarkStart w:id="7370" w:name="_Toc36847126"/>
      <w:bookmarkStart w:id="7371" w:name="_Toc36939779"/>
      <w:bookmarkStart w:id="7372" w:name="_Toc37082759"/>
      <w:bookmarkStart w:id="7373" w:name="_Toc46481400"/>
      <w:bookmarkStart w:id="7374" w:name="_Toc46482634"/>
      <w:bookmarkStart w:id="7375" w:name="_Toc46483868"/>
      <w:bookmarkStart w:id="7376" w:name="_Toc90679665"/>
      <w:r w:rsidRPr="004A4877">
        <w:t>–</w:t>
      </w:r>
      <w:r w:rsidRPr="004A4877">
        <w:tab/>
      </w:r>
      <w:r w:rsidRPr="004A4877">
        <w:rPr>
          <w:i/>
          <w:iCs/>
          <w:noProof/>
        </w:rPr>
        <w:t>SystemInformationBlockType23-NB</w:t>
      </w:r>
      <w:bookmarkEnd w:id="7365"/>
      <w:bookmarkEnd w:id="7366"/>
      <w:bookmarkEnd w:id="7367"/>
      <w:bookmarkEnd w:id="7368"/>
      <w:bookmarkEnd w:id="7369"/>
      <w:bookmarkEnd w:id="7370"/>
      <w:bookmarkEnd w:id="7371"/>
      <w:bookmarkEnd w:id="7372"/>
      <w:bookmarkEnd w:id="7373"/>
      <w:bookmarkEnd w:id="7374"/>
      <w:bookmarkEnd w:id="7375"/>
      <w:bookmarkEnd w:id="7376"/>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lastRenderedPageBreak/>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7377" w:name="_Toc36810763"/>
      <w:bookmarkStart w:id="7378" w:name="_Toc36847127"/>
      <w:bookmarkStart w:id="7379" w:name="_Toc36939780"/>
      <w:bookmarkStart w:id="7380" w:name="_Toc37082760"/>
      <w:bookmarkStart w:id="7381" w:name="_Toc46481401"/>
      <w:bookmarkStart w:id="7382" w:name="_Toc46482635"/>
      <w:bookmarkStart w:id="7383" w:name="_Toc46483869"/>
      <w:bookmarkStart w:id="7384" w:name="_Toc90679666"/>
      <w:r w:rsidRPr="004A4877">
        <w:t>–</w:t>
      </w:r>
      <w:r w:rsidRPr="004A4877">
        <w:tab/>
      </w:r>
      <w:r w:rsidR="00A86A0E" w:rsidRPr="004A4877">
        <w:rPr>
          <w:i/>
          <w:iCs/>
          <w:noProof/>
        </w:rPr>
        <w:t>SystemInformationBlockType27-NB</w:t>
      </w:r>
      <w:bookmarkEnd w:id="7377"/>
      <w:bookmarkEnd w:id="7378"/>
      <w:bookmarkEnd w:id="7379"/>
      <w:bookmarkEnd w:id="7380"/>
      <w:bookmarkEnd w:id="7381"/>
      <w:bookmarkEnd w:id="7382"/>
      <w:bookmarkEnd w:id="7383"/>
      <w:bookmarkEnd w:id="7384"/>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lastRenderedPageBreak/>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010E443E" w14:textId="77777777" w:rsidR="00F17FC6" w:rsidRPr="00F17FC6" w:rsidRDefault="00F17FC6" w:rsidP="00F17FC6">
      <w:pPr>
        <w:rPr>
          <w:ins w:id="7385" w:author="RAN2#116-e" w:date="2021-12-20T14:37:00Z"/>
        </w:rPr>
      </w:pPr>
    </w:p>
    <w:p w14:paraId="1B5CA759" w14:textId="77777777" w:rsidR="00F17FC6" w:rsidRPr="00F17FC6" w:rsidRDefault="00F17FC6" w:rsidP="00F17FC6">
      <w:pPr>
        <w:keepNext/>
        <w:keepLines/>
        <w:spacing w:before="120"/>
        <w:ind w:left="1418" w:hanging="1418"/>
        <w:outlineLvl w:val="3"/>
        <w:rPr>
          <w:ins w:id="7386" w:author="RAN2#116-e" w:date="2021-12-20T14:37:00Z"/>
          <w:rFonts w:ascii="Arial" w:hAnsi="Arial"/>
          <w:sz w:val="24"/>
        </w:rPr>
      </w:pPr>
      <w:ins w:id="7387" w:author="RAN2#116-e" w:date="2021-12-20T14:37:00Z">
        <w:r w:rsidRPr="00F17FC6">
          <w:rPr>
            <w:rFonts w:ascii="Arial" w:hAnsi="Arial"/>
            <w:sz w:val="24"/>
          </w:rPr>
          <w:t>–</w:t>
        </w:r>
        <w:r w:rsidRPr="00F17FC6">
          <w:rPr>
            <w:rFonts w:ascii="Arial" w:hAnsi="Arial"/>
            <w:sz w:val="24"/>
          </w:rPr>
          <w:tab/>
        </w:r>
        <w:r w:rsidRPr="00F17FC6">
          <w:rPr>
            <w:rFonts w:ascii="Arial" w:hAnsi="Arial"/>
            <w:i/>
            <w:sz w:val="24"/>
          </w:rPr>
          <w:t>SystemInformationBlockTypeXX-NB</w:t>
        </w:r>
      </w:ins>
    </w:p>
    <w:p w14:paraId="4C8CC410" w14:textId="77777777" w:rsidR="00F17FC6" w:rsidRPr="00F17FC6" w:rsidRDefault="00F17FC6" w:rsidP="00F17FC6">
      <w:pPr>
        <w:rPr>
          <w:ins w:id="7388" w:author="RAN2#116-e" w:date="2021-12-20T14:37:00Z"/>
        </w:rPr>
      </w:pPr>
      <w:ins w:id="7389" w:author="RAN2#116-e" w:date="2021-12-20T14:37:00Z">
        <w:r w:rsidRPr="00F17FC6">
          <w:t xml:space="preserve">The IE </w:t>
        </w:r>
        <w:r w:rsidRPr="00F17FC6">
          <w:rPr>
            <w:i/>
          </w:rPr>
          <w:t>SystemInformationBlockTypeXX-NB</w:t>
        </w:r>
        <w:r w:rsidRPr="00F17FC6">
          <w:t xml:space="preserve"> contains satellite assistance information.</w:t>
        </w:r>
      </w:ins>
    </w:p>
    <w:p w14:paraId="4F4A6A0F" w14:textId="77777777" w:rsidR="00F17FC6" w:rsidRPr="00F17FC6" w:rsidRDefault="00F17FC6" w:rsidP="00F17FC6">
      <w:pPr>
        <w:keepNext/>
        <w:keepLines/>
        <w:spacing w:before="60"/>
        <w:jc w:val="center"/>
        <w:rPr>
          <w:ins w:id="7390" w:author="RAN2#116-e" w:date="2021-12-20T14:37:00Z"/>
          <w:rFonts w:ascii="Arial" w:hAnsi="Arial"/>
          <w:b/>
        </w:rPr>
      </w:pPr>
      <w:ins w:id="7391" w:author="RAN2#116-e" w:date="2021-12-20T14:37:00Z">
        <w:r w:rsidRPr="00F17FC6">
          <w:rPr>
            <w:rFonts w:ascii="Arial" w:hAnsi="Arial"/>
            <w:b/>
            <w:bCs/>
            <w:i/>
            <w:iCs/>
          </w:rPr>
          <w:t xml:space="preserve">SystemInformationBlockTypeXX-NB </w:t>
        </w:r>
        <w:r w:rsidRPr="00F17FC6">
          <w:rPr>
            <w:rFonts w:ascii="Arial" w:hAnsi="Arial"/>
            <w:b/>
            <w:bCs/>
            <w:iCs/>
          </w:rPr>
          <w:t>information element</w:t>
        </w:r>
      </w:ins>
    </w:p>
    <w:p w14:paraId="74D3AFE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2" w:author="RAN2#116-e" w:date="2021-12-20T14:37:00Z"/>
          <w:rFonts w:ascii="Courier New" w:hAnsi="Courier New"/>
          <w:noProof/>
          <w:sz w:val="16"/>
        </w:rPr>
      </w:pPr>
      <w:ins w:id="7393" w:author="RAN2#116-e" w:date="2021-12-20T14:37:00Z">
        <w:r w:rsidRPr="00F17FC6">
          <w:rPr>
            <w:rFonts w:ascii="Courier New" w:hAnsi="Courier New"/>
            <w:noProof/>
            <w:sz w:val="16"/>
          </w:rPr>
          <w:t>-- ASN1START</w:t>
        </w:r>
      </w:ins>
    </w:p>
    <w:p w14:paraId="780FB3F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4" w:author="RAN2#116-e" w:date="2021-12-20T14:37:00Z"/>
          <w:rFonts w:ascii="Courier New" w:hAnsi="Courier New"/>
          <w:noProof/>
          <w:sz w:val="16"/>
        </w:rPr>
      </w:pPr>
    </w:p>
    <w:p w14:paraId="0D78DBF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5" w:author="RAN2#116-e" w:date="2021-12-20T14:37:00Z"/>
          <w:rFonts w:ascii="Courier New" w:hAnsi="Courier New"/>
          <w:noProof/>
          <w:sz w:val="16"/>
        </w:rPr>
      </w:pPr>
      <w:ins w:id="7396" w:author="RAN2#116-e" w:date="2021-12-20T14:37:00Z">
        <w:r w:rsidRPr="00F17FC6">
          <w:rPr>
            <w:rFonts w:ascii="Courier New" w:hAnsi="Courier New"/>
            <w:noProof/>
            <w:sz w:val="16"/>
          </w:rPr>
          <w:t>SystemInformationBlockTypeXX-NB-r17 ::= SEQUENCE {</w:t>
        </w:r>
      </w:ins>
    </w:p>
    <w:p w14:paraId="709C1BC0" w14:textId="5F64000A" w:rsidR="00F17FC6" w:rsidRPr="00F17FC6" w:rsidDel="00874CF3"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7" w:author="RAN2#116-e" w:date="2021-12-20T14:37:00Z"/>
          <w:del w:id="7398" w:author="RAN2#116b-e" w:date="2022-01-04T17:05:00Z"/>
          <w:rFonts w:ascii="Courier New" w:hAnsi="Courier New"/>
          <w:noProof/>
          <w:sz w:val="16"/>
        </w:rPr>
      </w:pPr>
      <w:ins w:id="7399" w:author="RAN2#116-e" w:date="2021-12-20T14:37:00Z">
        <w:del w:id="7400" w:author="RAN2#116b-e" w:date="2022-01-04T17:05:00Z">
          <w:r w:rsidRPr="00F17FC6" w:rsidDel="00874CF3">
            <w:rPr>
              <w:rFonts w:ascii="Courier New" w:hAnsi="Courier New"/>
              <w:noProof/>
              <w:sz w:val="16"/>
            </w:rPr>
            <w:tab/>
            <w:delText>servingCellInfo-r17</w:delText>
          </w:r>
          <w:r w:rsidRPr="00F17FC6" w:rsidDel="00874CF3">
            <w:rPr>
              <w:rFonts w:ascii="Courier New" w:hAnsi="Courier New"/>
              <w:noProof/>
              <w:sz w:val="16"/>
            </w:rPr>
            <w:tab/>
          </w:r>
          <w:r w:rsidRPr="00F17FC6" w:rsidDel="00874CF3">
            <w:rPr>
              <w:rFonts w:ascii="Courier New" w:hAnsi="Courier New"/>
              <w:noProof/>
              <w:sz w:val="16"/>
            </w:rPr>
            <w:tab/>
          </w:r>
          <w:r w:rsidRPr="00F17FC6" w:rsidDel="00874CF3">
            <w:rPr>
              <w:rFonts w:ascii="Courier New" w:hAnsi="Courier New"/>
              <w:noProof/>
              <w:sz w:val="16"/>
            </w:rPr>
            <w:tab/>
          </w:r>
          <w:r w:rsidRPr="00F17FC6" w:rsidDel="00874CF3">
            <w:rPr>
              <w:rFonts w:ascii="Courier New" w:hAnsi="Courier New"/>
              <w:noProof/>
              <w:sz w:val="16"/>
            </w:rPr>
            <w:tab/>
            <w:delText>SEQUENCE {</w:delText>
          </w:r>
        </w:del>
      </w:ins>
    </w:p>
    <w:p w14:paraId="2FE18059" w14:textId="49B34CC4" w:rsidR="00F17FC6" w:rsidRPr="00F17FC6" w:rsidDel="00874CF3"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1" w:author="RAN2#116-e" w:date="2021-12-20T14:37:00Z"/>
          <w:del w:id="7402" w:author="RAN2#116b-e" w:date="2022-01-04T17:05:00Z"/>
          <w:rFonts w:ascii="Courier New" w:hAnsi="Courier New"/>
          <w:noProof/>
          <w:sz w:val="16"/>
        </w:rPr>
      </w:pPr>
      <w:ins w:id="7403" w:author="RAN2#116-e" w:date="2021-12-20T14:37:00Z">
        <w:del w:id="7404" w:author="RAN2#116b-e" w:date="2022-01-04T17:05:00Z">
          <w:r w:rsidRPr="00F17FC6" w:rsidDel="00874CF3">
            <w:rPr>
              <w:rFonts w:ascii="Courier New" w:hAnsi="Courier New"/>
              <w:noProof/>
              <w:sz w:val="16"/>
            </w:rPr>
            <w:tab/>
          </w:r>
          <w:r w:rsidRPr="00F17FC6" w:rsidDel="00874CF3">
            <w:rPr>
              <w:rFonts w:ascii="Courier New" w:hAnsi="Courier New"/>
              <w:noProof/>
              <w:sz w:val="16"/>
            </w:rPr>
            <w:tab/>
            <w:delText>ephemerisStateVectors-r17</w:delText>
          </w:r>
          <w:r w:rsidRPr="00F17FC6" w:rsidDel="00874CF3">
            <w:rPr>
              <w:rFonts w:ascii="Courier New" w:hAnsi="Courier New"/>
              <w:noProof/>
              <w:sz w:val="16"/>
            </w:rPr>
            <w:tab/>
          </w:r>
          <w:r w:rsidRPr="00F17FC6" w:rsidDel="00874CF3">
            <w:rPr>
              <w:rFonts w:ascii="Courier New" w:hAnsi="Courier New"/>
              <w:noProof/>
              <w:sz w:val="16"/>
            </w:rPr>
            <w:tab/>
            <w:delText>EphemerisStateVectors-r17</w:delText>
          </w:r>
          <w:r w:rsidRPr="00F17FC6" w:rsidDel="00874CF3">
            <w:rPr>
              <w:rFonts w:ascii="Courier New" w:hAnsi="Courier New"/>
              <w:noProof/>
              <w:sz w:val="16"/>
            </w:rPr>
            <w:tab/>
          </w:r>
          <w:r w:rsidRPr="00F17FC6" w:rsidDel="00874CF3">
            <w:rPr>
              <w:rFonts w:ascii="Courier New" w:hAnsi="Courier New"/>
              <w:noProof/>
              <w:sz w:val="16"/>
            </w:rPr>
            <w:tab/>
            <w:delText>OPTIONAL,</w:delText>
          </w:r>
          <w:r w:rsidRPr="00F17FC6" w:rsidDel="00874CF3">
            <w:rPr>
              <w:rFonts w:ascii="Courier New" w:hAnsi="Courier New"/>
              <w:noProof/>
              <w:sz w:val="16"/>
            </w:rPr>
            <w:tab/>
            <w:delText>-- Need OR</w:delText>
          </w:r>
        </w:del>
      </w:ins>
    </w:p>
    <w:p w14:paraId="7905A9E0" w14:textId="31307C7A" w:rsidR="00F17FC6" w:rsidRPr="00F17FC6" w:rsidDel="00874CF3"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5" w:author="RAN2#116-e" w:date="2021-12-20T14:37:00Z"/>
          <w:del w:id="7406" w:author="RAN2#116b-e" w:date="2022-01-04T17:05:00Z"/>
          <w:rFonts w:ascii="Courier New" w:hAnsi="Courier New"/>
          <w:noProof/>
          <w:sz w:val="16"/>
        </w:rPr>
      </w:pPr>
      <w:ins w:id="7407" w:author="RAN2#116-e" w:date="2021-12-20T14:37:00Z">
        <w:del w:id="7408" w:author="RAN2#116b-e" w:date="2022-01-04T17:05:00Z">
          <w:r w:rsidRPr="00F17FC6" w:rsidDel="00874CF3">
            <w:rPr>
              <w:rFonts w:ascii="Courier New" w:hAnsi="Courier New"/>
              <w:noProof/>
              <w:sz w:val="16"/>
            </w:rPr>
            <w:tab/>
          </w:r>
          <w:r w:rsidRPr="00F17FC6" w:rsidDel="00874CF3">
            <w:rPr>
              <w:rFonts w:ascii="Courier New" w:hAnsi="Courier New"/>
              <w:noProof/>
              <w:sz w:val="16"/>
            </w:rPr>
            <w:tab/>
            <w:delText>ephemerisOrbitalParameters-r17</w:delText>
          </w:r>
          <w:r w:rsidRPr="00F17FC6" w:rsidDel="00874CF3">
            <w:rPr>
              <w:rFonts w:ascii="Courier New" w:hAnsi="Courier New"/>
              <w:noProof/>
              <w:sz w:val="16"/>
            </w:rPr>
            <w:tab/>
            <w:delText>EphemerisOrbitalParameters-r17</w:delText>
          </w:r>
          <w:r w:rsidRPr="00F17FC6" w:rsidDel="00874CF3">
            <w:rPr>
              <w:rFonts w:ascii="Courier New" w:hAnsi="Courier New"/>
              <w:noProof/>
              <w:sz w:val="16"/>
            </w:rPr>
            <w:tab/>
            <w:delText>OPTIONAL,</w:delText>
          </w:r>
          <w:r w:rsidRPr="00F17FC6" w:rsidDel="00874CF3">
            <w:rPr>
              <w:rFonts w:ascii="Courier New" w:hAnsi="Courier New"/>
              <w:noProof/>
              <w:sz w:val="16"/>
            </w:rPr>
            <w:tab/>
            <w:delText>-- Need OR</w:delText>
          </w:r>
        </w:del>
      </w:ins>
    </w:p>
    <w:p w14:paraId="6952E484" w14:textId="5F7689B1" w:rsidR="00F17FC6" w:rsidRPr="00F17FC6" w:rsidDel="00874CF3"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9" w:author="RAN2#116-e" w:date="2021-12-20T14:37:00Z"/>
          <w:del w:id="7410" w:author="RAN2#116b-e" w:date="2022-01-04T17:05:00Z"/>
          <w:rFonts w:ascii="Courier New" w:hAnsi="Courier New"/>
          <w:noProof/>
          <w:sz w:val="16"/>
        </w:rPr>
      </w:pPr>
      <w:ins w:id="7411" w:author="RAN2#116-e" w:date="2021-12-20T14:37:00Z">
        <w:del w:id="7412" w:author="RAN2#116b-e" w:date="2022-01-04T17:05:00Z">
          <w:r w:rsidRPr="00F17FC6" w:rsidDel="00874CF3">
            <w:rPr>
              <w:rFonts w:ascii="Courier New" w:hAnsi="Courier New"/>
              <w:noProof/>
              <w:sz w:val="16"/>
            </w:rPr>
            <w:tab/>
          </w:r>
          <w:r w:rsidRPr="00F17FC6" w:rsidDel="00874CF3">
            <w:rPr>
              <w:rFonts w:ascii="Courier New" w:hAnsi="Courier New"/>
              <w:noProof/>
              <w:sz w:val="16"/>
            </w:rPr>
            <w:tab/>
          </w:r>
          <w:r w:rsidRPr="00F17FC6" w:rsidDel="00874CF3">
            <w:rPr>
              <w:rFonts w:ascii="Courier New" w:hAnsi="Courier New"/>
              <w:noProof/>
              <w:sz w:val="16"/>
              <w:lang w:eastAsia="en-GB"/>
            </w:rPr>
            <w:delText>t-Service-r17                   TimeUTC-r17</w:delText>
          </w:r>
          <w:r w:rsidRPr="00F17FC6" w:rsidDel="00874CF3">
            <w:rPr>
              <w:rFonts w:ascii="Courier New" w:hAnsi="Courier New"/>
              <w:noProof/>
              <w:color w:val="993366"/>
              <w:sz w:val="16"/>
              <w:lang w:eastAsia="en-GB"/>
            </w:rPr>
            <w:tab/>
          </w:r>
          <w:r w:rsidRPr="00F17FC6" w:rsidDel="00874CF3">
            <w:rPr>
              <w:rFonts w:ascii="Courier New" w:hAnsi="Courier New"/>
              <w:noProof/>
              <w:color w:val="993366"/>
              <w:sz w:val="16"/>
              <w:lang w:eastAsia="en-GB"/>
            </w:rPr>
            <w:tab/>
          </w:r>
          <w:r w:rsidRPr="00F17FC6" w:rsidDel="00874CF3">
            <w:rPr>
              <w:rFonts w:ascii="Courier New" w:hAnsi="Courier New"/>
              <w:noProof/>
              <w:color w:val="993366"/>
              <w:sz w:val="16"/>
              <w:lang w:eastAsia="en-GB"/>
            </w:rPr>
            <w:tab/>
          </w:r>
          <w:r w:rsidRPr="00F17FC6" w:rsidDel="00874CF3">
            <w:rPr>
              <w:rFonts w:ascii="Courier New" w:hAnsi="Courier New"/>
              <w:noProof/>
              <w:color w:val="993366"/>
              <w:sz w:val="16"/>
              <w:lang w:eastAsia="en-GB"/>
            </w:rPr>
            <w:tab/>
          </w:r>
          <w:r w:rsidRPr="00F17FC6" w:rsidDel="00874CF3">
            <w:rPr>
              <w:rFonts w:ascii="Courier New" w:hAnsi="Courier New"/>
              <w:noProof/>
              <w:sz w:val="16"/>
              <w:lang w:eastAsia="en-GB"/>
            </w:rPr>
            <w:tab/>
          </w:r>
          <w:r w:rsidRPr="00F17FC6" w:rsidDel="00874CF3">
            <w:rPr>
              <w:rFonts w:ascii="Courier New" w:hAnsi="Courier New"/>
              <w:noProof/>
              <w:sz w:val="16"/>
              <w:lang w:eastAsia="en-GB"/>
            </w:rPr>
            <w:tab/>
            <w:delText>OPTIONAL</w:delText>
          </w:r>
          <w:r w:rsidRPr="00F17FC6" w:rsidDel="00874CF3">
            <w:rPr>
              <w:rFonts w:ascii="Courier New" w:hAnsi="Courier New"/>
              <w:noProof/>
              <w:sz w:val="16"/>
              <w:lang w:eastAsia="en-GB"/>
            </w:rPr>
            <w:tab/>
            <w:delText>-- Need OR</w:delText>
          </w:r>
        </w:del>
      </w:ins>
    </w:p>
    <w:p w14:paraId="2C159CC2" w14:textId="016EA9E1" w:rsidR="00F17FC6" w:rsidRPr="00F17FC6" w:rsidDel="00874CF3"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3" w:author="RAN2#116-e" w:date="2021-12-20T14:37:00Z"/>
          <w:del w:id="7414" w:author="RAN2#116b-e" w:date="2022-01-04T17:05:00Z"/>
          <w:rFonts w:ascii="Courier New" w:hAnsi="Courier New"/>
          <w:noProof/>
          <w:sz w:val="16"/>
        </w:rPr>
      </w:pPr>
      <w:ins w:id="7415" w:author="RAN2#116-e" w:date="2021-12-20T14:37:00Z">
        <w:del w:id="7416" w:author="RAN2#116b-e" w:date="2022-01-04T17:05:00Z">
          <w:r w:rsidRPr="00F17FC6" w:rsidDel="00874CF3">
            <w:rPr>
              <w:rFonts w:ascii="Courier New" w:hAnsi="Courier New"/>
              <w:noProof/>
              <w:sz w:val="16"/>
            </w:rPr>
            <w:tab/>
            <w:delText>},</w:delText>
          </w:r>
        </w:del>
      </w:ins>
    </w:p>
    <w:p w14:paraId="497B742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7" w:author="RAN2#116b-e" w:date="2022-01-04T17:05:00Z"/>
          <w:rFonts w:ascii="Courier New" w:hAnsi="Courier New"/>
          <w:noProof/>
          <w:sz w:val="16"/>
        </w:rPr>
      </w:pPr>
      <w:ins w:id="7418" w:author="RAN2#116b-e" w:date="2022-01-04T17:05:00Z">
        <w:r w:rsidRPr="00874CF3">
          <w:rPr>
            <w:rFonts w:ascii="Courier New" w:hAnsi="Courier New"/>
            <w:noProof/>
            <w:sz w:val="16"/>
          </w:rPr>
          <w:tab/>
          <w:t>servingSatelliteInfo-r17</w:t>
        </w:r>
        <w:r w:rsidRPr="00874CF3">
          <w:rPr>
            <w:rFonts w:ascii="Courier New" w:hAnsi="Courier New"/>
            <w:noProof/>
            <w:sz w:val="16"/>
          </w:rPr>
          <w:tab/>
        </w:r>
        <w:r w:rsidRPr="00874CF3">
          <w:rPr>
            <w:rFonts w:ascii="Courier New" w:hAnsi="Courier New"/>
            <w:noProof/>
            <w:sz w:val="16"/>
          </w:rPr>
          <w:tab/>
          <w:t>ServingSatelliteInfo-r17,</w:t>
        </w:r>
      </w:ins>
    </w:p>
    <w:p w14:paraId="542B7B2B"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9" w:author="RAN2#116-e" w:date="2021-12-20T14:37:00Z"/>
          <w:rFonts w:ascii="Courier New" w:hAnsi="Courier New"/>
          <w:noProof/>
          <w:sz w:val="16"/>
        </w:rPr>
      </w:pPr>
      <w:ins w:id="7420" w:author="RAN2#116-e" w:date="2021-12-20T14:37:00Z">
        <w:r w:rsidRPr="00F17FC6">
          <w:rPr>
            <w:rFonts w:ascii="Courier New" w:hAnsi="Courier New"/>
            <w:noProof/>
            <w:sz w:val="16"/>
          </w:rPr>
          <w:tab/>
          <w:t>lateNonCriticalExtension</w:t>
        </w:r>
        <w:r w:rsidRPr="00F17FC6">
          <w:rPr>
            <w:rFonts w:ascii="Courier New" w:hAnsi="Courier New"/>
            <w:noProof/>
            <w:sz w:val="16"/>
          </w:rPr>
          <w:tab/>
        </w:r>
        <w:r w:rsidRPr="00F17FC6">
          <w:rPr>
            <w:rFonts w:ascii="Courier New" w:hAnsi="Courier New"/>
            <w:noProof/>
            <w:sz w:val="16"/>
          </w:rPr>
          <w:tab/>
          <w:t>OCTET STRING</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OPTIONAL,</w:t>
        </w:r>
      </w:ins>
    </w:p>
    <w:p w14:paraId="2320FF6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1" w:author="RAN2#116-e" w:date="2021-12-20T14:37:00Z"/>
          <w:rFonts w:ascii="Courier New" w:hAnsi="Courier New"/>
          <w:noProof/>
          <w:sz w:val="16"/>
        </w:rPr>
      </w:pPr>
      <w:ins w:id="7422" w:author="RAN2#116-e" w:date="2021-12-20T14:37:00Z">
        <w:r w:rsidRPr="00F17FC6">
          <w:rPr>
            <w:rFonts w:ascii="Courier New" w:hAnsi="Courier New"/>
            <w:noProof/>
            <w:sz w:val="16"/>
          </w:rPr>
          <w:tab/>
          <w:t>...</w:t>
        </w:r>
      </w:ins>
    </w:p>
    <w:p w14:paraId="43F30A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3" w:author="RAN2#116-e" w:date="2021-12-20T14:37:00Z"/>
          <w:rFonts w:ascii="Courier New" w:hAnsi="Courier New"/>
          <w:noProof/>
          <w:sz w:val="16"/>
        </w:rPr>
      </w:pPr>
      <w:ins w:id="7424" w:author="RAN2#116-e" w:date="2021-12-20T14:37:00Z">
        <w:r w:rsidRPr="00F17FC6">
          <w:rPr>
            <w:rFonts w:ascii="Courier New" w:hAnsi="Courier New"/>
            <w:noProof/>
            <w:sz w:val="16"/>
          </w:rPr>
          <w:t>}</w:t>
        </w:r>
      </w:ins>
    </w:p>
    <w:p w14:paraId="5DD39E4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5" w:author="RAN2#116-e" w:date="2021-12-20T14:37:00Z"/>
          <w:rFonts w:ascii="Courier New" w:hAnsi="Courier New"/>
          <w:noProof/>
          <w:sz w:val="16"/>
        </w:rPr>
      </w:pPr>
    </w:p>
    <w:p w14:paraId="1A6CFD4A"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6" w:author="RAN2#116-e" w:date="2021-12-20T14:37:00Z"/>
          <w:rFonts w:ascii="Courier New" w:hAnsi="Courier New"/>
          <w:noProof/>
          <w:sz w:val="16"/>
        </w:rPr>
      </w:pPr>
      <w:ins w:id="7427" w:author="RAN2#116-e" w:date="2021-12-20T14:37:00Z">
        <w:r w:rsidRPr="00F17FC6">
          <w:rPr>
            <w:rFonts w:ascii="Courier New" w:hAnsi="Courier New"/>
            <w:noProof/>
            <w:sz w:val="16"/>
          </w:rPr>
          <w:t>-- ASN1STOP</w:t>
        </w:r>
      </w:ins>
    </w:p>
    <w:p w14:paraId="623DC963" w14:textId="77777777" w:rsidR="00F17FC6" w:rsidRPr="00F17FC6" w:rsidRDefault="00F17FC6" w:rsidP="00F17FC6">
      <w:pPr>
        <w:rPr>
          <w:ins w:id="7428" w:author="RAN2#116-e" w:date="2021-12-20T14: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7FC6" w:rsidRPr="00F17FC6" w:rsidDel="00874CF3" w14:paraId="4832E7F7" w14:textId="1F00E663" w:rsidTr="00BE0663">
        <w:trPr>
          <w:cantSplit/>
          <w:tblHeader/>
          <w:ins w:id="7429" w:author="RAN2#116-e" w:date="2021-12-20T14:37:00Z"/>
          <w:del w:id="7430" w:author="RAN2#116b-e" w:date="2022-01-04T17:04:00Z"/>
        </w:trPr>
        <w:tc>
          <w:tcPr>
            <w:tcW w:w="9639" w:type="dxa"/>
          </w:tcPr>
          <w:p w14:paraId="7763BC12" w14:textId="7921C148" w:rsidR="00F17FC6" w:rsidRPr="00F17FC6" w:rsidDel="00874CF3" w:rsidRDefault="00F17FC6" w:rsidP="00F17FC6">
            <w:pPr>
              <w:keepNext/>
              <w:keepLines/>
              <w:spacing w:after="0"/>
              <w:jc w:val="center"/>
              <w:rPr>
                <w:ins w:id="7431" w:author="RAN2#116-e" w:date="2021-12-20T14:37:00Z"/>
                <w:del w:id="7432" w:author="RAN2#116b-e" w:date="2022-01-04T17:04:00Z"/>
                <w:rFonts w:ascii="Arial" w:hAnsi="Arial"/>
                <w:b/>
                <w:sz w:val="18"/>
                <w:lang w:eastAsia="en-GB"/>
              </w:rPr>
            </w:pPr>
            <w:ins w:id="7433" w:author="RAN2#116-e" w:date="2021-12-20T14:37:00Z">
              <w:del w:id="7434" w:author="RAN2#116b-e" w:date="2022-01-04T17:04:00Z">
                <w:r w:rsidRPr="00F17FC6" w:rsidDel="00874CF3">
                  <w:rPr>
                    <w:rFonts w:ascii="Arial" w:hAnsi="Arial"/>
                    <w:b/>
                    <w:i/>
                    <w:sz w:val="18"/>
                    <w:lang w:eastAsia="en-GB"/>
                  </w:rPr>
                  <w:lastRenderedPageBreak/>
                  <w:delText xml:space="preserve">SystemInformationBlockTypeXX </w:delText>
                </w:r>
                <w:r w:rsidRPr="00F17FC6" w:rsidDel="00874CF3">
                  <w:rPr>
                    <w:rFonts w:ascii="Arial" w:hAnsi="Arial"/>
                    <w:b/>
                    <w:iCs/>
                    <w:sz w:val="18"/>
                    <w:lang w:eastAsia="en-GB"/>
                  </w:rPr>
                  <w:delText>field descriptions</w:delText>
                </w:r>
              </w:del>
            </w:ins>
          </w:p>
        </w:tc>
      </w:tr>
      <w:tr w:rsidR="00F17FC6" w:rsidRPr="00F17FC6" w:rsidDel="00874CF3" w14:paraId="7871D18F" w14:textId="396B3A3E" w:rsidTr="00BE0663">
        <w:trPr>
          <w:cantSplit/>
          <w:ins w:id="7435" w:author="RAN2#116-e" w:date="2021-12-20T14:37:00Z"/>
          <w:del w:id="7436" w:author="RAN2#116b-e" w:date="2022-01-04T17:04:00Z"/>
        </w:trPr>
        <w:tc>
          <w:tcPr>
            <w:tcW w:w="9639" w:type="dxa"/>
            <w:tcBorders>
              <w:top w:val="single" w:sz="4" w:space="0" w:color="808080"/>
              <w:left w:val="single" w:sz="4" w:space="0" w:color="808080"/>
              <w:bottom w:val="single" w:sz="4" w:space="0" w:color="808080"/>
              <w:right w:val="single" w:sz="4" w:space="0" w:color="808080"/>
            </w:tcBorders>
          </w:tcPr>
          <w:p w14:paraId="63F9B815" w14:textId="286F7F46" w:rsidR="00F17FC6" w:rsidRPr="00F17FC6" w:rsidDel="00874CF3" w:rsidRDefault="00F17FC6" w:rsidP="00F17FC6">
            <w:pPr>
              <w:keepNext/>
              <w:keepLines/>
              <w:spacing w:after="0"/>
              <w:rPr>
                <w:ins w:id="7437" w:author="RAN2#116-e" w:date="2021-12-20T14:37:00Z"/>
                <w:del w:id="7438" w:author="RAN2#116b-e" w:date="2022-01-04T17:04:00Z"/>
                <w:rFonts w:ascii="Arial" w:hAnsi="Arial"/>
                <w:b/>
                <w:bCs/>
                <w:i/>
                <w:iCs/>
                <w:sz w:val="18"/>
                <w:lang w:eastAsia="zh-CN"/>
              </w:rPr>
            </w:pPr>
            <w:ins w:id="7439" w:author="RAN2#116-e" w:date="2021-12-20T14:37:00Z">
              <w:del w:id="7440" w:author="RAN2#116b-e" w:date="2022-01-04T17:04:00Z">
                <w:r w:rsidRPr="00F17FC6" w:rsidDel="00874CF3">
                  <w:rPr>
                    <w:rFonts w:ascii="Arial" w:hAnsi="Arial"/>
                    <w:b/>
                    <w:bCs/>
                    <w:i/>
                    <w:iCs/>
                    <w:sz w:val="18"/>
                  </w:rPr>
                  <w:delText>ephemerisOrbitalParameters</w:delText>
                </w:r>
              </w:del>
            </w:ins>
          </w:p>
          <w:p w14:paraId="7E17F729" w14:textId="3714F0EB" w:rsidR="00F17FC6" w:rsidRPr="00F17FC6" w:rsidDel="00874CF3" w:rsidRDefault="00F17FC6" w:rsidP="00F17FC6">
            <w:pPr>
              <w:keepNext/>
              <w:keepLines/>
              <w:spacing w:after="0"/>
              <w:rPr>
                <w:ins w:id="7441" w:author="RAN2#116-e" w:date="2021-12-20T14:37:00Z"/>
                <w:del w:id="7442" w:author="RAN2#116b-e" w:date="2022-01-04T17:04:00Z"/>
                <w:rFonts w:ascii="Arial" w:hAnsi="Arial"/>
                <w:sz w:val="18"/>
              </w:rPr>
            </w:pPr>
            <w:ins w:id="7443" w:author="RAN2#116-e" w:date="2021-12-20T14:37:00Z">
              <w:del w:id="7444" w:author="RAN2#116b-e" w:date="2022-01-04T17:04:00Z">
                <w:r w:rsidRPr="00F17FC6" w:rsidDel="00874CF3">
                  <w:rPr>
                    <w:rFonts w:ascii="Arial" w:hAnsi="Arial"/>
                    <w:sz w:val="18"/>
                  </w:rPr>
                  <w:delText>Satellite orbital parameters.</w:delText>
                </w:r>
              </w:del>
            </w:ins>
          </w:p>
        </w:tc>
      </w:tr>
      <w:tr w:rsidR="00F17FC6" w:rsidRPr="00F17FC6" w:rsidDel="00874CF3" w14:paraId="7689A683" w14:textId="1ECC7828" w:rsidTr="00BE0663">
        <w:trPr>
          <w:cantSplit/>
          <w:ins w:id="7445" w:author="RAN2#116-e" w:date="2021-12-20T14:37:00Z"/>
          <w:del w:id="7446" w:author="RAN2#116b-e" w:date="2022-01-04T17:04:00Z"/>
        </w:trPr>
        <w:tc>
          <w:tcPr>
            <w:tcW w:w="9639" w:type="dxa"/>
            <w:tcBorders>
              <w:top w:val="single" w:sz="4" w:space="0" w:color="808080"/>
              <w:left w:val="single" w:sz="4" w:space="0" w:color="808080"/>
              <w:bottom w:val="single" w:sz="4" w:space="0" w:color="808080"/>
              <w:right w:val="single" w:sz="4" w:space="0" w:color="808080"/>
            </w:tcBorders>
          </w:tcPr>
          <w:p w14:paraId="418149EB" w14:textId="3FE52671" w:rsidR="00F17FC6" w:rsidRPr="00F17FC6" w:rsidDel="00874CF3" w:rsidRDefault="00F17FC6" w:rsidP="00F17FC6">
            <w:pPr>
              <w:keepNext/>
              <w:keepLines/>
              <w:spacing w:after="0"/>
              <w:rPr>
                <w:ins w:id="7447" w:author="RAN2#116-e" w:date="2021-12-20T14:37:00Z"/>
                <w:del w:id="7448" w:author="RAN2#116b-e" w:date="2022-01-04T17:04:00Z"/>
                <w:rFonts w:ascii="Arial" w:hAnsi="Arial"/>
                <w:b/>
                <w:bCs/>
                <w:i/>
                <w:iCs/>
                <w:sz w:val="18"/>
                <w:lang w:eastAsia="zh-CN"/>
              </w:rPr>
            </w:pPr>
            <w:ins w:id="7449" w:author="RAN2#116-e" w:date="2021-12-20T14:37:00Z">
              <w:del w:id="7450" w:author="RAN2#116b-e" w:date="2022-01-04T17:04:00Z">
                <w:r w:rsidRPr="00F17FC6" w:rsidDel="00874CF3">
                  <w:rPr>
                    <w:rFonts w:ascii="Arial" w:hAnsi="Arial"/>
                    <w:b/>
                    <w:bCs/>
                    <w:i/>
                    <w:iCs/>
                    <w:sz w:val="18"/>
                  </w:rPr>
                  <w:delText>ephemerisStateVectors</w:delText>
                </w:r>
              </w:del>
            </w:ins>
          </w:p>
          <w:p w14:paraId="17FD96AA" w14:textId="0518ADB4" w:rsidR="00F17FC6" w:rsidRPr="00F17FC6" w:rsidDel="00874CF3" w:rsidRDefault="00F17FC6" w:rsidP="00F17FC6">
            <w:pPr>
              <w:keepNext/>
              <w:keepLines/>
              <w:spacing w:after="0"/>
              <w:rPr>
                <w:ins w:id="7451" w:author="RAN2#116-e" w:date="2021-12-20T14:37:00Z"/>
                <w:del w:id="7452" w:author="RAN2#116b-e" w:date="2022-01-04T17:04:00Z"/>
                <w:rFonts w:ascii="Arial" w:hAnsi="Arial"/>
                <w:sz w:val="18"/>
              </w:rPr>
            </w:pPr>
            <w:ins w:id="7453" w:author="RAN2#116-e" w:date="2021-12-20T14:37:00Z">
              <w:del w:id="7454" w:author="RAN2#116b-e" w:date="2022-01-04T17:04:00Z">
                <w:r w:rsidRPr="00F17FC6" w:rsidDel="00874CF3">
                  <w:rPr>
                    <w:rFonts w:ascii="Arial" w:hAnsi="Arial"/>
                    <w:sz w:val="18"/>
                  </w:rPr>
                  <w:delText>Satellite position and velocity state vectors.</w:delText>
                </w:r>
              </w:del>
            </w:ins>
          </w:p>
        </w:tc>
      </w:tr>
      <w:tr w:rsidR="00F17FC6" w:rsidRPr="00F17FC6" w:rsidDel="00874CF3" w14:paraId="575396DE" w14:textId="53111EA9" w:rsidTr="00BE0663">
        <w:trPr>
          <w:cantSplit/>
          <w:ins w:id="7455" w:author="RAN2#116-e" w:date="2021-12-20T14:37:00Z"/>
          <w:del w:id="7456" w:author="RAN2#116b-e" w:date="2022-01-04T17:04:00Z"/>
        </w:trPr>
        <w:tc>
          <w:tcPr>
            <w:tcW w:w="9639" w:type="dxa"/>
            <w:tcBorders>
              <w:top w:val="single" w:sz="4" w:space="0" w:color="808080"/>
              <w:left w:val="single" w:sz="4" w:space="0" w:color="808080"/>
              <w:bottom w:val="single" w:sz="4" w:space="0" w:color="808080"/>
              <w:right w:val="single" w:sz="4" w:space="0" w:color="808080"/>
            </w:tcBorders>
          </w:tcPr>
          <w:p w14:paraId="19C5D69E" w14:textId="658ADC2F" w:rsidR="00F17FC6" w:rsidRPr="00F17FC6" w:rsidDel="00874CF3" w:rsidRDefault="00F17FC6" w:rsidP="00F17FC6">
            <w:pPr>
              <w:keepNext/>
              <w:keepLines/>
              <w:spacing w:after="0"/>
              <w:rPr>
                <w:ins w:id="7457" w:author="RAN2#116-e" w:date="2021-12-20T14:37:00Z"/>
                <w:del w:id="7458" w:author="RAN2#116b-e" w:date="2022-01-04T17:04:00Z"/>
                <w:rFonts w:ascii="Arial" w:hAnsi="Arial"/>
                <w:b/>
                <w:bCs/>
                <w:i/>
                <w:sz w:val="18"/>
                <w:lang w:eastAsia="en-GB"/>
              </w:rPr>
            </w:pPr>
            <w:ins w:id="7459" w:author="RAN2#116-e" w:date="2021-12-20T14:37:00Z">
              <w:del w:id="7460" w:author="RAN2#116b-e" w:date="2022-01-04T17:04:00Z">
                <w:r w:rsidRPr="00F17FC6" w:rsidDel="00874CF3">
                  <w:rPr>
                    <w:rFonts w:ascii="Arial" w:hAnsi="Arial"/>
                    <w:b/>
                    <w:bCs/>
                    <w:i/>
                    <w:sz w:val="18"/>
                    <w:lang w:eastAsia="en-GB"/>
                  </w:rPr>
                  <w:delText xml:space="preserve">t-Service </w:delText>
                </w:r>
              </w:del>
            </w:ins>
          </w:p>
          <w:p w14:paraId="55C73BF2" w14:textId="2CCD17A7" w:rsidR="00F17FC6" w:rsidRPr="00F17FC6" w:rsidDel="00874CF3" w:rsidRDefault="00F17FC6" w:rsidP="00F17FC6">
            <w:pPr>
              <w:keepNext/>
              <w:keepLines/>
              <w:spacing w:after="0"/>
              <w:rPr>
                <w:ins w:id="7461" w:author="RAN2#116-e" w:date="2021-12-20T14:37:00Z"/>
                <w:del w:id="7462" w:author="RAN2#116b-e" w:date="2022-01-04T17:04:00Z"/>
                <w:rFonts w:ascii="Arial" w:hAnsi="Arial"/>
                <w:b/>
                <w:bCs/>
                <w:i/>
                <w:iCs/>
                <w:sz w:val="18"/>
              </w:rPr>
            </w:pPr>
            <w:ins w:id="7463" w:author="RAN2#116-e" w:date="2021-12-20T14:37:00Z">
              <w:del w:id="7464" w:author="RAN2#116b-e" w:date="2022-01-04T17:04:00Z">
                <w:r w:rsidRPr="00F17FC6" w:rsidDel="00874CF3">
                  <w:rPr>
                    <w:rFonts w:ascii="Arial" w:hAnsi="Arial"/>
                    <w:iCs/>
                    <w:sz w:val="18"/>
                    <w:lang w:eastAsia="en-GB"/>
                  </w:rPr>
                  <w:delText>Indicates the time</w:delText>
                </w:r>
                <w:r w:rsidRPr="00F17FC6" w:rsidDel="00874CF3">
                  <w:rPr>
                    <w:rFonts w:ascii="Arial" w:hAnsi="Arial"/>
                    <w:sz w:val="18"/>
                  </w:rPr>
                  <w:delText xml:space="preserve"> information on when a NTN quasi-Earth fixed cell is going to stop serving the area it is currently covering.</w:delText>
                </w:r>
              </w:del>
            </w:ins>
          </w:p>
        </w:tc>
      </w:tr>
    </w:tbl>
    <w:p w14:paraId="4A0C7115" w14:textId="77777777" w:rsidR="00C65613" w:rsidRPr="004A4877" w:rsidRDefault="00C65613" w:rsidP="00543D73"/>
    <w:p w14:paraId="5A5B0F77" w14:textId="77777777" w:rsidR="009722D5" w:rsidRPr="004A4877" w:rsidRDefault="009722D5" w:rsidP="009722D5">
      <w:pPr>
        <w:pStyle w:val="Heading4"/>
      </w:pPr>
      <w:bookmarkStart w:id="7465" w:name="_Toc20487606"/>
      <w:bookmarkStart w:id="7466" w:name="_Toc29342907"/>
      <w:bookmarkStart w:id="7467" w:name="_Toc29344046"/>
      <w:bookmarkStart w:id="7468" w:name="_Toc36567312"/>
      <w:bookmarkStart w:id="7469" w:name="_Toc36810764"/>
      <w:bookmarkStart w:id="7470" w:name="_Toc36847128"/>
      <w:bookmarkStart w:id="7471" w:name="_Toc36939781"/>
      <w:bookmarkStart w:id="7472" w:name="_Toc37082761"/>
      <w:bookmarkStart w:id="7473" w:name="_Toc46481402"/>
      <w:bookmarkStart w:id="7474" w:name="_Toc46482636"/>
      <w:bookmarkStart w:id="7475" w:name="_Toc46483870"/>
      <w:bookmarkStart w:id="7476" w:name="_Toc90679667"/>
      <w:r w:rsidRPr="004A4877">
        <w:t>6.7.3.2</w:t>
      </w:r>
      <w:r w:rsidRPr="004A4877">
        <w:tab/>
        <w:t>NB-IoT Radio resource control information elements</w:t>
      </w:r>
      <w:bookmarkEnd w:id="7465"/>
      <w:bookmarkEnd w:id="7466"/>
      <w:bookmarkEnd w:id="7467"/>
      <w:bookmarkEnd w:id="7468"/>
      <w:bookmarkEnd w:id="7469"/>
      <w:bookmarkEnd w:id="7470"/>
      <w:bookmarkEnd w:id="7471"/>
      <w:bookmarkEnd w:id="7472"/>
      <w:bookmarkEnd w:id="7473"/>
      <w:bookmarkEnd w:id="7474"/>
      <w:bookmarkEnd w:id="7475"/>
      <w:bookmarkEnd w:id="7476"/>
    </w:p>
    <w:p w14:paraId="726D2417" w14:textId="77777777" w:rsidR="009722D5" w:rsidRPr="004A4877" w:rsidRDefault="009722D5" w:rsidP="009722D5">
      <w:pPr>
        <w:pStyle w:val="Heading4"/>
      </w:pPr>
      <w:bookmarkStart w:id="7477" w:name="_Toc20487607"/>
      <w:bookmarkStart w:id="7478" w:name="_Toc29342908"/>
      <w:bookmarkStart w:id="7479" w:name="_Toc29344047"/>
      <w:bookmarkStart w:id="7480" w:name="_Toc36567313"/>
      <w:bookmarkStart w:id="7481" w:name="_Toc36810765"/>
      <w:bookmarkStart w:id="7482" w:name="_Toc36847129"/>
      <w:bookmarkStart w:id="7483" w:name="_Toc36939782"/>
      <w:bookmarkStart w:id="7484" w:name="_Toc37082762"/>
      <w:bookmarkStart w:id="7485" w:name="_Toc46481403"/>
      <w:bookmarkStart w:id="7486" w:name="_Toc46482637"/>
      <w:bookmarkStart w:id="7487" w:name="_Toc46483871"/>
      <w:bookmarkStart w:id="7488" w:name="_Toc90679668"/>
      <w:r w:rsidRPr="004A4877">
        <w:t>–</w:t>
      </w:r>
      <w:r w:rsidRPr="004A4877">
        <w:tab/>
      </w:r>
      <w:r w:rsidRPr="004A4877">
        <w:rPr>
          <w:i/>
          <w:noProof/>
        </w:rPr>
        <w:t>CarrierConfigDedicated-NB</w:t>
      </w:r>
      <w:bookmarkEnd w:id="7477"/>
      <w:bookmarkEnd w:id="7478"/>
      <w:bookmarkEnd w:id="7479"/>
      <w:bookmarkEnd w:id="7480"/>
      <w:bookmarkEnd w:id="7481"/>
      <w:bookmarkEnd w:id="7482"/>
      <w:bookmarkEnd w:id="7483"/>
      <w:bookmarkEnd w:id="7484"/>
      <w:bookmarkEnd w:id="7485"/>
      <w:bookmarkEnd w:id="7486"/>
      <w:bookmarkEnd w:id="7487"/>
      <w:bookmarkEnd w:id="7488"/>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F0043F" w:rsidRDefault="009722D5" w:rsidP="00F0043F">
            <w:pPr>
              <w:pStyle w:val="TAL"/>
              <w:rPr>
                <w:b/>
                <w:bCs/>
                <w:i/>
                <w:iCs/>
                <w:kern w:val="2"/>
              </w:rPr>
            </w:pPr>
            <w:r w:rsidRPr="00F0043F">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7489" w:name="_Toc20487608"/>
      <w:bookmarkStart w:id="7490" w:name="_Toc29342909"/>
      <w:bookmarkStart w:id="7491" w:name="_Toc29344048"/>
      <w:bookmarkStart w:id="7492" w:name="_Toc36567314"/>
      <w:bookmarkStart w:id="7493" w:name="_Toc36810766"/>
      <w:bookmarkStart w:id="7494" w:name="_Toc36847130"/>
      <w:bookmarkStart w:id="7495" w:name="_Toc36939783"/>
      <w:bookmarkStart w:id="7496" w:name="_Toc37082763"/>
      <w:bookmarkStart w:id="7497" w:name="_Toc46481404"/>
      <w:bookmarkStart w:id="7498" w:name="_Toc46482638"/>
      <w:bookmarkStart w:id="7499" w:name="_Toc46483872"/>
      <w:bookmarkStart w:id="7500" w:name="_Toc90679669"/>
      <w:r w:rsidRPr="004A4877">
        <w:t>–</w:t>
      </w:r>
      <w:r w:rsidRPr="004A4877">
        <w:tab/>
      </w:r>
      <w:r w:rsidRPr="004A4877">
        <w:rPr>
          <w:i/>
          <w:noProof/>
        </w:rPr>
        <w:t>CarrierFreq-NB</w:t>
      </w:r>
      <w:bookmarkEnd w:id="7489"/>
      <w:bookmarkEnd w:id="7490"/>
      <w:bookmarkEnd w:id="7491"/>
      <w:bookmarkEnd w:id="7492"/>
      <w:bookmarkEnd w:id="7493"/>
      <w:bookmarkEnd w:id="7494"/>
      <w:bookmarkEnd w:id="7495"/>
      <w:bookmarkEnd w:id="7496"/>
      <w:bookmarkEnd w:id="7497"/>
      <w:bookmarkEnd w:id="7498"/>
      <w:bookmarkEnd w:id="7499"/>
      <w:bookmarkEnd w:id="7500"/>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7501" w:name="_Toc29342910"/>
      <w:bookmarkStart w:id="7502" w:name="_Toc29344049"/>
      <w:bookmarkStart w:id="7503" w:name="_Toc36567315"/>
      <w:bookmarkStart w:id="7504" w:name="_Toc36810767"/>
      <w:bookmarkStart w:id="7505" w:name="_Toc36847131"/>
      <w:bookmarkStart w:id="7506" w:name="_Toc36939784"/>
      <w:bookmarkStart w:id="7507" w:name="_Toc37082764"/>
      <w:bookmarkStart w:id="7508" w:name="_Toc46481405"/>
      <w:bookmarkStart w:id="7509" w:name="_Toc46482639"/>
      <w:bookmarkStart w:id="7510" w:name="_Toc46483873"/>
      <w:bookmarkStart w:id="7511" w:name="_Toc90679670"/>
      <w:r w:rsidRPr="004A4877">
        <w:rPr>
          <w:i/>
        </w:rPr>
        <w:t>–</w:t>
      </w:r>
      <w:r w:rsidRPr="004A4877">
        <w:rPr>
          <w:i/>
        </w:rPr>
        <w:tab/>
        <w:t>ChannelRasterOffset-</w:t>
      </w:r>
      <w:r w:rsidRPr="004A4877">
        <w:rPr>
          <w:i/>
          <w:noProof/>
        </w:rPr>
        <w:t>NB</w:t>
      </w:r>
      <w:bookmarkEnd w:id="7501"/>
      <w:bookmarkEnd w:id="7502"/>
      <w:bookmarkEnd w:id="7503"/>
      <w:bookmarkEnd w:id="7504"/>
      <w:bookmarkEnd w:id="7505"/>
      <w:bookmarkEnd w:id="7506"/>
      <w:bookmarkEnd w:id="7507"/>
      <w:bookmarkEnd w:id="7508"/>
      <w:bookmarkEnd w:id="7509"/>
      <w:bookmarkEnd w:id="7510"/>
      <w:bookmarkEnd w:id="7511"/>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7512" w:name="_Toc20487609"/>
      <w:bookmarkStart w:id="7513" w:name="_Toc29342911"/>
      <w:bookmarkStart w:id="7514" w:name="_Toc29344050"/>
      <w:bookmarkStart w:id="7515" w:name="_Toc36567316"/>
      <w:bookmarkStart w:id="7516" w:name="_Toc36810768"/>
      <w:bookmarkStart w:id="7517" w:name="_Toc36847132"/>
      <w:bookmarkStart w:id="7518" w:name="_Toc36939785"/>
      <w:bookmarkStart w:id="7519" w:name="_Toc37082765"/>
      <w:bookmarkStart w:id="7520" w:name="_Toc46481406"/>
      <w:bookmarkStart w:id="7521" w:name="_Toc46482640"/>
      <w:bookmarkStart w:id="7522" w:name="_Toc46483874"/>
      <w:bookmarkStart w:id="7523" w:name="_Toc90679671"/>
      <w:r w:rsidRPr="004A4877">
        <w:t>–</w:t>
      </w:r>
      <w:r w:rsidRPr="004A4877">
        <w:tab/>
      </w:r>
      <w:r w:rsidRPr="004A4877">
        <w:rPr>
          <w:i/>
        </w:rPr>
        <w:t>DL-Bitmap</w:t>
      </w:r>
      <w:r w:rsidRPr="004A4877">
        <w:rPr>
          <w:i/>
          <w:noProof/>
        </w:rPr>
        <w:t>-NB</w:t>
      </w:r>
      <w:bookmarkEnd w:id="7512"/>
      <w:bookmarkEnd w:id="7513"/>
      <w:bookmarkEnd w:id="7514"/>
      <w:bookmarkEnd w:id="7515"/>
      <w:bookmarkEnd w:id="7516"/>
      <w:bookmarkEnd w:id="7517"/>
      <w:bookmarkEnd w:id="7518"/>
      <w:bookmarkEnd w:id="7519"/>
      <w:bookmarkEnd w:id="7520"/>
      <w:bookmarkEnd w:id="7521"/>
      <w:bookmarkEnd w:id="7522"/>
      <w:bookmarkEnd w:id="7523"/>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F0043F" w:rsidRDefault="009722D5" w:rsidP="00F0043F">
            <w:pPr>
              <w:pStyle w:val="TAL"/>
              <w:rPr>
                <w:b/>
                <w:bCs/>
                <w:i/>
                <w:iCs/>
                <w:kern w:val="2"/>
              </w:rPr>
            </w:pPr>
            <w:r w:rsidRPr="00F0043F">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7524" w:name="_Toc20487610"/>
      <w:bookmarkStart w:id="7525" w:name="_Toc29342912"/>
      <w:bookmarkStart w:id="7526" w:name="_Toc29344051"/>
      <w:bookmarkStart w:id="7527" w:name="_Toc36567317"/>
      <w:bookmarkStart w:id="7528" w:name="_Toc36810769"/>
      <w:bookmarkStart w:id="7529" w:name="_Toc36847133"/>
      <w:bookmarkStart w:id="7530" w:name="_Toc36939786"/>
      <w:bookmarkStart w:id="7531" w:name="_Toc37082766"/>
      <w:bookmarkStart w:id="7532" w:name="_Toc46481407"/>
      <w:bookmarkStart w:id="7533" w:name="_Toc46482641"/>
      <w:bookmarkStart w:id="7534" w:name="_Toc46483875"/>
      <w:bookmarkStart w:id="7535" w:name="_Toc90679672"/>
      <w:r w:rsidRPr="004A4877">
        <w:t>–</w:t>
      </w:r>
      <w:r w:rsidRPr="004A4877">
        <w:tab/>
      </w:r>
      <w:r w:rsidRPr="004A4877">
        <w:rPr>
          <w:i/>
          <w:noProof/>
        </w:rPr>
        <w:t>DL-CarrierConfigCommon-NB</w:t>
      </w:r>
      <w:bookmarkEnd w:id="7524"/>
      <w:bookmarkEnd w:id="7525"/>
      <w:bookmarkEnd w:id="7526"/>
      <w:bookmarkEnd w:id="7527"/>
      <w:bookmarkEnd w:id="7528"/>
      <w:bookmarkEnd w:id="7529"/>
      <w:bookmarkEnd w:id="7530"/>
      <w:bookmarkEnd w:id="7531"/>
      <w:bookmarkEnd w:id="7532"/>
      <w:bookmarkEnd w:id="7533"/>
      <w:bookmarkEnd w:id="7534"/>
      <w:bookmarkEnd w:id="7535"/>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F0043F" w:rsidRDefault="009722D5" w:rsidP="00F0043F">
            <w:pPr>
              <w:pStyle w:val="TAL"/>
              <w:rPr>
                <w:b/>
                <w:bCs/>
                <w:i/>
                <w:iCs/>
                <w:kern w:val="2"/>
              </w:rPr>
            </w:pPr>
            <w:r w:rsidRPr="00F0043F">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7536" w:name="_Toc20487611"/>
      <w:bookmarkStart w:id="7537" w:name="_Toc29342913"/>
      <w:bookmarkStart w:id="7538" w:name="_Toc29344052"/>
      <w:bookmarkStart w:id="7539" w:name="_Toc36567318"/>
      <w:bookmarkStart w:id="7540" w:name="_Toc36810770"/>
      <w:bookmarkStart w:id="7541" w:name="_Toc36847134"/>
      <w:bookmarkStart w:id="7542" w:name="_Toc36939787"/>
      <w:bookmarkStart w:id="7543" w:name="_Toc37082767"/>
      <w:bookmarkStart w:id="7544" w:name="_Toc46481408"/>
      <w:bookmarkStart w:id="7545" w:name="_Toc46482642"/>
      <w:bookmarkStart w:id="7546" w:name="_Toc46483876"/>
      <w:bookmarkStart w:id="7547" w:name="_Toc90679673"/>
      <w:r w:rsidRPr="004A4877">
        <w:t>–</w:t>
      </w:r>
      <w:r w:rsidRPr="004A4877">
        <w:tab/>
      </w:r>
      <w:r w:rsidRPr="004A4877">
        <w:rPr>
          <w:i/>
        </w:rPr>
        <w:t>DL-Gap</w:t>
      </w:r>
      <w:r w:rsidRPr="004A4877">
        <w:rPr>
          <w:i/>
          <w:noProof/>
        </w:rPr>
        <w:t>Config-NB</w:t>
      </w:r>
      <w:bookmarkEnd w:id="7536"/>
      <w:bookmarkEnd w:id="7537"/>
      <w:bookmarkEnd w:id="7538"/>
      <w:bookmarkEnd w:id="7539"/>
      <w:bookmarkEnd w:id="7540"/>
      <w:bookmarkEnd w:id="7541"/>
      <w:bookmarkEnd w:id="7542"/>
      <w:bookmarkEnd w:id="7543"/>
      <w:bookmarkEnd w:id="7544"/>
      <w:bookmarkEnd w:id="7545"/>
      <w:bookmarkEnd w:id="7546"/>
      <w:bookmarkEnd w:id="7547"/>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F0043F" w:rsidRDefault="009722D5" w:rsidP="00F0043F">
            <w:pPr>
              <w:pStyle w:val="TAL"/>
              <w:rPr>
                <w:b/>
                <w:bCs/>
                <w:i/>
                <w:iCs/>
                <w:kern w:val="2"/>
              </w:rPr>
            </w:pPr>
            <w:r w:rsidRPr="00F0043F">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F0043F" w:rsidRDefault="009722D5" w:rsidP="00F0043F">
            <w:pPr>
              <w:pStyle w:val="TAL"/>
              <w:rPr>
                <w:b/>
                <w:bCs/>
                <w:i/>
                <w:iCs/>
                <w:kern w:val="2"/>
              </w:rPr>
            </w:pPr>
            <w:r w:rsidRPr="00F0043F">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F0043F" w:rsidRDefault="009722D5" w:rsidP="00F0043F">
            <w:pPr>
              <w:pStyle w:val="TAL"/>
              <w:rPr>
                <w:b/>
                <w:bCs/>
                <w:i/>
                <w:iCs/>
                <w:kern w:val="2"/>
              </w:rPr>
            </w:pPr>
            <w:r w:rsidRPr="00F0043F">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7548" w:name="_Toc36810771"/>
      <w:bookmarkStart w:id="7549" w:name="_Toc36847135"/>
      <w:bookmarkStart w:id="7550" w:name="_Toc36939788"/>
      <w:bookmarkStart w:id="7551" w:name="_Toc37082768"/>
      <w:bookmarkStart w:id="7552" w:name="_Toc46481409"/>
      <w:bookmarkStart w:id="7553" w:name="_Toc46482643"/>
      <w:bookmarkStart w:id="7554" w:name="_Toc46483877"/>
      <w:bookmarkStart w:id="7555" w:name="_Toc90679674"/>
      <w:r w:rsidRPr="004A4877">
        <w:rPr>
          <w:i/>
          <w:iCs/>
        </w:rPr>
        <w:t>–</w:t>
      </w:r>
      <w:r w:rsidRPr="004A4877">
        <w:rPr>
          <w:i/>
          <w:iCs/>
        </w:rPr>
        <w:tab/>
        <w:t>G</w:t>
      </w:r>
      <w:r w:rsidRPr="004A4877">
        <w:rPr>
          <w:i/>
          <w:iCs/>
          <w:noProof/>
        </w:rPr>
        <w:t>WUS-Config-NB</w:t>
      </w:r>
      <w:bookmarkEnd w:id="7548"/>
      <w:bookmarkEnd w:id="7549"/>
      <w:bookmarkEnd w:id="7550"/>
      <w:bookmarkEnd w:id="7551"/>
      <w:bookmarkEnd w:id="7552"/>
      <w:bookmarkEnd w:id="7553"/>
      <w:bookmarkEnd w:id="7554"/>
      <w:bookmarkEnd w:id="7555"/>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F0043F" w:rsidRDefault="00000A04" w:rsidP="00F0043F">
            <w:pPr>
              <w:pStyle w:val="TAL"/>
              <w:rPr>
                <w:b/>
                <w:bCs/>
                <w:i/>
                <w:iCs/>
                <w:kern w:val="2"/>
              </w:rPr>
            </w:pPr>
            <w:r w:rsidRPr="00F0043F">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7556" w:name="_Toc20487612"/>
      <w:bookmarkStart w:id="7557" w:name="_Toc29342914"/>
      <w:bookmarkStart w:id="7558" w:name="_Toc29344053"/>
      <w:bookmarkStart w:id="7559" w:name="_Toc36567319"/>
      <w:bookmarkStart w:id="7560" w:name="_Toc36810772"/>
      <w:bookmarkStart w:id="7561" w:name="_Toc36847136"/>
      <w:bookmarkStart w:id="7562" w:name="_Toc36939789"/>
      <w:bookmarkStart w:id="7563" w:name="_Toc37082769"/>
      <w:bookmarkStart w:id="7564" w:name="_Toc46481410"/>
      <w:bookmarkStart w:id="7565" w:name="_Toc46482644"/>
      <w:bookmarkStart w:id="7566" w:name="_Toc46483878"/>
      <w:bookmarkStart w:id="7567" w:name="_Toc90679675"/>
      <w:r w:rsidRPr="004A4877">
        <w:t>–</w:t>
      </w:r>
      <w:r w:rsidRPr="004A4877">
        <w:tab/>
      </w:r>
      <w:r w:rsidRPr="004A4877">
        <w:rPr>
          <w:i/>
          <w:noProof/>
        </w:rPr>
        <w:t>LogicalChannelConfig-NB</w:t>
      </w:r>
      <w:bookmarkEnd w:id="7556"/>
      <w:bookmarkEnd w:id="7557"/>
      <w:bookmarkEnd w:id="7558"/>
      <w:bookmarkEnd w:id="7559"/>
      <w:bookmarkEnd w:id="7560"/>
      <w:bookmarkEnd w:id="7561"/>
      <w:bookmarkEnd w:id="7562"/>
      <w:bookmarkEnd w:id="7563"/>
      <w:bookmarkEnd w:id="7564"/>
      <w:bookmarkEnd w:id="7565"/>
      <w:bookmarkEnd w:id="7566"/>
      <w:bookmarkEnd w:id="7567"/>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7568" w:name="_Toc20487613"/>
      <w:bookmarkStart w:id="7569" w:name="_Toc29342915"/>
      <w:bookmarkStart w:id="7570" w:name="_Toc29344054"/>
      <w:bookmarkStart w:id="7571" w:name="_Toc36567320"/>
      <w:bookmarkStart w:id="7572" w:name="_Toc36810773"/>
      <w:bookmarkStart w:id="7573" w:name="_Toc36847137"/>
      <w:bookmarkStart w:id="7574" w:name="_Toc36939790"/>
      <w:bookmarkStart w:id="7575" w:name="_Toc37082770"/>
      <w:bookmarkStart w:id="7576" w:name="_Toc46481411"/>
      <w:bookmarkStart w:id="7577" w:name="_Toc46482645"/>
      <w:bookmarkStart w:id="7578" w:name="_Toc46483879"/>
      <w:bookmarkStart w:id="7579" w:name="_Toc90679676"/>
      <w:r w:rsidRPr="004A4877">
        <w:t>–</w:t>
      </w:r>
      <w:r w:rsidRPr="004A4877">
        <w:tab/>
      </w:r>
      <w:r w:rsidRPr="004A4877">
        <w:rPr>
          <w:i/>
          <w:noProof/>
        </w:rPr>
        <w:t>MAC-MainConfig-NB</w:t>
      </w:r>
      <w:bookmarkEnd w:id="7568"/>
      <w:bookmarkEnd w:id="7569"/>
      <w:bookmarkEnd w:id="7570"/>
      <w:bookmarkEnd w:id="7571"/>
      <w:bookmarkEnd w:id="7572"/>
      <w:bookmarkEnd w:id="7573"/>
      <w:bookmarkEnd w:id="7574"/>
      <w:bookmarkEnd w:id="7575"/>
      <w:bookmarkEnd w:id="7576"/>
      <w:bookmarkEnd w:id="7577"/>
      <w:bookmarkEnd w:id="7578"/>
      <w:bookmarkEnd w:id="7579"/>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F5FB42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0" w:author="RAN2#116-e" w:date="2021-11-12T07:05:00Z"/>
          <w:rFonts w:ascii="Courier New" w:hAnsi="Courier New"/>
          <w:noProof/>
          <w:sz w:val="16"/>
        </w:rPr>
      </w:pPr>
      <w:r w:rsidRPr="00F17FC6">
        <w:rPr>
          <w:rFonts w:ascii="Courier New" w:hAnsi="Courier New"/>
          <w:noProof/>
          <w:sz w:val="16"/>
        </w:rPr>
        <w:tab/>
        <w:t>]]</w:t>
      </w:r>
      <w:ins w:id="7581" w:author="RAN2#116-e" w:date="2021-11-12T07:05:00Z">
        <w:r w:rsidRPr="00F17FC6">
          <w:rPr>
            <w:rFonts w:ascii="Courier New" w:hAnsi="Courier New"/>
            <w:noProof/>
            <w:sz w:val="16"/>
          </w:rPr>
          <w:t>,</w:t>
        </w:r>
      </w:ins>
    </w:p>
    <w:p w14:paraId="558E9CE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2" w:author="RAN2#116-e" w:date="2021-11-12T07:05:00Z"/>
          <w:rFonts w:ascii="Courier New" w:hAnsi="Courier New"/>
          <w:noProof/>
          <w:sz w:val="16"/>
        </w:rPr>
      </w:pPr>
      <w:ins w:id="7583" w:author="RAN2#116-e" w:date="2021-11-12T07:05:00Z">
        <w:r w:rsidRPr="00F17FC6">
          <w:rPr>
            <w:rFonts w:ascii="Courier New" w:hAnsi="Courier New"/>
            <w:noProof/>
            <w:sz w:val="16"/>
          </w:rPr>
          <w:tab/>
          <w:t>[[ ta-ReportConfig-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tupRelease {TA-ReportConfig-NB-r17}OPTIONAL</w:t>
        </w:r>
        <w:r w:rsidRPr="00F17FC6">
          <w:rPr>
            <w:rFonts w:ascii="Courier New" w:hAnsi="Courier New"/>
            <w:noProof/>
            <w:sz w:val="16"/>
          </w:rPr>
          <w:tab/>
          <w:t>-- Need ON</w:t>
        </w:r>
      </w:ins>
    </w:p>
    <w:p w14:paraId="5B26ED6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7584" w:author="RAN2#116-e" w:date="2021-11-12T07:06:00Z">
        <w:r w:rsidRPr="00F17FC6">
          <w:rPr>
            <w:rFonts w:ascii="Courier New" w:hAnsi="Courier New"/>
            <w:noProof/>
            <w:sz w:val="16"/>
          </w:rPr>
          <w:t>]]</w:t>
        </w:r>
      </w:ins>
    </w:p>
    <w:p w14:paraId="7F6DDF2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109722C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11CCB4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5" w:author="RAN2#116-e" w:date="2021-11-12T07:06:00Z"/>
          <w:rFonts w:ascii="Courier New" w:hAnsi="Courier New"/>
          <w:noProof/>
          <w:sz w:val="16"/>
        </w:rPr>
      </w:pPr>
    </w:p>
    <w:p w14:paraId="18AF7774" w14:textId="677FE9EF"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586" w:author="RAN2#116-e" w:date="2021-12-20T14:39:00Z">
        <w:r>
          <w:rPr>
            <w:rFonts w:ascii="Courier New" w:hAnsi="Courier New"/>
            <w:noProof/>
            <w:sz w:val="16"/>
          </w:rPr>
          <w:t>T</w:t>
        </w:r>
      </w:ins>
      <w:ins w:id="7587" w:author="RAN2#116-e" w:date="2021-11-12T07:07:00Z">
        <w:r w:rsidRPr="00F17FC6">
          <w:rPr>
            <w:rFonts w:ascii="Courier New" w:hAnsi="Courier New"/>
            <w:noProof/>
            <w:sz w:val="16"/>
          </w:rPr>
          <w:t>A-ReportConfig-NB-r17 ::=</w:t>
        </w:r>
        <w:r w:rsidRPr="00F17FC6">
          <w:rPr>
            <w:rFonts w:ascii="Courier New" w:hAnsi="Courier New"/>
            <w:noProof/>
            <w:sz w:val="16"/>
          </w:rPr>
          <w:tab/>
        </w:r>
        <w:r w:rsidRPr="00F17FC6">
          <w:rPr>
            <w:rFonts w:ascii="Courier New" w:hAnsi="Courier New"/>
            <w:noProof/>
            <w:sz w:val="16"/>
          </w:rPr>
          <w:tab/>
          <w:t>TypeFFS</w:t>
        </w:r>
      </w:ins>
    </w:p>
    <w:p w14:paraId="1E865F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78FECD50" w14:textId="77777777" w:rsidR="00F17FC6" w:rsidRPr="00F17FC6" w:rsidRDefault="00F17FC6" w:rsidP="00F17FC6">
      <w:pPr>
        <w:rPr>
          <w:ins w:id="7588" w:author="RAN2#116-e" w:date="2021-11-12T07:08:00Z"/>
          <w:iCs/>
        </w:rPr>
      </w:pPr>
    </w:p>
    <w:p w14:paraId="62176554" w14:textId="18F1EA15" w:rsidR="00F17FC6" w:rsidRPr="00F17FC6" w:rsidRDefault="00F17FC6" w:rsidP="00F17FC6">
      <w:pPr>
        <w:keepLines/>
        <w:ind w:left="1135" w:hanging="851"/>
        <w:rPr>
          <w:ins w:id="7589" w:author="RAN2#116-e" w:date="2021-11-12T07:08:00Z"/>
          <w:color w:val="FF0000"/>
        </w:rPr>
      </w:pPr>
      <w:ins w:id="7590" w:author="RAN2#116-e" w:date="2021-11-12T07:08:00Z">
        <w:r w:rsidRPr="00F17FC6">
          <w:rPr>
            <w:color w:val="FF0000"/>
          </w:rPr>
          <w:t xml:space="preserve">Editor’s Note: </w:t>
        </w:r>
        <w:r w:rsidRPr="00F17FC6">
          <w:rPr>
            <w:i/>
            <w:color w:val="FF0000"/>
          </w:rPr>
          <w:t>Agreement</w:t>
        </w:r>
        <w:r w:rsidRPr="00F17FC6">
          <w:rPr>
            <w:color w:val="FF0000"/>
          </w:rPr>
          <w:t xml:space="preserve">: Support TA reporting in RRC connected mode in IoT NTN. </w:t>
        </w:r>
        <w:del w:id="7591" w:author="RAN2#116b-e-r1" w:date="2022-01-26T08:20:00Z">
          <w:r w:rsidRPr="00F17FC6" w:rsidDel="00F53CAD">
            <w:rPr>
              <w:i/>
              <w:color w:val="FF0000"/>
            </w:rPr>
            <w:delText>Agreement</w:delText>
          </w:r>
          <w:r w:rsidRPr="00F17FC6" w:rsidDel="00F53CAD">
            <w:rPr>
              <w:color w:val="FF0000"/>
            </w:rPr>
            <w:delText>: Support event-triggered for TA reporting in connected mode. Wait for NR NTN agreements for other triggers</w:delText>
          </w:r>
        </w:del>
      </w:ins>
      <w:ins w:id="7592" w:author="RAN2#116b-e-r1" w:date="2022-01-26T08:20:00Z">
        <w:r w:rsidR="00F53CAD" w:rsidRPr="009B3587">
          <w:rPr>
            <w:i/>
          </w:rPr>
          <w:t>Agreement</w:t>
        </w:r>
        <w:r w:rsidR="00F53CAD">
          <w:t>: Reuse NR NTN’s TA reporting trigger event in IoT NTN, i.e., a</w:t>
        </w:r>
        <w:r w:rsidR="00F53CAD" w:rsidRPr="004D5B4A">
          <w:t xml:space="preserve"> TA </w:t>
        </w:r>
        <w:r w:rsidR="00F53CAD">
          <w:t>offset</w:t>
        </w:r>
        <w:r w:rsidR="00F53CAD" w:rsidRPr="004D5B4A">
          <w:t xml:space="preserve"> threshold between current TA and the last successfully reported TA is</w:t>
        </w:r>
        <w:r w:rsidR="00F53CAD">
          <w:t xml:space="preserve"> used for event-triggered TA reporting. FFS for location used for TA reporting purpose. </w:t>
        </w:r>
        <w:r w:rsidR="00F53CAD" w:rsidRPr="009B3587">
          <w:rPr>
            <w:i/>
          </w:rPr>
          <w:t>Agreement</w:t>
        </w:r>
        <w:r w:rsidR="00F53CAD">
          <w:t>: Neither of the following options are supported “TA information requested by network”, “Periodical reporting of TA information.</w:t>
        </w:r>
      </w:ins>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F17FC6" w:rsidRPr="004A4877" w14:paraId="43FB46FE" w14:textId="77777777" w:rsidTr="005411BB">
        <w:trPr>
          <w:cantSplit/>
          <w:ins w:id="7593" w:author="RAN2#116-e" w:date="2021-12-20T14:40:00Z"/>
        </w:trPr>
        <w:tc>
          <w:tcPr>
            <w:tcW w:w="9639" w:type="dxa"/>
          </w:tcPr>
          <w:p w14:paraId="75E94187" w14:textId="77777777" w:rsidR="00F17FC6" w:rsidRPr="00F17FC6" w:rsidRDefault="00F17FC6" w:rsidP="00F17FC6">
            <w:pPr>
              <w:keepNext/>
              <w:keepLines/>
              <w:spacing w:after="0"/>
              <w:rPr>
                <w:ins w:id="7594" w:author="RAN2#116-e" w:date="2021-11-12T07:09:00Z"/>
                <w:rFonts w:ascii="Arial" w:hAnsi="Arial"/>
                <w:b/>
                <w:i/>
                <w:noProof/>
                <w:sz w:val="18"/>
                <w:lang w:eastAsia="en-GB"/>
              </w:rPr>
            </w:pPr>
            <w:ins w:id="7595" w:author="RAN2#116-e" w:date="2021-11-12T07:09:00Z">
              <w:r w:rsidRPr="00F17FC6">
                <w:rPr>
                  <w:rFonts w:ascii="Arial" w:hAnsi="Arial"/>
                  <w:b/>
                  <w:i/>
                  <w:noProof/>
                  <w:sz w:val="18"/>
                  <w:lang w:eastAsia="en-GB"/>
                </w:rPr>
                <w:t>ta-ReportConfig</w:t>
              </w:r>
            </w:ins>
          </w:p>
          <w:p w14:paraId="632600D8" w14:textId="1083D999" w:rsidR="00F17FC6" w:rsidRPr="00F17FC6" w:rsidRDefault="00F17FC6" w:rsidP="00F17FC6">
            <w:pPr>
              <w:pStyle w:val="TAL"/>
              <w:rPr>
                <w:ins w:id="7596" w:author="RAN2#116-e" w:date="2021-12-20T14:40:00Z"/>
              </w:rPr>
            </w:pPr>
            <w:ins w:id="7597" w:author="RAN2#116-e" w:date="2021-11-12T07:09:00Z">
              <w:r w:rsidRPr="00F17FC6">
                <w:t>Configuration of UE specific TA reporting</w:t>
              </w:r>
            </w:ins>
            <w:ins w:id="7598" w:author="RAN2#116-e" w:date="2021-11-12T07:10:00Z">
              <w:r w:rsidRPr="00F17FC6">
                <w:t xml:space="preserve">, see </w:t>
              </w:r>
            </w:ins>
            <w:ins w:id="7599" w:author="RAN2#116-e" w:date="2021-11-12T07:09:00Z">
              <w:r w:rsidRPr="00F17FC6">
                <w:t>TS 36.321 [6].</w:t>
              </w:r>
            </w:ins>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7600" w:name="_Toc20487614"/>
      <w:bookmarkStart w:id="7601" w:name="_Toc29342916"/>
      <w:bookmarkStart w:id="7602" w:name="_Toc29344055"/>
      <w:bookmarkStart w:id="7603" w:name="_Toc36567321"/>
      <w:bookmarkStart w:id="7604" w:name="_Toc36810775"/>
      <w:bookmarkStart w:id="7605" w:name="_Toc36847139"/>
      <w:bookmarkStart w:id="7606" w:name="_Toc36939792"/>
      <w:bookmarkStart w:id="7607" w:name="_Toc37082772"/>
      <w:bookmarkStart w:id="7608" w:name="_Toc46481412"/>
      <w:bookmarkStart w:id="7609" w:name="_Toc46482646"/>
      <w:bookmarkStart w:id="7610" w:name="_Toc46483880"/>
      <w:bookmarkStart w:id="7611" w:name="_Toc90679677"/>
      <w:r w:rsidRPr="004A4877">
        <w:t>–</w:t>
      </w:r>
      <w:r w:rsidRPr="004A4877">
        <w:tab/>
      </w:r>
      <w:r w:rsidRPr="004A4877">
        <w:rPr>
          <w:i/>
        </w:rPr>
        <w:t>N</w:t>
      </w:r>
      <w:r w:rsidRPr="004A4877">
        <w:rPr>
          <w:i/>
          <w:noProof/>
        </w:rPr>
        <w:t>PDCCH-ConfigDedicated-NB</w:t>
      </w:r>
      <w:bookmarkEnd w:id="7600"/>
      <w:bookmarkEnd w:id="7601"/>
      <w:bookmarkEnd w:id="7602"/>
      <w:bookmarkEnd w:id="7603"/>
      <w:bookmarkEnd w:id="7604"/>
      <w:bookmarkEnd w:id="7605"/>
      <w:bookmarkEnd w:id="7606"/>
      <w:bookmarkEnd w:id="7607"/>
      <w:bookmarkEnd w:id="7608"/>
      <w:bookmarkEnd w:id="7609"/>
      <w:bookmarkEnd w:id="7610"/>
      <w:bookmarkEnd w:id="7611"/>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7612" w:name="_Toc20487615"/>
      <w:bookmarkStart w:id="7613" w:name="_Toc29342917"/>
      <w:bookmarkStart w:id="7614" w:name="_Toc29344056"/>
      <w:bookmarkStart w:id="7615" w:name="_Toc36567322"/>
      <w:bookmarkStart w:id="7616" w:name="_Toc36810776"/>
      <w:bookmarkStart w:id="7617" w:name="_Toc36847140"/>
      <w:bookmarkStart w:id="7618" w:name="_Toc36939793"/>
      <w:bookmarkStart w:id="7619" w:name="_Toc37082773"/>
      <w:bookmarkStart w:id="7620" w:name="_Toc46481413"/>
      <w:bookmarkStart w:id="7621" w:name="_Toc46482647"/>
      <w:bookmarkStart w:id="7622" w:name="_Toc46483881"/>
      <w:bookmarkStart w:id="7623" w:name="_Toc90679678"/>
      <w:r w:rsidRPr="004A4877">
        <w:t>–</w:t>
      </w:r>
      <w:r w:rsidRPr="004A4877">
        <w:tab/>
      </w:r>
      <w:r w:rsidRPr="004A4877">
        <w:rPr>
          <w:i/>
        </w:rPr>
        <w:t>N</w:t>
      </w:r>
      <w:r w:rsidRPr="004A4877">
        <w:rPr>
          <w:i/>
          <w:noProof/>
        </w:rPr>
        <w:t>PDSCH-Config-NB</w:t>
      </w:r>
      <w:bookmarkEnd w:id="7612"/>
      <w:bookmarkEnd w:id="7613"/>
      <w:bookmarkEnd w:id="7614"/>
      <w:bookmarkEnd w:id="7615"/>
      <w:bookmarkEnd w:id="7616"/>
      <w:bookmarkEnd w:id="7617"/>
      <w:bookmarkEnd w:id="7618"/>
      <w:bookmarkEnd w:id="7619"/>
      <w:bookmarkEnd w:id="7620"/>
      <w:bookmarkEnd w:id="7621"/>
      <w:bookmarkEnd w:id="7622"/>
      <w:bookmarkEnd w:id="7623"/>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F0043F" w:rsidRDefault="009722D5" w:rsidP="00F0043F">
            <w:pPr>
              <w:pStyle w:val="TAL"/>
              <w:rPr>
                <w:b/>
                <w:bCs/>
                <w:i/>
                <w:iCs/>
                <w:kern w:val="2"/>
              </w:rPr>
            </w:pPr>
            <w:r w:rsidRPr="00F0043F">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7624" w:name="_Toc20487616"/>
      <w:bookmarkStart w:id="7625" w:name="_Toc29342918"/>
      <w:bookmarkStart w:id="7626" w:name="_Toc29344057"/>
      <w:bookmarkStart w:id="7627" w:name="_Toc36567323"/>
      <w:bookmarkStart w:id="7628" w:name="_Toc36810777"/>
      <w:bookmarkStart w:id="7629" w:name="_Toc36847141"/>
      <w:bookmarkStart w:id="7630" w:name="_Toc36939794"/>
      <w:bookmarkStart w:id="7631" w:name="_Toc37082774"/>
      <w:bookmarkStart w:id="7632" w:name="_Toc46481414"/>
      <w:bookmarkStart w:id="7633" w:name="_Toc46482648"/>
      <w:bookmarkStart w:id="7634" w:name="_Toc46483882"/>
      <w:bookmarkStart w:id="7635" w:name="_Toc90679679"/>
      <w:r w:rsidRPr="004A4877">
        <w:t>–</w:t>
      </w:r>
      <w:r w:rsidRPr="004A4877">
        <w:tab/>
      </w:r>
      <w:r w:rsidRPr="004A4877">
        <w:rPr>
          <w:i/>
        </w:rPr>
        <w:t>N</w:t>
      </w:r>
      <w:r w:rsidRPr="004A4877">
        <w:rPr>
          <w:i/>
          <w:noProof/>
        </w:rPr>
        <w:t>PRACH-ConfigSIB-NB</w:t>
      </w:r>
      <w:bookmarkEnd w:id="7624"/>
      <w:bookmarkEnd w:id="7625"/>
      <w:bookmarkEnd w:id="7626"/>
      <w:bookmarkEnd w:id="7627"/>
      <w:bookmarkEnd w:id="7628"/>
      <w:bookmarkEnd w:id="7629"/>
      <w:bookmarkEnd w:id="7630"/>
      <w:bookmarkEnd w:id="7631"/>
      <w:bookmarkEnd w:id="7632"/>
      <w:bookmarkEnd w:id="7633"/>
      <w:bookmarkEnd w:id="7634"/>
      <w:bookmarkEnd w:id="7635"/>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Default="00F30D37" w:rsidP="00F30D37">
      <w:pPr>
        <w:pStyle w:val="PL"/>
        <w:shd w:val="clear" w:color="auto" w:fill="E6E6E6"/>
        <w:rPr>
          <w:ins w:id="7636" w:author="RAN2#116b-e" w:date="2022-01-04T17:16:00Z"/>
        </w:rPr>
      </w:pPr>
    </w:p>
    <w:p w14:paraId="4F8418D8" w14:textId="62936149"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7" w:author="RAN2#116b-e" w:date="2022-01-04T17:16:00Z"/>
          <w:rFonts w:ascii="Courier New" w:hAnsi="Courier New"/>
          <w:noProof/>
          <w:sz w:val="16"/>
        </w:rPr>
      </w:pPr>
      <w:ins w:id="7638" w:author="RAN2#116b-e" w:date="2022-01-04T17:16:00Z">
        <w:r w:rsidRPr="004A4877">
          <w:rPr>
            <w:rFonts w:ascii="Courier New" w:hAnsi="Courier New"/>
            <w:noProof/>
            <w:sz w:val="16"/>
          </w:rPr>
          <w:t>NPRACH-ConfigSIB-NB-v1</w:t>
        </w:r>
      </w:ins>
      <w:ins w:id="7639" w:author="RAN2#116b-e" w:date="2022-01-04T17:17:00Z">
        <w:r>
          <w:rPr>
            <w:rFonts w:ascii="Courier New" w:hAnsi="Courier New"/>
            <w:noProof/>
            <w:sz w:val="16"/>
          </w:rPr>
          <w:t>7xx</w:t>
        </w:r>
      </w:ins>
      <w:ins w:id="7640" w:author="RAN2#116b-e" w:date="2022-01-04T17:16:00Z">
        <w:r w:rsidRPr="004A4877">
          <w:rPr>
            <w:rFonts w:ascii="Courier New" w:hAnsi="Courier New"/>
            <w:noProof/>
            <w:sz w:val="16"/>
          </w:rPr>
          <w:t xml:space="preserve"> ::=</w:t>
        </w:r>
        <w:r w:rsidRPr="004A4877">
          <w:rPr>
            <w:rFonts w:ascii="Courier New" w:hAnsi="Courier New"/>
            <w:noProof/>
            <w:sz w:val="16"/>
          </w:rPr>
          <w:tab/>
        </w:r>
        <w:r w:rsidRPr="004A4877">
          <w:rPr>
            <w:rFonts w:ascii="Courier New" w:hAnsi="Courier New"/>
            <w:noProof/>
            <w:sz w:val="16"/>
          </w:rPr>
          <w:tab/>
          <w:t>SEQUENCE {</w:t>
        </w:r>
      </w:ins>
    </w:p>
    <w:p w14:paraId="157651DC" w14:textId="3E955236"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1" w:author="RAN2#116b-e" w:date="2022-01-04T17:19:00Z"/>
          <w:rFonts w:ascii="Courier New" w:hAnsi="Courier New"/>
          <w:noProof/>
          <w:sz w:val="16"/>
        </w:rPr>
      </w:pPr>
      <w:ins w:id="7642" w:author="RAN2#116b-e" w:date="2022-01-04T17:19:00Z">
        <w:r w:rsidRPr="003848A7">
          <w:rPr>
            <w:rFonts w:ascii="Courier New" w:hAnsi="Courier New"/>
            <w:noProof/>
            <w:sz w:val="16"/>
          </w:rPr>
          <w:tab/>
          <w:t>nprach-TxDurationFmt01-r17</w:t>
        </w:r>
        <w:r w:rsidRPr="003848A7">
          <w:rPr>
            <w:rFonts w:ascii="Courier New" w:hAnsi="Courier New"/>
            <w:noProof/>
            <w:sz w:val="16"/>
          </w:rPr>
          <w:tab/>
        </w:r>
      </w:ins>
      <w:ins w:id="7643" w:author="RAN2#116b-e" w:date="2022-01-05T10:02:00Z">
        <w:r w:rsidR="003E23A9">
          <w:rPr>
            <w:rFonts w:ascii="Courier New" w:hAnsi="Courier New"/>
            <w:noProof/>
            <w:sz w:val="16"/>
          </w:rPr>
          <w:tab/>
        </w:r>
      </w:ins>
      <w:ins w:id="7644" w:author="RAN2#116b-e" w:date="2022-01-04T17:19:00Z">
        <w:r w:rsidRPr="003848A7">
          <w:rPr>
            <w:rFonts w:ascii="Courier New" w:hAnsi="Courier New"/>
            <w:noProof/>
            <w:sz w:val="16"/>
          </w:rPr>
          <w:t>ENUMERATED {v2dot4, v4d</w:t>
        </w:r>
        <w:r w:rsidR="00EA237D">
          <w:rPr>
            <w:rFonts w:ascii="Courier New" w:hAnsi="Courier New"/>
            <w:noProof/>
            <w:sz w:val="16"/>
          </w:rPr>
          <w:t>ot4, v8dot4, v16dot4, v32dot4, v</w:t>
        </w:r>
        <w:r w:rsidRPr="003848A7">
          <w:rPr>
            <w:rFonts w:ascii="Courier New" w:hAnsi="Courier New"/>
            <w:noProof/>
            <w:sz w:val="16"/>
          </w:rPr>
          <w:t>64dot4}</w:t>
        </w:r>
      </w:ins>
    </w:p>
    <w:p w14:paraId="772F2AD4" w14:textId="7C750324"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5" w:author="RAN2#116b-e" w:date="2022-01-04T17:19:00Z"/>
          <w:rFonts w:ascii="Courier New" w:hAnsi="Courier New"/>
          <w:noProof/>
          <w:sz w:val="16"/>
        </w:rPr>
      </w:pPr>
      <w:ins w:id="7646"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7647" w:author="RAN2#116b-e" w:date="2022-01-04T17:20:00Z">
        <w:r>
          <w:rPr>
            <w:rFonts w:ascii="Courier New" w:hAnsi="Courier New"/>
            <w:noProof/>
            <w:sz w:val="16"/>
          </w:rPr>
          <w:t>Cond NTN</w:t>
        </w:r>
      </w:ins>
    </w:p>
    <w:p w14:paraId="678AF2E9" w14:textId="281CF669"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8" w:author="RAN2#116b-e" w:date="2022-01-04T17:19:00Z"/>
          <w:rFonts w:ascii="Courier New" w:hAnsi="Courier New"/>
          <w:noProof/>
          <w:sz w:val="16"/>
        </w:rPr>
      </w:pPr>
      <w:ins w:id="7649" w:author="RAN2#116b-e" w:date="2022-01-04T17:19:00Z">
        <w:r w:rsidRPr="003848A7">
          <w:rPr>
            <w:rFonts w:ascii="Courier New" w:hAnsi="Courier New"/>
            <w:noProof/>
            <w:sz w:val="16"/>
          </w:rPr>
          <w:tab/>
          <w:t>nprach-TxDuration-Fmt2-r17</w:t>
        </w:r>
        <w:r w:rsidRPr="003848A7">
          <w:rPr>
            <w:rFonts w:ascii="Courier New" w:hAnsi="Courier New"/>
            <w:noProof/>
            <w:sz w:val="16"/>
          </w:rPr>
          <w:tab/>
        </w:r>
      </w:ins>
      <w:ins w:id="7650" w:author="RAN2#116b-e" w:date="2022-01-05T10:02:00Z">
        <w:r w:rsidR="003E23A9">
          <w:rPr>
            <w:rFonts w:ascii="Courier New" w:hAnsi="Courier New"/>
            <w:noProof/>
            <w:sz w:val="16"/>
          </w:rPr>
          <w:tab/>
        </w:r>
      </w:ins>
      <w:ins w:id="7651" w:author="RAN2#116b-e" w:date="2022-01-04T17:19:00Z">
        <w:r w:rsidRPr="003848A7">
          <w:rPr>
            <w:rFonts w:ascii="Courier New" w:hAnsi="Courier New"/>
            <w:noProof/>
            <w:sz w:val="16"/>
          </w:rPr>
          <w:t>ENUMERATED {v1dot6, v</w:t>
        </w:r>
        <w:r w:rsidR="004D057E">
          <w:rPr>
            <w:rFonts w:ascii="Courier New" w:hAnsi="Courier New"/>
            <w:noProof/>
            <w:sz w:val="16"/>
          </w:rPr>
          <w:t>2dot6, v4dot6, v8dot6, v16dot6}</w:t>
        </w:r>
      </w:ins>
    </w:p>
    <w:p w14:paraId="390C424A" w14:textId="187910FD"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2" w:author="RAN2#116b-e" w:date="2022-01-04T17:16:00Z"/>
          <w:rFonts w:ascii="Courier New" w:hAnsi="Courier New"/>
          <w:noProof/>
          <w:sz w:val="16"/>
        </w:rPr>
      </w:pPr>
      <w:ins w:id="7653"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7654" w:author="RAN2#116b-e" w:date="2022-01-04T17:20:00Z">
        <w:r>
          <w:rPr>
            <w:rFonts w:ascii="Courier New" w:hAnsi="Courier New"/>
            <w:noProof/>
            <w:sz w:val="16"/>
          </w:rPr>
          <w:t>Cond NTN</w:t>
        </w:r>
      </w:ins>
    </w:p>
    <w:p w14:paraId="2657E1E2" w14:textId="77777777" w:rsidR="003848A7" w:rsidRPr="004A4877" w:rsidRDefault="003848A7" w:rsidP="003848A7">
      <w:pPr>
        <w:pStyle w:val="PL"/>
        <w:shd w:val="clear" w:color="auto" w:fill="E6E6E6"/>
        <w:rPr>
          <w:ins w:id="7655" w:author="RAN2#116b-e" w:date="2022-01-04T17:16:00Z"/>
        </w:rPr>
      </w:pPr>
      <w:ins w:id="7656" w:author="RAN2#116b-e" w:date="2022-01-04T17:16:00Z">
        <w:r w:rsidRPr="004A4877">
          <w:t>}</w:t>
        </w:r>
      </w:ins>
    </w:p>
    <w:p w14:paraId="46AF5607" w14:textId="77777777" w:rsidR="003848A7" w:rsidRPr="004A4877" w:rsidRDefault="003848A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7657"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7657"/>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658" w:name="OLE_LINK272"/>
      <w:bookmarkStart w:id="7659"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7658"/>
      <w:bookmarkEnd w:id="7659"/>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F0043F" w:rsidRDefault="00084FF3" w:rsidP="00F0043F">
            <w:pPr>
              <w:pStyle w:val="TAL"/>
              <w:rPr>
                <w:b/>
                <w:bCs/>
                <w:i/>
                <w:iCs/>
                <w:kern w:val="2"/>
              </w:rPr>
            </w:pPr>
            <w:r w:rsidRPr="00F0043F">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7660" w:name="OLE_LINK258"/>
            <w:bookmarkStart w:id="7661" w:name="OLE_LINK259"/>
            <w:r w:rsidRPr="004A4877">
              <w:rPr>
                <w:i/>
                <w:noProof/>
                <w:lang w:eastAsia="en-GB"/>
              </w:rPr>
              <w:t>maxNumPreambleAttemptCE-r13</w:t>
            </w:r>
            <w:bookmarkEnd w:id="7660"/>
            <w:bookmarkEnd w:id="7661"/>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F0043F" w:rsidRDefault="009722D5" w:rsidP="00F0043F">
            <w:pPr>
              <w:pStyle w:val="TAL"/>
              <w:rPr>
                <w:b/>
                <w:bCs/>
                <w:i/>
                <w:iCs/>
                <w:kern w:val="2"/>
              </w:rPr>
            </w:pPr>
            <w:r w:rsidRPr="00F0043F">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F0043F" w:rsidRDefault="009722D5" w:rsidP="00F0043F">
            <w:pPr>
              <w:pStyle w:val="TAL"/>
              <w:rPr>
                <w:b/>
                <w:bCs/>
                <w:i/>
                <w:iCs/>
                <w:noProof/>
                <w:kern w:val="2"/>
                <w:lang w:eastAsia="en-GB"/>
              </w:rPr>
            </w:pPr>
            <w:r w:rsidRPr="00F0043F">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F0043F" w:rsidRDefault="009722D5" w:rsidP="00F0043F">
            <w:pPr>
              <w:pStyle w:val="TAL"/>
              <w:rPr>
                <w:b/>
                <w:bCs/>
                <w:i/>
                <w:iCs/>
                <w:noProof/>
                <w:kern w:val="2"/>
                <w:lang w:eastAsia="en-GB"/>
              </w:rPr>
            </w:pPr>
            <w:r w:rsidRPr="00F0043F">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F0043F" w:rsidRDefault="009722D5" w:rsidP="00F0043F">
            <w:pPr>
              <w:pStyle w:val="TAL"/>
              <w:rPr>
                <w:b/>
                <w:bCs/>
                <w:i/>
                <w:iCs/>
                <w:noProof/>
                <w:kern w:val="2"/>
              </w:rPr>
            </w:pPr>
            <w:r w:rsidRPr="00F0043F">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F0043F" w:rsidRDefault="009722D5" w:rsidP="00F0043F">
            <w:pPr>
              <w:pStyle w:val="TAL"/>
              <w:rPr>
                <w:b/>
                <w:bCs/>
                <w:i/>
                <w:iCs/>
                <w:kern w:val="2"/>
              </w:rPr>
            </w:pPr>
            <w:r w:rsidRPr="00F0043F">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F0043F" w:rsidRDefault="009722D5" w:rsidP="00F0043F">
            <w:pPr>
              <w:pStyle w:val="TAL"/>
              <w:rPr>
                <w:b/>
                <w:bCs/>
                <w:i/>
                <w:iCs/>
                <w:kern w:val="2"/>
              </w:rPr>
            </w:pPr>
            <w:r w:rsidRPr="00F0043F">
              <w:rPr>
                <w:b/>
                <w:bCs/>
                <w:i/>
                <w:iCs/>
                <w:kern w:val="2"/>
              </w:rPr>
              <w:lastRenderedPageBreak/>
              <w:t>nprach-ParametersList</w:t>
            </w:r>
            <w:r w:rsidR="00084FF3" w:rsidRPr="00F0043F">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F0043F" w:rsidRDefault="009722D5" w:rsidP="00F0043F">
            <w:pPr>
              <w:pStyle w:val="TAL"/>
              <w:rPr>
                <w:b/>
                <w:bCs/>
                <w:i/>
                <w:iCs/>
                <w:kern w:val="2"/>
              </w:rPr>
            </w:pPr>
            <w:r w:rsidRPr="00F0043F">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F0043F" w:rsidRDefault="00496B34" w:rsidP="00F0043F">
            <w:pPr>
              <w:pStyle w:val="TAL"/>
              <w:rPr>
                <w:b/>
                <w:bCs/>
                <w:i/>
                <w:iCs/>
                <w:kern w:val="2"/>
              </w:rPr>
            </w:pPr>
            <w:r w:rsidRPr="00F0043F">
              <w:rPr>
                <w:b/>
                <w:bCs/>
                <w:i/>
                <w:iCs/>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F0043F" w:rsidRDefault="009722D5" w:rsidP="00F0043F">
            <w:pPr>
              <w:pStyle w:val="TAL"/>
              <w:rPr>
                <w:b/>
                <w:bCs/>
                <w:i/>
                <w:iCs/>
                <w:kern w:val="2"/>
              </w:rPr>
            </w:pPr>
            <w:r w:rsidRPr="00F0043F">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F0043F" w:rsidRDefault="009722D5" w:rsidP="00F0043F">
            <w:pPr>
              <w:pStyle w:val="TAL"/>
              <w:rPr>
                <w:b/>
                <w:bCs/>
                <w:i/>
                <w:iCs/>
                <w:kern w:val="2"/>
              </w:rPr>
            </w:pPr>
            <w:r w:rsidRPr="00F0043F">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F0043F" w:rsidRDefault="009722D5" w:rsidP="00F0043F">
            <w:pPr>
              <w:pStyle w:val="TAL"/>
              <w:rPr>
                <w:b/>
                <w:bCs/>
                <w:i/>
                <w:iCs/>
                <w:kern w:val="2"/>
              </w:rPr>
            </w:pPr>
            <w:r w:rsidRPr="00F0043F">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3848A7" w:rsidRPr="006E72A4" w14:paraId="1A7F0820" w14:textId="77777777" w:rsidTr="00AF7B31">
        <w:tblPrEx>
          <w:tblLook w:val="04A0" w:firstRow="1" w:lastRow="0" w:firstColumn="1" w:lastColumn="0" w:noHBand="0" w:noVBand="1"/>
        </w:tblPrEx>
        <w:trPr>
          <w:cantSplit/>
          <w:ins w:id="7662"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7300EF04" w14:textId="77777777" w:rsidR="003848A7" w:rsidRDefault="003848A7" w:rsidP="00AF7B31">
            <w:pPr>
              <w:pStyle w:val="TAL"/>
              <w:rPr>
                <w:ins w:id="7663" w:author="RAN2#116b-e" w:date="2022-01-04T17:21:00Z"/>
                <w:b/>
                <w:bCs/>
                <w:i/>
                <w:iCs/>
                <w:kern w:val="2"/>
              </w:rPr>
            </w:pPr>
            <w:ins w:id="7664" w:author="RAN2#116b-e" w:date="2022-01-04T17:21:00Z">
              <w:r>
                <w:rPr>
                  <w:b/>
                  <w:bCs/>
                  <w:i/>
                  <w:iCs/>
                  <w:kern w:val="2"/>
                </w:rPr>
                <w:t>nprach-TxDurationFmt01</w:t>
              </w:r>
            </w:ins>
          </w:p>
          <w:p w14:paraId="05DE7281" w14:textId="0E925F59" w:rsidR="003848A7" w:rsidRDefault="003848A7" w:rsidP="00AF7B31">
            <w:pPr>
              <w:pStyle w:val="TAL"/>
              <w:rPr>
                <w:ins w:id="7665" w:author="RAN2#116b-e" w:date="2022-01-04T17:21:00Z"/>
                <w:bCs/>
                <w:iCs/>
                <w:kern w:val="2"/>
              </w:rPr>
            </w:pPr>
            <w:ins w:id="7666" w:author="RAN2#116b-e" w:date="2022-01-04T17:21:00Z">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ins>
          </w:p>
          <w:p w14:paraId="41DB70B1" w14:textId="2575FBF3" w:rsidR="003848A7" w:rsidRPr="006E72A4" w:rsidRDefault="003848A7" w:rsidP="00AF7B31">
            <w:pPr>
              <w:pStyle w:val="TAL"/>
              <w:rPr>
                <w:ins w:id="7667" w:author="RAN2#116b-e" w:date="2022-01-04T17:21:00Z"/>
                <w:bCs/>
                <w:iCs/>
                <w:kern w:val="2"/>
              </w:rPr>
            </w:pPr>
            <w:ins w:id="7668" w:author="RAN2#116b-e" w:date="2022-01-04T17:21:00Z">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ins>
          </w:p>
        </w:tc>
      </w:tr>
      <w:tr w:rsidR="003848A7" w:rsidRPr="006E72A4" w14:paraId="12D4F39C" w14:textId="77777777" w:rsidTr="00AF7B31">
        <w:tblPrEx>
          <w:tblLook w:val="04A0" w:firstRow="1" w:lastRow="0" w:firstColumn="1" w:lastColumn="0" w:noHBand="0" w:noVBand="1"/>
        </w:tblPrEx>
        <w:trPr>
          <w:cantSplit/>
          <w:ins w:id="7669"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16677497" w14:textId="77777777" w:rsidR="003848A7" w:rsidRDefault="003848A7" w:rsidP="00AF7B31">
            <w:pPr>
              <w:pStyle w:val="TAL"/>
              <w:rPr>
                <w:ins w:id="7670" w:author="RAN2#116b-e" w:date="2022-01-04T17:21:00Z"/>
                <w:b/>
                <w:bCs/>
                <w:i/>
                <w:iCs/>
                <w:kern w:val="2"/>
              </w:rPr>
            </w:pPr>
            <w:ins w:id="7671" w:author="RAN2#116b-e" w:date="2022-01-04T17:21:00Z">
              <w:r>
                <w:rPr>
                  <w:b/>
                  <w:bCs/>
                  <w:i/>
                  <w:iCs/>
                  <w:kern w:val="2"/>
                </w:rPr>
                <w:t>nprach-TxDurationFmt2</w:t>
              </w:r>
            </w:ins>
          </w:p>
          <w:p w14:paraId="19F08AD7" w14:textId="17423EB3" w:rsidR="003848A7" w:rsidRDefault="003848A7" w:rsidP="00AF7B31">
            <w:pPr>
              <w:pStyle w:val="TAL"/>
              <w:rPr>
                <w:ins w:id="7672" w:author="RAN2#116b-e" w:date="2022-01-04T17:21:00Z"/>
                <w:bCs/>
                <w:iCs/>
                <w:kern w:val="2"/>
              </w:rPr>
            </w:pPr>
            <w:ins w:id="7673" w:author="RAN2#116b-e" w:date="2022-01-04T17:21:00Z">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ins>
          </w:p>
          <w:p w14:paraId="3C0B269C" w14:textId="77777777" w:rsidR="003848A7" w:rsidRPr="006E72A4" w:rsidRDefault="003848A7" w:rsidP="00AF7B31">
            <w:pPr>
              <w:pStyle w:val="TAL"/>
              <w:rPr>
                <w:ins w:id="7674" w:author="RAN2#116b-e" w:date="2022-01-04T17:21:00Z"/>
                <w:bCs/>
                <w:iCs/>
                <w:kern w:val="2"/>
              </w:rPr>
            </w:pPr>
            <w:ins w:id="7675" w:author="RAN2#116b-e" w:date="2022-01-04T17:21:00Z">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ins>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F0043F" w:rsidRDefault="009722D5" w:rsidP="00F0043F">
            <w:pPr>
              <w:pStyle w:val="TAL"/>
              <w:rPr>
                <w:b/>
                <w:bCs/>
                <w:i/>
                <w:iCs/>
                <w:noProof/>
                <w:kern w:val="2"/>
              </w:rPr>
            </w:pPr>
            <w:r w:rsidRPr="00F0043F">
              <w:rPr>
                <w:b/>
                <w:bCs/>
                <w:i/>
                <w:iCs/>
                <w:noProof/>
                <w:kern w:val="2"/>
              </w:rPr>
              <w:lastRenderedPageBreak/>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F0043F" w:rsidRDefault="009722D5" w:rsidP="00F0043F">
            <w:pPr>
              <w:pStyle w:val="TAL"/>
              <w:rPr>
                <w:b/>
                <w:bCs/>
                <w:i/>
                <w:iCs/>
                <w:kern w:val="2"/>
              </w:rPr>
            </w:pPr>
            <w:r w:rsidRPr="00F0043F">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3848A7" w:rsidRPr="004A4877" w14:paraId="33866C01" w14:textId="77777777" w:rsidTr="00DA6006">
        <w:trPr>
          <w:cantSplit/>
          <w:ins w:id="7676" w:author="RAN2#116b-e" w:date="2022-01-04T17:21:00Z"/>
        </w:trPr>
        <w:tc>
          <w:tcPr>
            <w:tcW w:w="2268" w:type="dxa"/>
          </w:tcPr>
          <w:p w14:paraId="1174D79C" w14:textId="2A49F211" w:rsidR="003848A7" w:rsidRPr="004A4877" w:rsidRDefault="003848A7" w:rsidP="003848A7">
            <w:pPr>
              <w:pStyle w:val="TAL"/>
              <w:rPr>
                <w:ins w:id="7677" w:author="RAN2#116b-e" w:date="2022-01-04T17:21:00Z"/>
                <w:i/>
              </w:rPr>
            </w:pPr>
            <w:ins w:id="7678" w:author="RAN2#116b-e" w:date="2022-01-04T17:23:00Z">
              <w:r>
                <w:rPr>
                  <w:i/>
                  <w:noProof/>
                </w:rPr>
                <w:t>NTN</w:t>
              </w:r>
            </w:ins>
          </w:p>
        </w:tc>
        <w:tc>
          <w:tcPr>
            <w:tcW w:w="7371" w:type="dxa"/>
          </w:tcPr>
          <w:p w14:paraId="4A803537" w14:textId="29E28656" w:rsidR="003848A7" w:rsidRPr="004A4877" w:rsidRDefault="003848A7">
            <w:pPr>
              <w:pStyle w:val="TAL"/>
              <w:rPr>
                <w:ins w:id="7679" w:author="RAN2#116b-e" w:date="2022-01-04T17:21:00Z"/>
                <w:lang w:eastAsia="en-GB"/>
              </w:rPr>
            </w:pPr>
            <w:ins w:id="7680" w:author="RAN2#116b-e" w:date="2022-01-04T17:23:00Z">
              <w:r>
                <w:t>The field is optionally present, need OR</w:t>
              </w:r>
            </w:ins>
            <w:ins w:id="7681" w:author="RAN2#116b-e" w:date="2022-01-04T17:28:00Z">
              <w:r>
                <w:t>, for NTN</w:t>
              </w:r>
            </w:ins>
            <w:ins w:id="7682" w:author="RAN2#116b-e" w:date="2022-01-04T17:23:00Z">
              <w:r>
                <w:t xml:space="preserve">. Otherwise, the field is not present </w:t>
              </w:r>
              <w:r w:rsidRPr="00C46F8F">
                <w:t>and the UE shall delete any existing value for this field.</w:t>
              </w:r>
            </w:ins>
          </w:p>
        </w:tc>
      </w:tr>
      <w:tr w:rsidR="003848A7" w:rsidRPr="004A4877" w14:paraId="3B85ABE9" w14:textId="77777777" w:rsidTr="008F6C3F">
        <w:trPr>
          <w:cantSplit/>
        </w:trPr>
        <w:tc>
          <w:tcPr>
            <w:tcW w:w="2268" w:type="dxa"/>
          </w:tcPr>
          <w:p w14:paraId="3ECB36BE" w14:textId="77777777" w:rsidR="003848A7" w:rsidRPr="004A4877" w:rsidRDefault="003848A7" w:rsidP="003848A7">
            <w:pPr>
              <w:pStyle w:val="TAL"/>
              <w:rPr>
                <w:i/>
                <w:iCs/>
                <w:noProof/>
                <w:kern w:val="2"/>
              </w:rPr>
            </w:pPr>
            <w:r w:rsidRPr="004A4877">
              <w:rPr>
                <w:i/>
                <w:iCs/>
                <w:noProof/>
                <w:kern w:val="2"/>
              </w:rPr>
              <w:t>TDD</w:t>
            </w:r>
          </w:p>
        </w:tc>
        <w:tc>
          <w:tcPr>
            <w:tcW w:w="7371" w:type="dxa"/>
          </w:tcPr>
          <w:p w14:paraId="14FFFC7B" w14:textId="77777777" w:rsidR="003848A7" w:rsidRPr="004A4877" w:rsidRDefault="003848A7" w:rsidP="003848A7">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7683" w:name="_Toc20487617"/>
      <w:bookmarkStart w:id="7684" w:name="_Toc29342919"/>
      <w:bookmarkStart w:id="7685" w:name="_Toc29344058"/>
      <w:bookmarkStart w:id="7686" w:name="_Toc36567324"/>
      <w:bookmarkStart w:id="7687" w:name="_Toc36810778"/>
      <w:bookmarkStart w:id="7688" w:name="_Toc36847142"/>
      <w:bookmarkStart w:id="7689" w:name="_Toc36939795"/>
      <w:bookmarkStart w:id="7690" w:name="_Toc37082775"/>
      <w:bookmarkStart w:id="7691" w:name="_Toc46481415"/>
      <w:bookmarkStart w:id="7692" w:name="_Toc46482649"/>
      <w:bookmarkStart w:id="7693" w:name="_Toc46483883"/>
      <w:bookmarkStart w:id="7694" w:name="_Toc90679680"/>
      <w:r w:rsidRPr="004A4877">
        <w:lastRenderedPageBreak/>
        <w:t>–</w:t>
      </w:r>
      <w:r w:rsidRPr="004A4877">
        <w:tab/>
      </w:r>
      <w:r w:rsidRPr="004A4877">
        <w:rPr>
          <w:i/>
        </w:rPr>
        <w:t>N</w:t>
      </w:r>
      <w:r w:rsidRPr="004A4877">
        <w:rPr>
          <w:i/>
          <w:noProof/>
        </w:rPr>
        <w:t>PUSCH-Config-NB</w:t>
      </w:r>
      <w:bookmarkEnd w:id="7683"/>
      <w:bookmarkEnd w:id="7684"/>
      <w:bookmarkEnd w:id="7685"/>
      <w:bookmarkEnd w:id="7686"/>
      <w:bookmarkEnd w:id="7687"/>
      <w:bookmarkEnd w:id="7688"/>
      <w:bookmarkEnd w:id="7689"/>
      <w:bookmarkEnd w:id="7690"/>
      <w:bookmarkEnd w:id="7691"/>
      <w:bookmarkEnd w:id="7692"/>
      <w:bookmarkEnd w:id="7693"/>
      <w:bookmarkEnd w:id="7694"/>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Default="009722D5" w:rsidP="009722D5">
      <w:pPr>
        <w:pStyle w:val="PL"/>
        <w:shd w:val="clear" w:color="auto" w:fill="E6E6E6"/>
        <w:rPr>
          <w:ins w:id="7695" w:author="RAN2#116b-e" w:date="2022-01-04T17:30:00Z"/>
        </w:rPr>
      </w:pPr>
    </w:p>
    <w:p w14:paraId="5DB24736" w14:textId="34D5F58A" w:rsidR="003848A7" w:rsidRPr="004A4877" w:rsidRDefault="003848A7" w:rsidP="003848A7">
      <w:pPr>
        <w:pStyle w:val="PL"/>
        <w:shd w:val="clear" w:color="auto" w:fill="E6E6E6"/>
        <w:rPr>
          <w:ins w:id="7696" w:author="RAN2#116b-e" w:date="2022-01-04T17:30:00Z"/>
        </w:rPr>
      </w:pPr>
      <w:ins w:id="7697" w:author="RAN2#116b-e" w:date="2022-01-04T17:30:00Z">
        <w:r w:rsidRPr="004A4877">
          <w:t>NPUSCH-Config</w:t>
        </w:r>
        <w:r>
          <w:t>Common</w:t>
        </w:r>
        <w:r w:rsidRPr="004A4877">
          <w:t>-NB-v1</w:t>
        </w:r>
        <w:r>
          <w:t>7xx</w:t>
        </w:r>
        <w:r w:rsidRPr="004A4877">
          <w:t xml:space="preserve"> ::=</w:t>
        </w:r>
        <w:r w:rsidRPr="004A4877">
          <w:tab/>
          <w:t>SEQUENCE {</w:t>
        </w:r>
      </w:ins>
    </w:p>
    <w:p w14:paraId="1B62C3E0" w14:textId="77777777"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8" w:author="RAN2#116b-e" w:date="2022-01-04T17:30:00Z"/>
          <w:rFonts w:ascii="Courier New" w:hAnsi="Courier New"/>
          <w:noProof/>
          <w:sz w:val="16"/>
        </w:rPr>
      </w:pPr>
      <w:ins w:id="7699" w:author="RAN2#116b-e" w:date="2022-01-04T17:30: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37013960" w14:textId="0900E4E0" w:rsidR="003848A7" w:rsidRDefault="003848A7" w:rsidP="003848A7">
      <w:pPr>
        <w:pStyle w:val="PL"/>
        <w:shd w:val="clear" w:color="auto" w:fill="E6E6E6"/>
        <w:rPr>
          <w:ins w:id="7700" w:author="RAN2#116b-e" w:date="2022-01-04T17:30:00Z"/>
        </w:rPr>
      </w:pPr>
      <w:ins w:id="7701" w:author="RAN2#116b-e" w:date="2022-01-04T17:30:00Z">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t>OPTIONAL</w:t>
        </w:r>
        <w:r w:rsidRPr="003848A7">
          <w:tab/>
          <w:t xml:space="preserve">-- </w:t>
        </w:r>
        <w:r>
          <w:t>Cond NTN</w:t>
        </w:r>
      </w:ins>
    </w:p>
    <w:p w14:paraId="174F7117" w14:textId="4502D8EA" w:rsidR="003848A7" w:rsidRDefault="003848A7" w:rsidP="003848A7">
      <w:pPr>
        <w:pStyle w:val="PL"/>
        <w:shd w:val="clear" w:color="auto" w:fill="E6E6E6"/>
        <w:rPr>
          <w:ins w:id="7702" w:author="RAN2#116b-e" w:date="2022-01-04T17:30:00Z"/>
        </w:rPr>
      </w:pPr>
      <w:ins w:id="7703" w:author="RAN2#116b-e" w:date="2022-01-04T17:30:00Z">
        <w:r>
          <w:t>}</w:t>
        </w:r>
      </w:ins>
    </w:p>
    <w:p w14:paraId="4F65CEF6" w14:textId="77777777" w:rsidR="003848A7" w:rsidRPr="004A4877" w:rsidRDefault="003848A7" w:rsidP="003848A7">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Default="009722D5" w:rsidP="009722D5">
      <w:pPr>
        <w:pStyle w:val="PL"/>
        <w:shd w:val="clear" w:color="auto" w:fill="E6E6E6"/>
        <w:rPr>
          <w:ins w:id="7704" w:author="RAN2#116b-e" w:date="2022-01-04T17:31:00Z"/>
        </w:rPr>
      </w:pPr>
    </w:p>
    <w:p w14:paraId="5B72AE3D" w14:textId="5C8909EA" w:rsidR="003848A7" w:rsidRPr="00874CF3" w:rsidRDefault="006F558A"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5" w:author="RAN2#116b-e" w:date="2022-01-04T17:31:00Z"/>
          <w:rFonts w:ascii="Courier New" w:hAnsi="Courier New"/>
          <w:noProof/>
          <w:sz w:val="16"/>
        </w:rPr>
      </w:pPr>
      <w:ins w:id="7706" w:author="RAN2#116b-e" w:date="2022-01-05T10:07:00Z">
        <w:r>
          <w:rPr>
            <w:rFonts w:ascii="Courier New" w:hAnsi="Courier New"/>
            <w:noProof/>
            <w:sz w:val="16"/>
          </w:rPr>
          <w:t>N</w:t>
        </w:r>
      </w:ins>
      <w:ins w:id="7707" w:author="RAN2#116b-e" w:date="2022-01-04T17:31:00Z">
        <w:r>
          <w:rPr>
            <w:rFonts w:ascii="Courier New" w:hAnsi="Courier New"/>
            <w:noProof/>
            <w:sz w:val="16"/>
          </w:rPr>
          <w:t>PUS</w:t>
        </w:r>
        <w:r w:rsidR="003848A7" w:rsidRPr="00874CF3">
          <w:rPr>
            <w:rFonts w:ascii="Courier New" w:hAnsi="Courier New"/>
            <w:noProof/>
            <w:sz w:val="16"/>
          </w:rPr>
          <w:t>CH-ConfigDedicated-</w:t>
        </w:r>
      </w:ins>
      <w:ins w:id="7708" w:author="RAN2#116b-e" w:date="2022-01-05T10:10:00Z">
        <w:r>
          <w:rPr>
            <w:rFonts w:ascii="Courier New" w:hAnsi="Courier New"/>
            <w:noProof/>
            <w:sz w:val="16"/>
          </w:rPr>
          <w:t>NB-</w:t>
        </w:r>
      </w:ins>
      <w:ins w:id="7709" w:author="RAN2#116b-e" w:date="2022-01-04T17:31:00Z">
        <w:r w:rsidR="003848A7" w:rsidRPr="00874CF3">
          <w:rPr>
            <w:rFonts w:ascii="Courier New" w:hAnsi="Courier New"/>
            <w:noProof/>
            <w:sz w:val="16"/>
          </w:rPr>
          <w:t>v17xx ::=</w:t>
        </w:r>
        <w:r w:rsidR="003848A7" w:rsidRPr="00874CF3">
          <w:rPr>
            <w:rFonts w:ascii="Courier New" w:hAnsi="Courier New"/>
            <w:noProof/>
            <w:sz w:val="16"/>
          </w:rPr>
          <w:tab/>
        </w:r>
        <w:r w:rsidR="003848A7" w:rsidRPr="00874CF3">
          <w:rPr>
            <w:rFonts w:ascii="Courier New" w:hAnsi="Courier New"/>
            <w:noProof/>
            <w:sz w:val="16"/>
          </w:rPr>
          <w:tab/>
          <w:t>SEQUENCE {</w:t>
        </w:r>
      </w:ins>
    </w:p>
    <w:p w14:paraId="599331C0" w14:textId="722D1682" w:rsidR="003848A7" w:rsidRPr="00874CF3"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0" w:author="RAN2#116b-e" w:date="2022-01-04T17:31:00Z"/>
          <w:rFonts w:ascii="Courier New" w:hAnsi="Courier New"/>
          <w:noProof/>
          <w:sz w:val="16"/>
        </w:rPr>
      </w:pPr>
      <w:ins w:id="7711" w:author="RAN2#116b-e" w:date="2022-01-04T17:31:00Z">
        <w:r w:rsidRPr="00874CF3">
          <w:rPr>
            <w:rFonts w:ascii="Courier New" w:hAnsi="Courier New"/>
            <w:noProof/>
            <w:sz w:val="16"/>
          </w:rPr>
          <w:tab/>
        </w:r>
      </w:ins>
      <w:ins w:id="7712" w:author="RAN2#116b-e" w:date="2022-01-04T17:32:00Z">
        <w:r>
          <w:rPr>
            <w:rFonts w:ascii="Courier New" w:hAnsi="Courier New"/>
            <w:noProof/>
            <w:sz w:val="16"/>
          </w:rPr>
          <w:t>npusch</w:t>
        </w:r>
      </w:ins>
      <w:ins w:id="7713" w:author="RAN2#116b-e" w:date="2022-01-04T17:31:00Z">
        <w:r w:rsidRPr="00874CF3">
          <w:rPr>
            <w:rFonts w:ascii="Courier New" w:hAnsi="Courier New"/>
            <w:noProof/>
            <w:sz w:val="16"/>
          </w:rPr>
          <w:t>-TxDurationConfig-r17</w:t>
        </w:r>
        <w:r w:rsidRPr="00874CF3">
          <w:rPr>
            <w:rFonts w:ascii="Courier New" w:hAnsi="Courier New"/>
            <w:noProof/>
            <w:sz w:val="16"/>
          </w:rPr>
          <w:tab/>
        </w:r>
        <w:r w:rsidRPr="00874CF3">
          <w:rPr>
            <w:rFonts w:ascii="Courier New" w:hAnsi="Courier New"/>
            <w:noProof/>
            <w:sz w:val="16"/>
          </w:rPr>
          <w:tab/>
          <w:t>SetupRelease {</w:t>
        </w:r>
        <w:r>
          <w:rPr>
            <w:rFonts w:ascii="Courier New" w:hAnsi="Courier New"/>
            <w:noProof/>
            <w:sz w:val="16"/>
          </w:rPr>
          <w:t>NPUS</w:t>
        </w:r>
        <w:r w:rsidRPr="00874CF3">
          <w:rPr>
            <w:rFonts w:ascii="Courier New" w:hAnsi="Courier New"/>
            <w:noProof/>
            <w:sz w:val="16"/>
          </w:rPr>
          <w:t>CH-TxDurationConfig</w:t>
        </w:r>
      </w:ins>
      <w:ins w:id="7714" w:author="RAN2#116b-e" w:date="2022-01-04T17:32:00Z">
        <w:r>
          <w:rPr>
            <w:rFonts w:ascii="Courier New" w:hAnsi="Courier New"/>
            <w:noProof/>
            <w:sz w:val="16"/>
          </w:rPr>
          <w:t>-NB</w:t>
        </w:r>
      </w:ins>
      <w:ins w:id="7715" w:author="RAN2#116b-e" w:date="2022-01-04T17:31:00Z">
        <w:r w:rsidRPr="00874CF3">
          <w:rPr>
            <w:rFonts w:ascii="Courier New" w:hAnsi="Courier New"/>
            <w:noProof/>
            <w:sz w:val="16"/>
          </w:rPr>
          <w:t>-r17} OPTIONAL</w:t>
        </w:r>
        <w:r w:rsidRPr="00874CF3">
          <w:rPr>
            <w:rFonts w:ascii="Courier New" w:hAnsi="Courier New"/>
            <w:noProof/>
            <w:sz w:val="16"/>
          </w:rPr>
          <w:tab/>
          <w:t>-- Need ON</w:t>
        </w:r>
      </w:ins>
    </w:p>
    <w:p w14:paraId="7EE8798C" w14:textId="77777777" w:rsidR="003848A7" w:rsidRDefault="003848A7" w:rsidP="003848A7">
      <w:pPr>
        <w:pStyle w:val="PL"/>
        <w:shd w:val="clear" w:color="auto" w:fill="E6E6E6"/>
        <w:rPr>
          <w:ins w:id="7716" w:author="RAN2#116b-e" w:date="2022-01-04T17:31:00Z"/>
        </w:rPr>
      </w:pPr>
      <w:ins w:id="7717" w:author="RAN2#116b-e" w:date="2022-01-04T17:31:00Z">
        <w:r>
          <w:t>}</w:t>
        </w:r>
      </w:ins>
    </w:p>
    <w:p w14:paraId="2367AD5E" w14:textId="77777777" w:rsidR="003848A7" w:rsidRDefault="003848A7" w:rsidP="009722D5">
      <w:pPr>
        <w:pStyle w:val="PL"/>
        <w:shd w:val="clear" w:color="auto" w:fill="E6E6E6"/>
        <w:rPr>
          <w:ins w:id="7718" w:author="RAN2#116b-e" w:date="2022-01-04T17:29:00Z"/>
        </w:rPr>
      </w:pPr>
    </w:p>
    <w:p w14:paraId="04FB82CB" w14:textId="255D7DA4" w:rsidR="003848A7" w:rsidRPr="004A4877" w:rsidRDefault="003848A7" w:rsidP="003848A7">
      <w:pPr>
        <w:pStyle w:val="PL"/>
        <w:shd w:val="clear" w:color="auto" w:fill="E6E6E6"/>
        <w:rPr>
          <w:ins w:id="7719" w:author="RAN2#116b-e" w:date="2022-01-04T17:29:00Z"/>
        </w:rPr>
      </w:pPr>
      <w:ins w:id="7720" w:author="RAN2#116b-e" w:date="2022-01-04T17:29:00Z">
        <w:r>
          <w:t>NPUSCH-TxDurationConfig</w:t>
        </w:r>
        <w:r w:rsidRPr="004A4877">
          <w:t>-NB-</w:t>
        </w:r>
      </w:ins>
      <w:ins w:id="7721" w:author="RAN2#116b-e" w:date="2022-01-05T11:05:00Z">
        <w:r w:rsidR="00F81F06">
          <w:t>r17</w:t>
        </w:r>
      </w:ins>
      <w:ins w:id="7722" w:author="RAN2#116b-e" w:date="2022-01-04T17:29:00Z">
        <w:r w:rsidRPr="004A4877">
          <w:t xml:space="preserve"> ::=</w:t>
        </w:r>
        <w:r w:rsidRPr="004A4877">
          <w:tab/>
          <w:t>SEQUENCE {</w:t>
        </w:r>
      </w:ins>
    </w:p>
    <w:p w14:paraId="07922668" w14:textId="031CC529" w:rsidR="003848A7" w:rsidRPr="003848A7" w:rsidRDefault="003848A7" w:rsidP="00EA23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3" w:author="RAN2#116b-e" w:date="2022-01-04T17:29:00Z"/>
        </w:rPr>
      </w:pPr>
      <w:ins w:id="7724" w:author="RAN2#116b-e" w:date="2022-01-04T17:29: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071FAAC7" w14:textId="16B0AE24" w:rsidR="003848A7" w:rsidRDefault="003848A7" w:rsidP="003848A7">
      <w:pPr>
        <w:pStyle w:val="PL"/>
        <w:shd w:val="clear" w:color="auto" w:fill="E6E6E6"/>
        <w:rPr>
          <w:ins w:id="7725" w:author="RAN2#116b-e" w:date="2022-01-04T17:29:00Z"/>
        </w:rPr>
      </w:pPr>
      <w:ins w:id="7726" w:author="RAN2#116b-e" w:date="2022-01-04T17:29:00Z">
        <w:r>
          <w:t>}</w:t>
        </w:r>
      </w:ins>
    </w:p>
    <w:p w14:paraId="64E740E0" w14:textId="77777777" w:rsidR="003848A7" w:rsidRPr="004A4877" w:rsidRDefault="003848A7" w:rsidP="003848A7">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3848A7" w:rsidRPr="006E72A4" w14:paraId="0F54F26D" w14:textId="77777777" w:rsidTr="00AF7B31">
        <w:tblPrEx>
          <w:tblLook w:val="04A0" w:firstRow="1" w:lastRow="0" w:firstColumn="1" w:lastColumn="0" w:noHBand="0" w:noVBand="1"/>
        </w:tblPrEx>
        <w:trPr>
          <w:cantSplit/>
          <w:ins w:id="7727" w:author="RAN2#116b-e" w:date="2022-01-04T17:34:00Z"/>
        </w:trPr>
        <w:tc>
          <w:tcPr>
            <w:tcW w:w="9639" w:type="dxa"/>
            <w:tcBorders>
              <w:top w:val="single" w:sz="4" w:space="0" w:color="808080"/>
              <w:left w:val="single" w:sz="4" w:space="0" w:color="808080"/>
              <w:bottom w:val="single" w:sz="4" w:space="0" w:color="808080"/>
              <w:right w:val="single" w:sz="4" w:space="0" w:color="808080"/>
            </w:tcBorders>
          </w:tcPr>
          <w:p w14:paraId="32DDAA4E" w14:textId="77777777" w:rsidR="003848A7" w:rsidRDefault="003848A7" w:rsidP="00AF7B31">
            <w:pPr>
              <w:pStyle w:val="TAL"/>
              <w:rPr>
                <w:ins w:id="7728" w:author="RAN2#116b-e" w:date="2022-01-04T17:34:00Z"/>
                <w:b/>
                <w:bCs/>
                <w:i/>
                <w:iCs/>
                <w:kern w:val="2"/>
              </w:rPr>
            </w:pPr>
            <w:ins w:id="7729" w:author="RAN2#116b-e" w:date="2022-01-04T17:34:00Z">
              <w:r>
                <w:rPr>
                  <w:b/>
                  <w:bCs/>
                  <w:i/>
                  <w:iCs/>
                  <w:kern w:val="2"/>
                </w:rPr>
                <w:t>npusch-TxDuration</w:t>
              </w:r>
            </w:ins>
          </w:p>
          <w:p w14:paraId="7CDB53AA" w14:textId="740A84ED" w:rsidR="003848A7" w:rsidRDefault="003848A7" w:rsidP="00AF7B31">
            <w:pPr>
              <w:pStyle w:val="TAL"/>
              <w:rPr>
                <w:ins w:id="7730" w:author="RAN2#116b-e" w:date="2022-01-04T17:34:00Z"/>
                <w:bCs/>
                <w:iCs/>
                <w:kern w:val="2"/>
              </w:rPr>
            </w:pPr>
            <w:ins w:id="7731" w:author="RAN2#116b-e" w:date="2022-01-04T17:34:00Z">
              <w:r>
                <w:rPr>
                  <w:bCs/>
                  <w:iCs/>
                  <w:kern w:val="2"/>
                </w:rPr>
                <w:t xml:space="preserve">Duration of </w:t>
              </w:r>
            </w:ins>
            <w:ins w:id="7732" w:author="RAN2#116b-e" w:date="2022-01-04T17:35:00Z">
              <w:r>
                <w:rPr>
                  <w:bCs/>
                  <w:iCs/>
                  <w:kern w:val="2"/>
                </w:rPr>
                <w:t>N</w:t>
              </w:r>
            </w:ins>
            <w:ins w:id="7733" w:author="RAN2#116b-e" w:date="2022-01-04T17:34:00Z">
              <w:r>
                <w:rPr>
                  <w:bCs/>
                  <w:iCs/>
                  <w:kern w:val="2"/>
                </w:rPr>
                <w:t>PUSCH segment transmission</w:t>
              </w:r>
            </w:ins>
            <w:ins w:id="7734" w:author="RAN2#116b-e" w:date="2022-01-04T17:35:00Z">
              <w:r>
                <w:rPr>
                  <w:bCs/>
                  <w:iCs/>
                  <w:kern w:val="2"/>
                </w:rPr>
                <w:t xml:space="preserve"> in NTN transmission</w:t>
              </w:r>
            </w:ins>
            <w:ins w:id="7735" w:author="RAN2#116b-e" w:date="2022-01-04T17:36:00Z">
              <w:r>
                <w:rPr>
                  <w:bCs/>
                  <w:iCs/>
                  <w:kern w:val="2"/>
                </w:rPr>
                <w:t>,</w:t>
              </w:r>
            </w:ins>
            <w:ins w:id="7736" w:author="RAN2#116b-e" w:date="2022-01-04T17:34:00Z">
              <w:r>
                <w:rPr>
                  <w:bCs/>
                  <w:iCs/>
                  <w:kern w:val="2"/>
                </w:rPr>
                <w:t xml:space="preserve"> see TS 36.213 [23]. Unit in ms.</w:t>
              </w:r>
            </w:ins>
          </w:p>
          <w:p w14:paraId="05259F17" w14:textId="77777777" w:rsidR="003848A7" w:rsidRPr="006E72A4" w:rsidRDefault="003848A7" w:rsidP="00AF7B31">
            <w:pPr>
              <w:pStyle w:val="TAL"/>
              <w:rPr>
                <w:ins w:id="7737" w:author="RAN2#116b-e" w:date="2022-01-04T17:34:00Z"/>
                <w:bCs/>
                <w:iCs/>
                <w:kern w:val="2"/>
              </w:rPr>
            </w:pPr>
            <w:ins w:id="7738" w:author="RAN2#116b-e" w:date="2022-01-04T17:34:00Z">
              <w:r>
                <w:rPr>
                  <w:bCs/>
                  <w:iCs/>
                  <w:kern w:val="2"/>
                </w:rPr>
                <w:t xml:space="preserve">Value </w:t>
              </w:r>
              <w:r>
                <w:rPr>
                  <w:bCs/>
                  <w:i/>
                  <w:iCs/>
                  <w:kern w:val="2"/>
                </w:rPr>
                <w:t>ms2</w:t>
              </w:r>
              <w:r>
                <w:rPr>
                  <w:bCs/>
                  <w:iCs/>
                  <w:kern w:val="2"/>
                </w:rPr>
                <w:t xml:space="preserve"> corresponds to 2 ms, value </w:t>
              </w:r>
              <w:r>
                <w:rPr>
                  <w:bCs/>
                  <w:i/>
                  <w:iCs/>
                  <w:kern w:val="2"/>
                </w:rPr>
                <w:t>ms4</w:t>
              </w:r>
              <w:r>
                <w:rPr>
                  <w:bCs/>
                  <w:iCs/>
                  <w:kern w:val="2"/>
                </w:rPr>
                <w:t xml:space="preserve"> corresponds to 4 ms and so on.</w:t>
              </w:r>
            </w:ins>
          </w:p>
        </w:tc>
      </w:tr>
      <w:tr w:rsidR="004A4877" w:rsidRPr="004A4877" w14:paraId="51E30E48" w14:textId="77777777" w:rsidTr="005411BB">
        <w:trPr>
          <w:cantSplit/>
        </w:trPr>
        <w:tc>
          <w:tcPr>
            <w:tcW w:w="9639" w:type="dxa"/>
          </w:tcPr>
          <w:p w14:paraId="24E11BFE" w14:textId="77777777" w:rsidR="009722D5" w:rsidRPr="00F0043F" w:rsidRDefault="009722D5" w:rsidP="00F0043F">
            <w:pPr>
              <w:pStyle w:val="TAL"/>
              <w:rPr>
                <w:rFonts w:cs="Arial"/>
                <w:b/>
                <w:bCs/>
                <w:i/>
                <w:iCs/>
                <w:kern w:val="2"/>
              </w:rPr>
            </w:pPr>
            <w:r w:rsidRPr="00F0043F">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F0043F" w:rsidRDefault="009722D5" w:rsidP="00F0043F">
            <w:pPr>
              <w:pStyle w:val="TAL"/>
              <w:rPr>
                <w:b/>
                <w:bCs/>
                <w:i/>
                <w:iCs/>
                <w:kern w:val="2"/>
              </w:rPr>
            </w:pPr>
            <w:r w:rsidRPr="00F0043F">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F0043F" w:rsidRDefault="009722D5" w:rsidP="00F0043F">
            <w:pPr>
              <w:pStyle w:val="TAL"/>
              <w:rPr>
                <w:b/>
                <w:bCs/>
                <w:i/>
                <w:iCs/>
                <w:kern w:val="2"/>
              </w:rPr>
            </w:pPr>
            <w:r w:rsidRPr="00F0043F">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F0043F" w:rsidRDefault="009722D5" w:rsidP="00F0043F">
            <w:pPr>
              <w:pStyle w:val="TAL"/>
              <w:rPr>
                <w:b/>
                <w:bCs/>
                <w:i/>
                <w:iCs/>
                <w:kern w:val="2"/>
              </w:rPr>
            </w:pPr>
            <w:r w:rsidRPr="00F0043F">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F0043F" w:rsidRDefault="009722D5" w:rsidP="00F0043F">
            <w:pPr>
              <w:pStyle w:val="TAL"/>
              <w:rPr>
                <w:b/>
                <w:bCs/>
                <w:i/>
                <w:iCs/>
                <w:kern w:val="2"/>
              </w:rPr>
            </w:pPr>
            <w:r w:rsidRPr="00F0043F">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F0043F" w:rsidRDefault="009722D5" w:rsidP="00F0043F">
            <w:pPr>
              <w:pStyle w:val="TAL"/>
              <w:rPr>
                <w:b/>
                <w:bCs/>
                <w:i/>
                <w:iCs/>
                <w:kern w:val="2"/>
              </w:rPr>
            </w:pPr>
            <w:r w:rsidRPr="00F0043F">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3848A7" w:rsidRPr="004A4877" w14:paraId="3ADE0FA2" w14:textId="77777777" w:rsidTr="00AF7B31">
        <w:trPr>
          <w:cantSplit/>
          <w:ins w:id="7739" w:author="RAN2#116b-e" w:date="2022-01-04T17:36:00Z"/>
        </w:trPr>
        <w:tc>
          <w:tcPr>
            <w:tcW w:w="2268" w:type="dxa"/>
            <w:tcBorders>
              <w:top w:val="single" w:sz="4" w:space="0" w:color="808080"/>
              <w:left w:val="single" w:sz="4" w:space="0" w:color="808080"/>
              <w:bottom w:val="single" w:sz="4" w:space="0" w:color="808080"/>
              <w:right w:val="single" w:sz="4" w:space="0" w:color="808080"/>
            </w:tcBorders>
          </w:tcPr>
          <w:p w14:paraId="783E7F5C" w14:textId="77777777" w:rsidR="003848A7" w:rsidRPr="004A4877" w:rsidRDefault="003848A7" w:rsidP="00AF7B31">
            <w:pPr>
              <w:pStyle w:val="TAL"/>
              <w:rPr>
                <w:ins w:id="7740" w:author="RAN2#116b-e" w:date="2022-01-04T17:36:00Z"/>
                <w:i/>
              </w:rPr>
            </w:pPr>
            <w:ins w:id="7741" w:author="RAN2#116b-e" w:date="2022-01-04T17:36: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10A8E822" w14:textId="77777777" w:rsidR="003848A7" w:rsidRPr="004A4877" w:rsidRDefault="003848A7" w:rsidP="00AF7B31">
            <w:pPr>
              <w:pStyle w:val="TAL"/>
              <w:rPr>
                <w:ins w:id="7742" w:author="RAN2#116b-e" w:date="2022-01-04T17:36:00Z"/>
                <w:lang w:eastAsia="en-GB"/>
              </w:rPr>
            </w:pPr>
            <w:ins w:id="7743" w:author="RAN2#116b-e" w:date="2022-01-04T17:36:00Z">
              <w:r>
                <w:t xml:space="preserve">The field is optionally present, need OR, for NTN. Otherwise, the field is not present </w:t>
              </w:r>
              <w:r w:rsidRPr="00C46F8F">
                <w:t>and the UE shall delete any existing value for this field.</w:t>
              </w:r>
            </w:ins>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7744" w:name="_Toc20487618"/>
      <w:bookmarkStart w:id="7745" w:name="_Toc29342920"/>
      <w:bookmarkStart w:id="7746" w:name="_Toc29344059"/>
      <w:bookmarkStart w:id="7747" w:name="_Toc36567325"/>
      <w:bookmarkStart w:id="7748" w:name="_Toc36810780"/>
      <w:bookmarkStart w:id="7749" w:name="_Toc36847144"/>
      <w:bookmarkStart w:id="7750" w:name="_Toc36939797"/>
      <w:bookmarkStart w:id="7751" w:name="_Toc37082777"/>
      <w:bookmarkStart w:id="7752" w:name="_Toc46481416"/>
      <w:bookmarkStart w:id="7753" w:name="_Toc46482650"/>
      <w:bookmarkStart w:id="7754" w:name="_Toc46483884"/>
      <w:bookmarkStart w:id="7755" w:name="_Toc90679681"/>
      <w:r w:rsidRPr="004A4877">
        <w:t>–</w:t>
      </w:r>
      <w:r w:rsidRPr="004A4877">
        <w:tab/>
      </w:r>
      <w:r w:rsidRPr="004A4877">
        <w:rPr>
          <w:i/>
          <w:noProof/>
        </w:rPr>
        <w:t>PDCP-Config-NB</w:t>
      </w:r>
      <w:bookmarkEnd w:id="7744"/>
      <w:bookmarkEnd w:id="7745"/>
      <w:bookmarkEnd w:id="7746"/>
      <w:bookmarkEnd w:id="7747"/>
      <w:bookmarkEnd w:id="7748"/>
      <w:bookmarkEnd w:id="7749"/>
      <w:bookmarkEnd w:id="7750"/>
      <w:bookmarkEnd w:id="7751"/>
      <w:bookmarkEnd w:id="7752"/>
      <w:bookmarkEnd w:id="7753"/>
      <w:bookmarkEnd w:id="7754"/>
      <w:bookmarkEnd w:id="7755"/>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lastRenderedPageBreak/>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7756" w:name="_Toc20487619"/>
      <w:bookmarkStart w:id="7757" w:name="_Toc29342921"/>
      <w:bookmarkStart w:id="7758" w:name="_Toc29344060"/>
      <w:bookmarkStart w:id="7759" w:name="_Toc36567326"/>
      <w:bookmarkStart w:id="7760" w:name="_Toc36810781"/>
      <w:bookmarkStart w:id="7761" w:name="_Toc36847145"/>
      <w:bookmarkStart w:id="7762" w:name="_Toc36939798"/>
      <w:bookmarkStart w:id="7763" w:name="_Toc37082778"/>
      <w:bookmarkStart w:id="7764" w:name="_Toc46481417"/>
      <w:bookmarkStart w:id="7765" w:name="_Toc46482651"/>
      <w:bookmarkStart w:id="7766" w:name="_Toc46483885"/>
      <w:bookmarkStart w:id="7767" w:name="_Toc90679682"/>
      <w:r w:rsidRPr="004A4877">
        <w:t>–</w:t>
      </w:r>
      <w:r w:rsidRPr="004A4877">
        <w:tab/>
      </w:r>
      <w:r w:rsidRPr="004A4877">
        <w:rPr>
          <w:i/>
          <w:noProof/>
        </w:rPr>
        <w:t>PhysicalConfigDedicated-NB</w:t>
      </w:r>
      <w:bookmarkEnd w:id="7756"/>
      <w:bookmarkEnd w:id="7757"/>
      <w:bookmarkEnd w:id="7758"/>
      <w:bookmarkEnd w:id="7759"/>
      <w:bookmarkEnd w:id="7760"/>
      <w:bookmarkEnd w:id="7761"/>
      <w:bookmarkEnd w:id="7762"/>
      <w:bookmarkEnd w:id="7763"/>
      <w:bookmarkEnd w:id="7764"/>
      <w:bookmarkEnd w:id="7765"/>
      <w:bookmarkEnd w:id="7766"/>
      <w:bookmarkEnd w:id="7767"/>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15D98C0F" w14:textId="5AA44459" w:rsidR="00A410E9" w:rsidRPr="00A410E9" w:rsidRDefault="00C65613" w:rsidP="00A410E9">
      <w:pPr>
        <w:pStyle w:val="PL"/>
        <w:shd w:val="clear" w:color="auto" w:fill="E6E6E6"/>
        <w:rPr>
          <w:ins w:id="7768" w:author="RAN2#116b-e" w:date="2022-01-04T17:09:00Z"/>
        </w:rPr>
      </w:pPr>
      <w:r w:rsidRPr="004A4877">
        <w:tab/>
        <w:t>]]</w:t>
      </w:r>
      <w:ins w:id="7769" w:author="RAN2#116b-e" w:date="2022-01-04T17:09:00Z">
        <w:r w:rsidR="00A410E9" w:rsidRPr="00A410E9">
          <w:t xml:space="preserve"> ,</w:t>
        </w:r>
      </w:ins>
    </w:p>
    <w:p w14:paraId="5EB6C737" w14:textId="42D0DAC4"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0" w:author="RAN2#116b-e" w:date="2022-01-04T17:09:00Z"/>
          <w:rFonts w:ascii="Courier New" w:hAnsi="Courier New"/>
          <w:noProof/>
          <w:sz w:val="16"/>
        </w:rPr>
      </w:pPr>
      <w:ins w:id="7771" w:author="RAN2#116b-e" w:date="2022-01-04T17:09:00Z">
        <w:r w:rsidRPr="00A410E9">
          <w:rPr>
            <w:rFonts w:ascii="Courier New" w:hAnsi="Courier New"/>
            <w:noProof/>
            <w:sz w:val="16"/>
          </w:rPr>
          <w:tab/>
          <w:t>[[</w:t>
        </w:r>
        <w:r w:rsidRPr="00A410E9">
          <w:rPr>
            <w:rFonts w:ascii="Courier New" w:hAnsi="Courier New"/>
            <w:noProof/>
            <w:sz w:val="16"/>
          </w:rPr>
          <w:tab/>
          <w:t>npusch-Config</w:t>
        </w:r>
      </w:ins>
      <w:ins w:id="7772" w:author="RAN2#116b-e" w:date="2022-01-04T17:10:00Z">
        <w:r w:rsidR="00B536B7">
          <w:rPr>
            <w:rFonts w:ascii="Courier New" w:hAnsi="Courier New"/>
            <w:noProof/>
            <w:sz w:val="16"/>
          </w:rPr>
          <w:t>Dedicated</w:t>
        </w:r>
      </w:ins>
      <w:ins w:id="7773" w:author="RAN2#116b-e" w:date="2022-01-04T17:09: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t>NPUSCH-Config</w:t>
        </w:r>
      </w:ins>
      <w:ins w:id="7774" w:author="RAN2#116b-e" w:date="2022-01-04T17:10:00Z">
        <w:r w:rsidR="00B536B7">
          <w:rPr>
            <w:rFonts w:ascii="Courier New" w:hAnsi="Courier New"/>
            <w:noProof/>
            <w:sz w:val="16"/>
          </w:rPr>
          <w:t>Dedicated</w:t>
        </w:r>
      </w:ins>
      <w:ins w:id="7775" w:author="RAN2#116b-e" w:date="2022-01-04T17:09:00Z">
        <w:r w:rsidRPr="00A410E9">
          <w:rPr>
            <w:rFonts w:ascii="Courier New" w:hAnsi="Courier New"/>
            <w:noProof/>
            <w:sz w:val="16"/>
          </w:rPr>
          <w:t>-</w:t>
        </w:r>
      </w:ins>
      <w:ins w:id="7776" w:author="RAN2#116b-e" w:date="2022-01-04T17:11:00Z">
        <w:r w:rsidR="00B536B7">
          <w:rPr>
            <w:rFonts w:ascii="Courier New" w:hAnsi="Courier New"/>
            <w:noProof/>
            <w:sz w:val="16"/>
          </w:rPr>
          <w:t>NB-</w:t>
        </w:r>
      </w:ins>
      <w:ins w:id="7777" w:author="RAN2#116b-e" w:date="2022-01-04T17:09: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w:t>
        </w:r>
      </w:ins>
      <w:ins w:id="7778" w:author="RAN2#116b-e" w:date="2022-01-05T10:07:00Z">
        <w:r w:rsidR="006F558A">
          <w:rPr>
            <w:rFonts w:ascii="Courier New" w:hAnsi="Courier New"/>
            <w:noProof/>
            <w:sz w:val="16"/>
          </w:rPr>
          <w:t>N</w:t>
        </w:r>
      </w:ins>
    </w:p>
    <w:p w14:paraId="68B5397D" w14:textId="25056299" w:rsidR="009722D5" w:rsidRPr="004A4877" w:rsidRDefault="00A410E9" w:rsidP="00A410E9">
      <w:pPr>
        <w:pStyle w:val="PL"/>
        <w:shd w:val="clear" w:color="auto" w:fill="E6E6E6"/>
        <w:rPr>
          <w:rFonts w:eastAsiaTheme="minorEastAsia"/>
        </w:rPr>
      </w:pPr>
      <w:ins w:id="7779" w:author="RAN2#116b-e" w:date="2022-01-04T17:09:00Z">
        <w:r w:rsidRPr="00A410E9">
          <w:tab/>
          <w:t>]]</w:t>
        </w:r>
      </w:ins>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7780" w:name="_Toc36810782"/>
      <w:bookmarkStart w:id="7781" w:name="_Toc36847146"/>
      <w:bookmarkStart w:id="7782" w:name="_Toc36939799"/>
      <w:bookmarkStart w:id="7783" w:name="_Toc37082779"/>
      <w:bookmarkStart w:id="7784" w:name="_Toc46481418"/>
      <w:bookmarkStart w:id="7785" w:name="_Toc46482652"/>
      <w:bookmarkStart w:id="7786" w:name="_Toc46483886"/>
      <w:bookmarkStart w:id="7787" w:name="_Toc90679683"/>
      <w:r w:rsidRPr="004A4877">
        <w:t>–</w:t>
      </w:r>
      <w:r w:rsidRPr="004A4877">
        <w:tab/>
      </w:r>
      <w:r w:rsidRPr="004A4877">
        <w:rPr>
          <w:i/>
          <w:noProof/>
        </w:rPr>
        <w:t>PUR-Config-NB</w:t>
      </w:r>
      <w:bookmarkEnd w:id="7780"/>
      <w:bookmarkEnd w:id="7781"/>
      <w:bookmarkEnd w:id="7782"/>
      <w:bookmarkEnd w:id="7783"/>
      <w:bookmarkEnd w:id="7784"/>
      <w:bookmarkEnd w:id="7785"/>
      <w:bookmarkEnd w:id="7786"/>
      <w:bookmarkEnd w:id="7787"/>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lastRenderedPageBreak/>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F0043F" w:rsidRDefault="003D6498" w:rsidP="00F0043F">
            <w:pPr>
              <w:pStyle w:val="TAL"/>
              <w:rPr>
                <w:b/>
                <w:bCs/>
                <w:i/>
                <w:iCs/>
                <w:kern w:val="2"/>
              </w:rPr>
            </w:pPr>
            <w:r w:rsidRPr="00F0043F">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F0043F" w:rsidRDefault="003D6498" w:rsidP="00F0043F">
            <w:pPr>
              <w:pStyle w:val="TAL"/>
              <w:rPr>
                <w:b/>
                <w:bCs/>
                <w:i/>
                <w:iCs/>
                <w:kern w:val="2"/>
              </w:rPr>
            </w:pPr>
            <w:r w:rsidRPr="00F0043F">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F0043F" w:rsidRDefault="003D6498" w:rsidP="00F0043F">
            <w:pPr>
              <w:pStyle w:val="TAL"/>
              <w:rPr>
                <w:b/>
                <w:bCs/>
                <w:i/>
                <w:iCs/>
                <w:kern w:val="2"/>
              </w:rPr>
            </w:pPr>
            <w:r w:rsidRPr="00F0043F">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F0043F" w:rsidRDefault="003D6498" w:rsidP="00F0043F">
            <w:pPr>
              <w:pStyle w:val="TAL"/>
              <w:rPr>
                <w:b/>
                <w:bCs/>
                <w:i/>
                <w:iCs/>
                <w:kern w:val="2"/>
              </w:rPr>
            </w:pPr>
            <w:r w:rsidRPr="00F0043F">
              <w:rPr>
                <w:b/>
                <w:bCs/>
                <w:i/>
                <w:iCs/>
                <w:kern w:val="2"/>
              </w:rPr>
              <w:t>p0-UE-NPUSCH</w:t>
            </w:r>
          </w:p>
          <w:p w14:paraId="68275E55" w14:textId="77777777" w:rsidR="003D6498" w:rsidRPr="004A4877" w:rsidRDefault="003D6498" w:rsidP="003D6498">
            <w:pPr>
              <w:pStyle w:val="TAL"/>
            </w:pPr>
            <w:r w:rsidRPr="004A4877">
              <w:t>Parameter</w:t>
            </w:r>
            <w:proofErr w:type="gramStart"/>
            <w:r w:rsidRPr="004A4877">
              <w:t xml:space="preserve">: </w:t>
            </w:r>
            <w:proofErr w:type="gramEnd"/>
            <w:r w:rsidRPr="004A4877">
              <w:object w:dxaOrig="1534" w:dyaOrig="410" w14:anchorId="2138075A">
                <v:shape id="_x0000_i1156" type="#_x0000_t75" style="width:78pt;height:18pt" o:ole="">
                  <v:imagedata r:id="rId252" o:title=""/>
                </v:shape>
                <o:OLEObject Type="Embed" ProgID="Word.Picture.8" ShapeID="_x0000_i1156" DrawAspect="Content" ObjectID="_1704691237" r:id="rId253"/>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7788" w:name="_Toc46481419"/>
      <w:bookmarkStart w:id="7789" w:name="_Toc46482653"/>
      <w:bookmarkStart w:id="7790" w:name="_Toc46483887"/>
      <w:bookmarkStart w:id="7791" w:name="_Toc90679684"/>
      <w:r w:rsidRPr="004A4877">
        <w:t>–</w:t>
      </w:r>
      <w:r w:rsidRPr="004A4877">
        <w:tab/>
      </w:r>
      <w:r w:rsidRPr="004A4877">
        <w:rPr>
          <w:i/>
          <w:noProof/>
        </w:rPr>
        <w:t>PUR-ConfigID-NB</w:t>
      </w:r>
      <w:bookmarkEnd w:id="7788"/>
      <w:bookmarkEnd w:id="7789"/>
      <w:bookmarkEnd w:id="7790"/>
      <w:bookmarkEnd w:id="7791"/>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7792" w:name="_Toc46481420"/>
      <w:bookmarkStart w:id="7793" w:name="_Toc46482654"/>
      <w:bookmarkStart w:id="7794" w:name="_Toc46483888"/>
      <w:bookmarkStart w:id="7795" w:name="_Toc90679685"/>
      <w:r w:rsidRPr="004A4877">
        <w:lastRenderedPageBreak/>
        <w:t>–</w:t>
      </w:r>
      <w:r w:rsidRPr="004A4877">
        <w:tab/>
      </w:r>
      <w:r w:rsidRPr="004A4877">
        <w:rPr>
          <w:i/>
          <w:noProof/>
        </w:rPr>
        <w:t>PUR-PeriodicityAndOffset-NB</w:t>
      </w:r>
      <w:bookmarkEnd w:id="7792"/>
      <w:bookmarkEnd w:id="7793"/>
      <w:bookmarkEnd w:id="7794"/>
      <w:bookmarkEnd w:id="7795"/>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7796" w:name="_Toc20487620"/>
      <w:bookmarkStart w:id="7797" w:name="_Toc29342922"/>
      <w:bookmarkStart w:id="7798" w:name="_Toc29344061"/>
      <w:bookmarkStart w:id="7799" w:name="_Toc36567327"/>
      <w:bookmarkStart w:id="7800" w:name="_Toc36810783"/>
      <w:bookmarkStart w:id="7801" w:name="_Toc36847147"/>
      <w:bookmarkStart w:id="7802" w:name="_Toc36939800"/>
      <w:bookmarkStart w:id="7803" w:name="_Toc37082780"/>
      <w:bookmarkStart w:id="7804" w:name="_Toc46481421"/>
      <w:bookmarkStart w:id="7805" w:name="_Toc46482655"/>
      <w:bookmarkStart w:id="7806" w:name="_Toc46483889"/>
      <w:bookmarkStart w:id="7807" w:name="_Toc90679686"/>
      <w:r w:rsidRPr="004A4877">
        <w:t>–</w:t>
      </w:r>
      <w:r w:rsidRPr="004A4877">
        <w:tab/>
      </w:r>
      <w:r w:rsidRPr="004A4877">
        <w:rPr>
          <w:i/>
          <w:noProof/>
        </w:rPr>
        <w:t>RACH-ConfigCommon-NB</w:t>
      </w:r>
      <w:bookmarkEnd w:id="7796"/>
      <w:bookmarkEnd w:id="7797"/>
      <w:bookmarkEnd w:id="7798"/>
      <w:bookmarkEnd w:id="7799"/>
      <w:bookmarkEnd w:id="7800"/>
      <w:bookmarkEnd w:id="7801"/>
      <w:bookmarkEnd w:id="7802"/>
      <w:bookmarkEnd w:id="7803"/>
      <w:bookmarkEnd w:id="7804"/>
      <w:bookmarkEnd w:id="7805"/>
      <w:bookmarkEnd w:id="7806"/>
      <w:bookmarkEnd w:id="7807"/>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1DFD6E4" w14:textId="77777777" w:rsidR="00F17FC6" w:rsidRPr="00F17FC6" w:rsidRDefault="00F17FC6" w:rsidP="00F17FC6">
      <w:pPr>
        <w:rPr>
          <w:ins w:id="7808" w:author="RAN2#115-e" w:date="2021-09-01T17:02:00Z"/>
        </w:rPr>
      </w:pPr>
    </w:p>
    <w:p w14:paraId="53439CFA" w14:textId="5291FBD6" w:rsidR="00F17FC6" w:rsidRPr="00F17FC6" w:rsidDel="009B2B6A" w:rsidRDefault="00F17FC6" w:rsidP="00F17FC6">
      <w:pPr>
        <w:keepLines/>
        <w:ind w:left="1135" w:hanging="851"/>
        <w:rPr>
          <w:ins w:id="7809" w:author="RAN2#115-e" w:date="2021-09-01T17:02:00Z"/>
          <w:del w:id="7810" w:author="RAN2#116b-e" w:date="2022-01-25T10:19:00Z"/>
          <w:color w:val="FF0000"/>
        </w:rPr>
      </w:pPr>
      <w:commentRangeStart w:id="7811"/>
      <w:ins w:id="7812" w:author="RAN2#115-e" w:date="2021-09-01T17:02:00Z">
        <w:del w:id="7813" w:author="RAN2#116b-e" w:date="2022-01-25T10:19:00Z">
          <w:r w:rsidRPr="00F17FC6" w:rsidDel="009B2B6A">
            <w:rPr>
              <w:color w:val="FF0000"/>
            </w:rPr>
            <w:delText xml:space="preserve">Editor’s Note: </w:delText>
          </w:r>
          <w:r w:rsidRPr="00F17FC6" w:rsidDel="009B2B6A">
            <w:rPr>
              <w:i/>
              <w:color w:val="FF0000"/>
            </w:rPr>
            <w:delText>Agreement</w:delText>
          </w:r>
          <w:r w:rsidRPr="00F17FC6" w:rsidDel="009B2B6A">
            <w:rPr>
              <w:color w:val="FF0000"/>
            </w:rPr>
            <w:delText>: If the start of the RA Response window is accurately compensated by UE-eNB RTT and no extension of repetition is required, there is no need to extend the ra-ResponseWindowSize for IoT NTN.</w:delText>
          </w:r>
        </w:del>
      </w:ins>
      <w:commentRangeEnd w:id="7811"/>
      <w:del w:id="7814" w:author="RAN2#116b-e" w:date="2022-01-25T10:19:00Z">
        <w:r w:rsidR="009B2B6A" w:rsidDel="009B2B6A">
          <w:rPr>
            <w:rStyle w:val="CommentReference"/>
          </w:rPr>
          <w:commentReference w:id="7811"/>
        </w:r>
      </w:del>
    </w:p>
    <w:p w14:paraId="63EA0CD8" w14:textId="476D50EF" w:rsidR="00F17FC6" w:rsidRPr="00F17FC6" w:rsidDel="009B2B6A" w:rsidRDefault="00F17FC6" w:rsidP="00F17FC6">
      <w:pPr>
        <w:keepLines/>
        <w:ind w:left="1135" w:hanging="851"/>
        <w:rPr>
          <w:ins w:id="7815" w:author="RAN2#115-e" w:date="2021-09-01T17:02:00Z"/>
          <w:del w:id="7816" w:author="RAN2#116b-e" w:date="2022-01-25T10:19:00Z"/>
          <w:color w:val="FF0000"/>
        </w:rPr>
      </w:pPr>
      <w:commentRangeStart w:id="7817"/>
      <w:ins w:id="7818" w:author="RAN2#115-e" w:date="2021-09-01T17:02:00Z">
        <w:del w:id="7819" w:author="RAN2#116b-e" w:date="2022-01-25T10:19:00Z">
          <w:r w:rsidRPr="00F17FC6" w:rsidDel="009B2B6A">
            <w:rPr>
              <w:color w:val="FF0000"/>
            </w:rPr>
            <w:delText xml:space="preserve">Editor’s Note: </w:delText>
          </w:r>
          <w:r w:rsidRPr="00F17FC6" w:rsidDel="009B2B6A">
            <w:rPr>
              <w:i/>
              <w:color w:val="FF0000"/>
            </w:rPr>
            <w:delText>Agreement</w:delText>
          </w:r>
          <w:r w:rsidRPr="00F17FC6" w:rsidDel="009B2B6A">
            <w:rPr>
              <w:color w:val="FF0000"/>
            </w:rPr>
            <w:delText xml:space="preserve">: </w:delText>
          </w:r>
        </w:del>
      </w:ins>
      <w:ins w:id="7820" w:author="RAN2#115-e" w:date="2021-09-03T08:38:00Z">
        <w:del w:id="7821" w:author="RAN2#116b-e" w:date="2022-01-25T10:19:00Z">
          <w:r w:rsidRPr="00F17FC6" w:rsidDel="009B2B6A">
            <w:rPr>
              <w:color w:val="FF0000"/>
            </w:rPr>
            <w:delText>If the start of mac-ContentionResolutionTimer is accurately compensated by UE-eNB RTT and no extension of repetition is required, there is no need to extend the mac-ContentionResolutionTimer for IoT NTN</w:delText>
          </w:r>
        </w:del>
      </w:ins>
      <w:ins w:id="7822" w:author="RAN2#115-e" w:date="2021-09-01T17:02:00Z">
        <w:del w:id="7823" w:author="RAN2#116b-e" w:date="2022-01-25T10:19:00Z">
          <w:r w:rsidRPr="00F17FC6" w:rsidDel="009B2B6A">
            <w:rPr>
              <w:color w:val="FF0000"/>
            </w:rPr>
            <w:delText>.</w:delText>
          </w:r>
        </w:del>
      </w:ins>
      <w:commentRangeEnd w:id="7817"/>
      <w:del w:id="7824" w:author="RAN2#116b-e" w:date="2022-01-25T10:19:00Z">
        <w:r w:rsidR="009B2B6A" w:rsidDel="009B2B6A">
          <w:rPr>
            <w:rStyle w:val="CommentReference"/>
          </w:rPr>
          <w:commentReference w:id="7817"/>
        </w:r>
      </w:del>
    </w:p>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7825" w:name="_Toc20487621"/>
      <w:bookmarkStart w:id="7826" w:name="_Toc29342923"/>
      <w:bookmarkStart w:id="7827" w:name="_Toc29344062"/>
      <w:bookmarkStart w:id="7828" w:name="_Toc36567328"/>
      <w:bookmarkStart w:id="7829" w:name="_Toc36810784"/>
      <w:bookmarkStart w:id="7830" w:name="_Toc36847148"/>
      <w:bookmarkStart w:id="7831" w:name="_Toc36939801"/>
      <w:bookmarkStart w:id="7832" w:name="_Toc37082781"/>
      <w:bookmarkStart w:id="7833" w:name="_Toc46481422"/>
      <w:bookmarkStart w:id="7834" w:name="_Toc46482656"/>
      <w:bookmarkStart w:id="7835" w:name="_Toc46483890"/>
      <w:bookmarkStart w:id="7836" w:name="_Toc90679687"/>
      <w:r w:rsidRPr="004A4877">
        <w:t>–</w:t>
      </w:r>
      <w:r w:rsidRPr="004A4877">
        <w:tab/>
      </w:r>
      <w:r w:rsidRPr="004A4877">
        <w:rPr>
          <w:i/>
        </w:rPr>
        <w:t>RadioResource</w:t>
      </w:r>
      <w:r w:rsidRPr="004A4877">
        <w:rPr>
          <w:i/>
          <w:noProof/>
        </w:rPr>
        <w:t>ConfigCommonSIB-NB</w:t>
      </w:r>
      <w:bookmarkEnd w:id="7825"/>
      <w:bookmarkEnd w:id="7826"/>
      <w:bookmarkEnd w:id="7827"/>
      <w:bookmarkEnd w:id="7828"/>
      <w:bookmarkEnd w:id="7829"/>
      <w:bookmarkEnd w:id="7830"/>
      <w:bookmarkEnd w:id="7831"/>
      <w:bookmarkEnd w:id="7832"/>
      <w:bookmarkEnd w:id="7833"/>
      <w:bookmarkEnd w:id="7834"/>
      <w:bookmarkEnd w:id="7835"/>
      <w:bookmarkEnd w:id="7836"/>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lastRenderedPageBreak/>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29A24458" w14:textId="6F1491E2" w:rsidR="00A410E9" w:rsidRPr="00A410E9" w:rsidRDefault="00C65613" w:rsidP="00A410E9">
      <w:pPr>
        <w:pStyle w:val="PL"/>
        <w:shd w:val="clear" w:color="auto" w:fill="E6E6E6"/>
        <w:rPr>
          <w:ins w:id="7837" w:author="RAN2#116b-e" w:date="2022-01-04T17:08:00Z"/>
        </w:rPr>
      </w:pPr>
      <w:r w:rsidRPr="004A4877">
        <w:tab/>
        <w:t>]]</w:t>
      </w:r>
      <w:ins w:id="7838" w:author="RAN2#116b-e" w:date="2022-01-04T17:08:00Z">
        <w:r w:rsidR="00A410E9" w:rsidRPr="00A410E9">
          <w:t>,</w:t>
        </w:r>
      </w:ins>
    </w:p>
    <w:p w14:paraId="09377B1C" w14:textId="7ADDCC4B" w:rsidR="00B6142B"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9" w:author="RAN2#116b-e" w:date="2022-01-21T16:12:00Z"/>
          <w:rFonts w:ascii="Courier New" w:hAnsi="Courier New"/>
          <w:noProof/>
          <w:sz w:val="16"/>
        </w:rPr>
      </w:pPr>
      <w:ins w:id="7840" w:author="RAN2#116b-e" w:date="2022-01-04T17:08:00Z">
        <w:r w:rsidRPr="00A410E9">
          <w:rPr>
            <w:rFonts w:ascii="Courier New" w:hAnsi="Courier New"/>
            <w:noProof/>
            <w:sz w:val="16"/>
          </w:rPr>
          <w:tab/>
          <w:t>[[</w:t>
        </w:r>
        <w:r w:rsidRPr="00A410E9">
          <w:rPr>
            <w:rFonts w:ascii="Courier New" w:hAnsi="Courier New"/>
            <w:noProof/>
            <w:sz w:val="16"/>
          </w:rPr>
          <w:tab/>
        </w:r>
      </w:ins>
      <w:ins w:id="7841" w:author="RAN2#116b-e" w:date="2022-01-21T16:12:00Z">
        <w:r w:rsidR="00B6142B" w:rsidRPr="00F17FC6">
          <w:rPr>
            <w:rFonts w:ascii="Courier New" w:hAnsi="Courier New"/>
            <w:noProof/>
            <w:sz w:val="16"/>
          </w:rPr>
          <w:t>ta-Report-r17</w:t>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t>ENUMERATED {true}</w:t>
        </w:r>
        <w:r w:rsidR="00B6142B" w:rsidRPr="00F17FC6">
          <w:rPr>
            <w:rFonts w:ascii="Courier New" w:hAnsi="Courier New"/>
            <w:noProof/>
            <w:sz w:val="16"/>
          </w:rPr>
          <w:tab/>
        </w:r>
        <w:r w:rsidR="00B6142B" w:rsidRPr="00F17FC6">
          <w:rPr>
            <w:rFonts w:ascii="Courier New" w:hAnsi="Courier New"/>
            <w:noProof/>
            <w:sz w:val="16"/>
          </w:rPr>
          <w:tab/>
        </w:r>
        <w:r w:rsidR="00B6142B">
          <w:rPr>
            <w:rFonts w:ascii="Courier New" w:hAnsi="Courier New"/>
            <w:noProof/>
            <w:sz w:val="16"/>
          </w:rPr>
          <w:tab/>
        </w:r>
        <w:r w:rsidR="00B6142B">
          <w:rPr>
            <w:rFonts w:ascii="Courier New" w:hAnsi="Courier New"/>
            <w:noProof/>
            <w:sz w:val="16"/>
          </w:rPr>
          <w:tab/>
        </w:r>
        <w:r w:rsidR="00B6142B" w:rsidRPr="00F17FC6">
          <w:rPr>
            <w:rFonts w:ascii="Courier New" w:hAnsi="Courier New"/>
            <w:noProof/>
            <w:sz w:val="16"/>
          </w:rPr>
          <w:t>OPTIONAL</w:t>
        </w:r>
        <w:r w:rsidR="00B6142B">
          <w:rPr>
            <w:rFonts w:ascii="Courier New" w:hAnsi="Courier New"/>
            <w:noProof/>
            <w:sz w:val="16"/>
          </w:rPr>
          <w:t>,</w:t>
        </w:r>
        <w:r w:rsidR="00B6142B" w:rsidRPr="00F17FC6">
          <w:rPr>
            <w:rFonts w:ascii="Courier New" w:hAnsi="Courier New"/>
            <w:noProof/>
            <w:sz w:val="16"/>
          </w:rPr>
          <w:tab/>
          <w:t>-- Need OR</w:t>
        </w:r>
        <w:r w:rsidR="00B6142B">
          <w:rPr>
            <w:rFonts w:ascii="Courier New" w:hAnsi="Courier New"/>
            <w:noProof/>
            <w:sz w:val="16"/>
          </w:rPr>
          <w:t xml:space="preserve"> </w:t>
        </w:r>
      </w:ins>
    </w:p>
    <w:p w14:paraId="5124B650" w14:textId="332AFFC5" w:rsidR="00A410E9" w:rsidRPr="00A410E9" w:rsidRDefault="00B6142B"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2" w:author="RAN2#116b-e" w:date="2022-01-04T17:08:00Z"/>
          <w:rFonts w:ascii="Courier New" w:hAnsi="Courier New"/>
          <w:noProof/>
          <w:sz w:val="16"/>
        </w:rPr>
      </w:pPr>
      <w:ins w:id="7843" w:author="RAN2#116b-e" w:date="2022-01-21T16:12:00Z">
        <w:r>
          <w:rPr>
            <w:rFonts w:ascii="Courier New" w:hAnsi="Courier New"/>
            <w:noProof/>
            <w:sz w:val="16"/>
          </w:rPr>
          <w:tab/>
        </w:r>
        <w:r>
          <w:rPr>
            <w:rFonts w:ascii="Courier New" w:hAnsi="Courier New"/>
            <w:noProof/>
            <w:sz w:val="16"/>
          </w:rPr>
          <w:tab/>
        </w:r>
      </w:ins>
      <w:ins w:id="7844" w:author="RAN2#116b-e" w:date="2022-01-04T17:08:00Z">
        <w:r w:rsidR="00A410E9">
          <w:rPr>
            <w:rFonts w:ascii="Courier New" w:hAnsi="Courier New"/>
            <w:noProof/>
            <w:sz w:val="16"/>
          </w:rPr>
          <w:t>n</w:t>
        </w:r>
        <w:r w:rsidR="00A410E9" w:rsidRPr="00A410E9">
          <w:rPr>
            <w:rFonts w:ascii="Courier New" w:hAnsi="Courier New"/>
            <w:noProof/>
            <w:sz w:val="16"/>
          </w:rPr>
          <w:t>prach-Config-v17xx</w:t>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ins>
      <w:ins w:id="7845" w:author="RAN2#116b-e" w:date="2022-01-05T10:06:00Z">
        <w:r w:rsidR="00516C69">
          <w:rPr>
            <w:rFonts w:ascii="Courier New" w:hAnsi="Courier New"/>
            <w:noProof/>
            <w:sz w:val="16"/>
          </w:rPr>
          <w:tab/>
        </w:r>
      </w:ins>
      <w:ins w:id="7846" w:author="RAN2#116b-e" w:date="2022-01-04T17:08:00Z">
        <w:r w:rsidR="00A410E9">
          <w:rPr>
            <w:rFonts w:ascii="Courier New" w:hAnsi="Courier New"/>
            <w:noProof/>
            <w:sz w:val="16"/>
          </w:rPr>
          <w:t>N</w:t>
        </w:r>
        <w:r w:rsidR="00A410E9" w:rsidRPr="00A410E9">
          <w:rPr>
            <w:rFonts w:ascii="Courier New" w:hAnsi="Courier New"/>
            <w:noProof/>
            <w:sz w:val="16"/>
          </w:rPr>
          <w:t>PRACH-Config</w:t>
        </w:r>
      </w:ins>
      <w:ins w:id="7847" w:author="RAN2#116b-e" w:date="2022-01-05T10:06:00Z">
        <w:r w:rsidR="00516C69">
          <w:rPr>
            <w:rFonts w:ascii="Courier New" w:hAnsi="Courier New"/>
            <w:noProof/>
            <w:sz w:val="16"/>
          </w:rPr>
          <w:t>SIB</w:t>
        </w:r>
      </w:ins>
      <w:ins w:id="7848" w:author="RAN2#116b-e" w:date="2022-01-04T17:08:00Z">
        <w:r w:rsidR="00A410E9" w:rsidRPr="00A410E9">
          <w:rPr>
            <w:rFonts w:ascii="Courier New" w:hAnsi="Courier New"/>
            <w:noProof/>
            <w:sz w:val="16"/>
          </w:rPr>
          <w:t>-</w:t>
        </w:r>
      </w:ins>
      <w:ins w:id="7849" w:author="RAN2#116b-e" w:date="2022-01-04T17:11:00Z">
        <w:r w:rsidR="00B536B7">
          <w:rPr>
            <w:rFonts w:ascii="Courier New" w:hAnsi="Courier New"/>
            <w:noProof/>
            <w:sz w:val="16"/>
          </w:rPr>
          <w:t>NB-</w:t>
        </w:r>
      </w:ins>
      <w:ins w:id="7850" w:author="RAN2#116b-e" w:date="2022-01-04T17:08:00Z">
        <w:r w:rsidR="00A410E9" w:rsidRPr="00A410E9">
          <w:rPr>
            <w:rFonts w:ascii="Courier New" w:hAnsi="Courier New"/>
            <w:noProof/>
            <w:sz w:val="16"/>
          </w:rPr>
          <w:t xml:space="preserve">v17xx </w:t>
        </w:r>
        <w:r w:rsidR="00A410E9" w:rsidRPr="00A410E9">
          <w:rPr>
            <w:rFonts w:ascii="Courier New" w:hAnsi="Courier New"/>
            <w:noProof/>
            <w:sz w:val="16"/>
          </w:rPr>
          <w:tab/>
        </w:r>
        <w:r w:rsidR="00A410E9" w:rsidRPr="00A410E9">
          <w:rPr>
            <w:rFonts w:ascii="Courier New" w:hAnsi="Courier New"/>
            <w:noProof/>
            <w:sz w:val="16"/>
          </w:rPr>
          <w:tab/>
          <w:t>OPTIONAL,</w:t>
        </w:r>
        <w:r w:rsidR="00A410E9" w:rsidRPr="00A410E9">
          <w:rPr>
            <w:rFonts w:ascii="Courier New" w:hAnsi="Courier New"/>
            <w:noProof/>
            <w:sz w:val="16"/>
          </w:rPr>
          <w:tab/>
          <w:t>-- Need OR</w:t>
        </w:r>
      </w:ins>
    </w:p>
    <w:p w14:paraId="40BF0A56" w14:textId="4CB732B7"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1" w:author="RAN2#116b-e" w:date="2022-01-04T17:08:00Z"/>
          <w:rFonts w:ascii="Courier New" w:hAnsi="Courier New"/>
          <w:noProof/>
          <w:sz w:val="16"/>
        </w:rPr>
      </w:pPr>
      <w:ins w:id="7852" w:author="RAN2#116b-e" w:date="2022-01-04T17:08:00Z">
        <w:r w:rsidRPr="00A410E9">
          <w:rPr>
            <w:rFonts w:ascii="Courier New" w:hAnsi="Courier New"/>
            <w:noProof/>
            <w:sz w:val="16"/>
          </w:rPr>
          <w:tab/>
        </w:r>
        <w:r w:rsidRPr="00A410E9">
          <w:rPr>
            <w:rFonts w:ascii="Courier New" w:hAnsi="Courier New"/>
            <w:noProof/>
            <w:sz w:val="16"/>
          </w:rPr>
          <w:tab/>
        </w:r>
        <w:r>
          <w:rPr>
            <w:rFonts w:ascii="Courier New" w:hAnsi="Courier New"/>
            <w:noProof/>
            <w:sz w:val="16"/>
          </w:rPr>
          <w:t>n</w:t>
        </w:r>
        <w:r w:rsidRPr="00A410E9">
          <w:rPr>
            <w:rFonts w:ascii="Courier New" w:hAnsi="Courier New"/>
            <w:noProof/>
            <w:sz w:val="16"/>
          </w:rPr>
          <w:t>pusch-Config-v17xx</w:t>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ins>
      <w:ins w:id="7853" w:author="RAN2#116b-e" w:date="2022-01-05T10:06:00Z">
        <w:r w:rsidR="00516C69">
          <w:rPr>
            <w:rFonts w:ascii="Courier New" w:hAnsi="Courier New"/>
            <w:noProof/>
            <w:sz w:val="16"/>
          </w:rPr>
          <w:tab/>
        </w:r>
      </w:ins>
      <w:ins w:id="7854" w:author="RAN2#116b-e" w:date="2022-01-04T17:08:00Z">
        <w:r>
          <w:rPr>
            <w:rFonts w:ascii="Courier New" w:hAnsi="Courier New"/>
            <w:noProof/>
            <w:sz w:val="16"/>
          </w:rPr>
          <w:t>N</w:t>
        </w:r>
        <w:r w:rsidRPr="00A410E9">
          <w:rPr>
            <w:rFonts w:ascii="Courier New" w:hAnsi="Courier New"/>
            <w:noProof/>
            <w:sz w:val="16"/>
          </w:rPr>
          <w:t>PUSCH-ConfigCommon-</w:t>
        </w:r>
      </w:ins>
      <w:ins w:id="7855" w:author="RAN2#116b-e" w:date="2022-01-04T17:11:00Z">
        <w:r w:rsidR="00B536B7">
          <w:rPr>
            <w:rFonts w:ascii="Courier New" w:hAnsi="Courier New"/>
            <w:noProof/>
            <w:sz w:val="16"/>
          </w:rPr>
          <w:t>NB-</w:t>
        </w:r>
      </w:ins>
      <w:ins w:id="7856" w:author="RAN2#116b-e" w:date="2022-01-04T17:08: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R</w:t>
        </w:r>
      </w:ins>
    </w:p>
    <w:p w14:paraId="500AD543" w14:textId="100BE1C6" w:rsidR="009722D5" w:rsidRPr="00A410E9" w:rsidRDefault="00A410E9" w:rsidP="00B614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857" w:author="RAN2#116b-e" w:date="2022-01-04T17:08:00Z">
        <w:r w:rsidRPr="00A410E9">
          <w:rPr>
            <w:rFonts w:ascii="Courier New" w:hAnsi="Courier New"/>
            <w:noProof/>
            <w:sz w:val="16"/>
          </w:rPr>
          <w:tab/>
          <w:t>]]</w:t>
        </w:r>
      </w:ins>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6142B">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lastRenderedPageBreak/>
              <w:t>RadioResourceConfigCommonSIB-NB</w:t>
            </w:r>
            <w:r w:rsidRPr="004A4877">
              <w:rPr>
                <w:iCs/>
                <w:noProof/>
                <w:lang w:eastAsia="en-GB"/>
              </w:rPr>
              <w:t xml:space="preserve"> field descriptions</w:t>
            </w:r>
          </w:p>
        </w:tc>
      </w:tr>
      <w:tr w:rsidR="004A4877" w:rsidRPr="004A4877" w14:paraId="75FF4DCA" w14:textId="77777777" w:rsidTr="00B6142B">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6142B">
        <w:trPr>
          <w:gridBefore w:val="1"/>
          <w:wBefore w:w="10" w:type="dxa"/>
          <w:cantSplit/>
          <w:tblHeader/>
        </w:trPr>
        <w:tc>
          <w:tcPr>
            <w:tcW w:w="9639" w:type="dxa"/>
          </w:tcPr>
          <w:p w14:paraId="5E58312C" w14:textId="77777777" w:rsidR="009722D5" w:rsidRPr="00F0043F" w:rsidRDefault="009722D5" w:rsidP="00F0043F">
            <w:pPr>
              <w:pStyle w:val="TAL"/>
              <w:rPr>
                <w:b/>
                <w:bCs/>
                <w:i/>
                <w:iCs/>
                <w:kern w:val="2"/>
              </w:rPr>
            </w:pPr>
            <w:r w:rsidRPr="00F0043F">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6142B">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6142B">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6142B">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6142B">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6142B" w:rsidRPr="00FE2BA2" w14:paraId="2A153FFA" w14:textId="77777777" w:rsidTr="00B6142B">
        <w:trPr>
          <w:cantSplit/>
        </w:trPr>
        <w:tc>
          <w:tcPr>
            <w:tcW w:w="9649" w:type="dxa"/>
            <w:gridSpan w:val="2"/>
          </w:tcPr>
          <w:p w14:paraId="2BB8DEAD" w14:textId="77777777" w:rsidR="00B6142B" w:rsidRPr="00FE2BA2" w:rsidRDefault="00B6142B" w:rsidP="00FA2475">
            <w:pPr>
              <w:keepNext/>
              <w:keepLines/>
              <w:spacing w:after="0"/>
              <w:rPr>
                <w:moveTo w:id="7858" w:author="RAN2#116b-e" w:date="2022-01-21T16:11:00Z"/>
                <w:rFonts w:ascii="Arial" w:hAnsi="Arial"/>
                <w:b/>
                <w:bCs/>
                <w:i/>
                <w:iCs/>
                <w:noProof/>
                <w:sz w:val="18"/>
                <w:lang w:eastAsia="x-none"/>
              </w:rPr>
            </w:pPr>
            <w:moveToRangeStart w:id="7859" w:author="RAN2#116b-e" w:date="2022-01-21T16:11:00Z" w:name="move93673895"/>
            <w:moveTo w:id="7860" w:author="RAN2#116b-e" w:date="2022-01-21T16:11:00Z">
              <w:r>
                <w:rPr>
                  <w:rFonts w:ascii="Arial" w:hAnsi="Arial"/>
                  <w:b/>
                  <w:bCs/>
                  <w:i/>
                  <w:iCs/>
                  <w:noProof/>
                  <w:sz w:val="18"/>
                  <w:lang w:eastAsia="x-none"/>
                </w:rPr>
                <w:t>ta-Report</w:t>
              </w:r>
            </w:moveTo>
          </w:p>
          <w:p w14:paraId="6E43620B" w14:textId="77777777" w:rsidR="00B6142B" w:rsidRPr="00FE2BA2" w:rsidRDefault="00B6142B" w:rsidP="00FA2475">
            <w:pPr>
              <w:keepNext/>
              <w:keepLines/>
              <w:spacing w:after="0"/>
              <w:rPr>
                <w:moveTo w:id="7861" w:author="RAN2#116b-e" w:date="2022-01-21T16:11:00Z"/>
                <w:rFonts w:ascii="Arial" w:hAnsi="Arial"/>
                <w:b/>
                <w:bCs/>
                <w:i/>
                <w:noProof/>
                <w:sz w:val="18"/>
                <w:lang w:eastAsia="en-GB"/>
              </w:rPr>
            </w:pPr>
            <w:moveTo w:id="7862" w:author="RAN2#116b-e" w:date="2022-01-21T16:11:00Z">
              <w:r w:rsidRPr="00FE2BA2">
                <w:rPr>
                  <w:rFonts w:ascii="Arial" w:hAnsi="Arial"/>
                  <w:sz w:val="18"/>
                </w:rPr>
                <w:t xml:space="preserve">Indicates </w:t>
              </w:r>
              <w:r>
                <w:rPr>
                  <w:rFonts w:ascii="Arial" w:hAnsi="Arial"/>
                  <w:sz w:val="18"/>
                </w:rPr>
                <w:t>whether UE specific TA reporting</w:t>
              </w:r>
              <w:r w:rsidRPr="001A3A9B">
                <w:rPr>
                  <w:rFonts w:ascii="Arial" w:hAnsi="Arial"/>
                  <w:sz w:val="18"/>
                </w:rPr>
                <w:t xml:space="preserve"> in Msg3 or Msg5 at initial access</w:t>
              </w:r>
              <w:r>
                <w:rPr>
                  <w:rFonts w:ascii="Arial" w:hAnsi="Arial"/>
                  <w:sz w:val="18"/>
                </w:rPr>
                <w:t xml:space="preserve"> is enabled</w:t>
              </w:r>
              <w:r>
                <w:t xml:space="preserve"> </w:t>
              </w:r>
              <w:r w:rsidRPr="00762083">
                <w:rPr>
                  <w:rFonts w:ascii="Arial" w:hAnsi="Arial"/>
                  <w:sz w:val="18"/>
                </w:rPr>
                <w:t>as specified in TS 36.321 [6]</w:t>
              </w:r>
              <w:r w:rsidRPr="00FE2BA2">
                <w:rPr>
                  <w:rFonts w:ascii="Arial" w:hAnsi="Arial"/>
                  <w:sz w:val="18"/>
                </w:rPr>
                <w:t>.</w:t>
              </w:r>
            </w:moveTo>
          </w:p>
        </w:tc>
      </w:tr>
      <w:moveToRangeEnd w:id="7859"/>
      <w:tr w:rsidR="004A4877" w:rsidRPr="004A4877" w14:paraId="3D6E6EDB" w14:textId="77777777" w:rsidTr="00B6142B">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7863" w:name="_Toc20487622"/>
      <w:bookmarkStart w:id="7864" w:name="_Toc29342924"/>
      <w:bookmarkStart w:id="7865" w:name="_Toc29344063"/>
      <w:bookmarkStart w:id="7866" w:name="_Toc36567329"/>
      <w:bookmarkStart w:id="7867" w:name="_Toc36810785"/>
      <w:bookmarkStart w:id="7868" w:name="_Toc36847149"/>
      <w:bookmarkStart w:id="7869" w:name="_Toc36939802"/>
      <w:bookmarkStart w:id="7870" w:name="_Toc37082782"/>
      <w:bookmarkStart w:id="7871" w:name="_Toc46481423"/>
      <w:bookmarkStart w:id="7872" w:name="_Toc46482657"/>
      <w:bookmarkStart w:id="7873" w:name="_Toc46483891"/>
      <w:bookmarkStart w:id="7874" w:name="_Toc90679688"/>
      <w:r w:rsidRPr="004A4877">
        <w:t>–</w:t>
      </w:r>
      <w:r w:rsidRPr="004A4877">
        <w:tab/>
      </w:r>
      <w:r w:rsidRPr="004A4877">
        <w:rPr>
          <w:i/>
          <w:noProof/>
        </w:rPr>
        <w:t>RadioResourceConfigDedicated-NB</w:t>
      </w:r>
      <w:bookmarkEnd w:id="7863"/>
      <w:bookmarkEnd w:id="7864"/>
      <w:bookmarkEnd w:id="7865"/>
      <w:bookmarkEnd w:id="7866"/>
      <w:bookmarkEnd w:id="7867"/>
      <w:bookmarkEnd w:id="7868"/>
      <w:bookmarkEnd w:id="7869"/>
      <w:bookmarkEnd w:id="7870"/>
      <w:bookmarkEnd w:id="7871"/>
      <w:bookmarkEnd w:id="7872"/>
      <w:bookmarkEnd w:id="7873"/>
      <w:bookmarkEnd w:id="7874"/>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lastRenderedPageBreak/>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BBFEA3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ins w:id="7875" w:author="RAN2#116-e" w:date="2021-10-08T13:57:00Z">
        <w:r w:rsidRPr="00F17FC6">
          <w:rPr>
            <w:rFonts w:ascii="Courier New" w:hAnsi="Courier New"/>
            <w:noProof/>
            <w:sz w:val="16"/>
          </w:rPr>
          <w:t>,</w:t>
        </w:r>
      </w:ins>
    </w:p>
    <w:p w14:paraId="6C8889A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6" w:author="RAN2#116-e" w:date="2021-10-08T13:49:00Z"/>
          <w:rFonts w:ascii="Courier New" w:hAnsi="Courier New"/>
          <w:noProof/>
          <w:sz w:val="16"/>
        </w:rPr>
      </w:pPr>
      <w:ins w:id="7877" w:author="RAN2#116-e" w:date="2021-10-08T13:49: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4D15D7C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8" w:author="RAN2#116-e" w:date="2021-10-08T13:49:00Z"/>
          <w:rFonts w:ascii="Courier New" w:hAnsi="Courier New"/>
          <w:noProof/>
          <w:sz w:val="16"/>
        </w:rPr>
      </w:pPr>
      <w:ins w:id="7879" w:author="RAN2#116-e" w:date="2021-10-08T13:49:00Z">
        <w:r w:rsidRPr="00F17FC6">
          <w:rPr>
            <w:rFonts w:ascii="Courier New" w:hAnsi="Courier New"/>
            <w:noProof/>
            <w:sz w:val="16"/>
          </w:rPr>
          <w:tab/>
          <w:t>]]</w:t>
        </w:r>
      </w:ins>
    </w:p>
    <w:p w14:paraId="7CDB0446" w14:textId="5A040745" w:rsidR="009722D5" w:rsidRPr="004A4877" w:rsidRDefault="00F17FC6" w:rsidP="00F17FC6">
      <w:pPr>
        <w:pStyle w:val="PL"/>
        <w:shd w:val="clear" w:color="auto" w:fill="E6E6E6"/>
      </w:pPr>
      <w:r w:rsidRPr="00F17FC6">
        <w:rPr>
          <w:rFonts w:ascii="Times New Roman" w:hAnsi="Times New Roman"/>
          <w:noProof w:val="0"/>
          <w:sz w:val="20"/>
        </w:rPr>
        <w:t>}</w:t>
      </w: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22099E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0" w:author="RAN2#116-e" w:date="2021-10-08T13:57:00Z"/>
          <w:rFonts w:ascii="Courier New" w:hAnsi="Courier New"/>
          <w:noProof/>
          <w:sz w:val="16"/>
        </w:rPr>
      </w:pPr>
      <w:r w:rsidRPr="00F17FC6">
        <w:rPr>
          <w:rFonts w:ascii="Courier New" w:hAnsi="Courier New"/>
          <w:noProof/>
          <w:sz w:val="16"/>
        </w:rPr>
        <w:tab/>
        <w:t>]]</w:t>
      </w:r>
      <w:ins w:id="7881" w:author="RAN2#116-e" w:date="2021-10-08T13:57:00Z">
        <w:r w:rsidRPr="00F17FC6">
          <w:rPr>
            <w:rFonts w:ascii="Courier New" w:hAnsi="Courier New"/>
            <w:noProof/>
            <w:sz w:val="16"/>
          </w:rPr>
          <w:t>,</w:t>
        </w:r>
      </w:ins>
    </w:p>
    <w:p w14:paraId="6622F71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2" w:author="RAN2#116-e" w:date="2021-10-08T13:57:00Z"/>
          <w:rFonts w:ascii="Courier New" w:hAnsi="Courier New"/>
          <w:noProof/>
          <w:sz w:val="16"/>
        </w:rPr>
      </w:pPr>
      <w:ins w:id="7883" w:author="RAN2#116-e" w:date="2021-10-08T13:57: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666EE787"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7884" w:author="RAN2#116-e" w:date="2021-10-08T13:57:00Z">
        <w:r w:rsidRPr="00F17FC6">
          <w:rPr>
            <w:rFonts w:ascii="Courier New" w:hAnsi="Courier New"/>
            <w:noProof/>
            <w:sz w:val="16"/>
          </w:rPr>
          <w:t>]]</w:t>
        </w:r>
      </w:ins>
    </w:p>
    <w:p w14:paraId="47B517A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7885" w:name="_Toc46481424"/>
      <w:bookmarkStart w:id="7886" w:name="_Toc46482658"/>
      <w:bookmarkStart w:id="7887" w:name="_Toc46483892"/>
      <w:bookmarkStart w:id="7888" w:name="_Toc90679689"/>
      <w:r w:rsidRPr="004A4877">
        <w:t>–</w:t>
      </w:r>
      <w:r w:rsidRPr="004A4877">
        <w:tab/>
      </w:r>
      <w:r w:rsidRPr="004A4877">
        <w:rPr>
          <w:i/>
        </w:rPr>
        <w:t>ResourceReservation</w:t>
      </w:r>
      <w:r w:rsidRPr="004A4877">
        <w:rPr>
          <w:i/>
          <w:noProof/>
        </w:rPr>
        <w:t>Config-NB</w:t>
      </w:r>
      <w:bookmarkEnd w:id="7885"/>
      <w:bookmarkEnd w:id="7886"/>
      <w:bookmarkEnd w:id="7887"/>
      <w:bookmarkEnd w:id="7888"/>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lastRenderedPageBreak/>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F0043F" w:rsidRDefault="00ED1118" w:rsidP="00F0043F">
            <w:pPr>
              <w:pStyle w:val="TAL"/>
              <w:rPr>
                <w:b/>
                <w:bCs/>
                <w:i/>
                <w:iCs/>
                <w:kern w:val="2"/>
              </w:rPr>
            </w:pPr>
            <w:r w:rsidRPr="00F0043F">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F0043F" w:rsidRDefault="00ED1118" w:rsidP="00F0043F">
            <w:pPr>
              <w:pStyle w:val="TAL"/>
              <w:rPr>
                <w:b/>
                <w:bCs/>
                <w:i/>
                <w:iCs/>
                <w:kern w:val="2"/>
              </w:rPr>
            </w:pPr>
            <w:r w:rsidRPr="00F0043F">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0043F" w:rsidRDefault="00ED1118" w:rsidP="00F0043F">
            <w:pPr>
              <w:pStyle w:val="TAL"/>
              <w:rPr>
                <w:b/>
                <w:bCs/>
                <w:i/>
                <w:iCs/>
                <w:kern w:val="2"/>
              </w:rPr>
            </w:pPr>
            <w:r w:rsidRPr="00F0043F">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F0043F" w:rsidRDefault="00ED1118" w:rsidP="00F0043F">
            <w:pPr>
              <w:pStyle w:val="TAL"/>
              <w:rPr>
                <w:b/>
                <w:bCs/>
                <w:i/>
                <w:iCs/>
                <w:kern w:val="2"/>
              </w:rPr>
            </w:pPr>
            <w:r w:rsidRPr="00F0043F">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F0043F" w:rsidRDefault="00ED1118" w:rsidP="00F0043F">
            <w:pPr>
              <w:pStyle w:val="TAL"/>
              <w:rPr>
                <w:b/>
                <w:bCs/>
                <w:i/>
                <w:iCs/>
                <w:kern w:val="2"/>
              </w:rPr>
            </w:pPr>
            <w:r w:rsidRPr="00F0043F">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0043F" w:rsidRDefault="00ED1118" w:rsidP="00F0043F">
            <w:pPr>
              <w:pStyle w:val="TAL"/>
              <w:rPr>
                <w:b/>
                <w:bCs/>
                <w:i/>
                <w:iCs/>
                <w:kern w:val="2"/>
              </w:rPr>
            </w:pPr>
            <w:r w:rsidRPr="00F0043F">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F0043F" w:rsidRDefault="00ED1118" w:rsidP="00F0043F">
            <w:pPr>
              <w:pStyle w:val="TAL"/>
              <w:rPr>
                <w:b/>
                <w:bCs/>
                <w:i/>
                <w:iCs/>
                <w:kern w:val="2"/>
              </w:rPr>
            </w:pPr>
            <w:r w:rsidRPr="00F0043F">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F0043F" w:rsidRDefault="00ED1118" w:rsidP="00F0043F">
            <w:pPr>
              <w:pStyle w:val="TAL"/>
              <w:rPr>
                <w:b/>
                <w:bCs/>
                <w:i/>
                <w:iCs/>
                <w:kern w:val="2"/>
              </w:rPr>
            </w:pPr>
            <w:r w:rsidRPr="00F0043F">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7889" w:name="_Toc20487623"/>
      <w:bookmarkStart w:id="7890" w:name="_Toc29342925"/>
      <w:bookmarkStart w:id="7891" w:name="_Toc29344064"/>
      <w:bookmarkStart w:id="7892" w:name="_Toc36567330"/>
      <w:bookmarkStart w:id="7893" w:name="_Toc36810786"/>
      <w:bookmarkStart w:id="7894" w:name="_Toc36847150"/>
      <w:bookmarkStart w:id="7895" w:name="_Toc36939803"/>
      <w:bookmarkStart w:id="7896" w:name="_Toc37082783"/>
      <w:bookmarkStart w:id="7897" w:name="_Toc46481425"/>
      <w:bookmarkStart w:id="7898" w:name="_Toc46482659"/>
      <w:bookmarkStart w:id="7899" w:name="_Toc46483893"/>
      <w:bookmarkStart w:id="7900" w:name="_Toc90679690"/>
      <w:r w:rsidRPr="004A4877">
        <w:t>–</w:t>
      </w:r>
      <w:r w:rsidRPr="004A4877">
        <w:tab/>
      </w:r>
      <w:r w:rsidRPr="004A4877">
        <w:rPr>
          <w:i/>
          <w:noProof/>
        </w:rPr>
        <w:t>RLC-Config-NB</w:t>
      </w:r>
      <w:bookmarkEnd w:id="7889"/>
      <w:bookmarkEnd w:id="7890"/>
      <w:bookmarkEnd w:id="7891"/>
      <w:bookmarkEnd w:id="7892"/>
      <w:bookmarkEnd w:id="7893"/>
      <w:bookmarkEnd w:id="7894"/>
      <w:bookmarkEnd w:id="7895"/>
      <w:bookmarkEnd w:id="7896"/>
      <w:bookmarkEnd w:id="7897"/>
      <w:bookmarkEnd w:id="7898"/>
      <w:bookmarkEnd w:id="7899"/>
      <w:bookmarkEnd w:id="7900"/>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lastRenderedPageBreak/>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Default="009722D5" w:rsidP="009722D5">
      <w:pPr>
        <w:pStyle w:val="PL"/>
        <w:shd w:val="clear" w:color="auto" w:fill="E6E6E6"/>
      </w:pPr>
      <w:r w:rsidRPr="004A4877">
        <w:t>}</w:t>
      </w:r>
    </w:p>
    <w:p w14:paraId="4ACFA8BB" w14:textId="77777777" w:rsidR="00F17FC6" w:rsidRPr="004A4877" w:rsidRDefault="00F17FC6" w:rsidP="009722D5">
      <w:pPr>
        <w:pStyle w:val="PL"/>
        <w:shd w:val="clear" w:color="auto" w:fill="E6E6E6"/>
      </w:pPr>
    </w:p>
    <w:p w14:paraId="2013AA9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1" w:author="RAN2#116-e" w:date="2021-10-08T13:46:00Z"/>
          <w:rFonts w:ascii="Courier New" w:hAnsi="Courier New"/>
          <w:noProof/>
          <w:sz w:val="16"/>
        </w:rPr>
      </w:pPr>
      <w:ins w:id="7902" w:author="RAN2#116-e" w:date="2021-10-08T13:46:00Z">
        <w:r w:rsidRPr="00F17FC6">
          <w:rPr>
            <w:rFonts w:ascii="Courier New" w:hAnsi="Courier New"/>
            <w:noProof/>
            <w:sz w:val="16"/>
          </w:rPr>
          <w:t>RLC-Config-NB-v17xx ::=</w:t>
        </w:r>
        <w:r w:rsidRPr="00F17FC6">
          <w:rPr>
            <w:rFonts w:ascii="Courier New" w:hAnsi="Courier New"/>
            <w:noProof/>
            <w:sz w:val="16"/>
          </w:rPr>
          <w:tab/>
          <w:t>SEQUENCE {</w:t>
        </w:r>
      </w:ins>
    </w:p>
    <w:p w14:paraId="2D83964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3" w:author="RAN2#116-e" w:date="2021-11-11T15:47:00Z"/>
          <w:rFonts w:ascii="Courier New" w:hAnsi="Courier New"/>
          <w:noProof/>
          <w:sz w:val="16"/>
          <w:szCs w:val="16"/>
        </w:rPr>
      </w:pPr>
      <w:ins w:id="7904" w:author="RAN2#116-e" w:date="2021-11-11T15:47:00Z">
        <w:r w:rsidRPr="00F17FC6">
          <w:rPr>
            <w:rFonts w:ascii="Courier New" w:hAnsi="Courier New"/>
            <w:noProof/>
            <w:sz w:val="16"/>
          </w:rPr>
          <w:tab/>
          <w:t>t-ReorderingExt-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szCs w:val="16"/>
          </w:rPr>
          <w:t>SetupRelease {T</w:t>
        </w:r>
        <w:r w:rsidRPr="00F17FC6">
          <w:rPr>
            <w:rFonts w:ascii="Courier New" w:hAnsi="Courier New"/>
            <w:noProof/>
            <w:sz w:val="16"/>
          </w:rPr>
          <w:t>-ReorderingExt-r17</w:t>
        </w:r>
        <w:r w:rsidRPr="00F17FC6">
          <w:rPr>
            <w:rFonts w:ascii="Courier New" w:hAnsi="Courier New"/>
            <w:noProof/>
            <w:sz w:val="16"/>
            <w:szCs w:val="16"/>
          </w:rPr>
          <w:t>}</w:t>
        </w:r>
      </w:ins>
    </w:p>
    <w:p w14:paraId="2C29099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5" w:author="RAN2#116-e" w:date="2021-10-08T13:46:00Z"/>
          <w:rFonts w:ascii="Courier New" w:hAnsi="Courier New"/>
          <w:noProof/>
          <w:sz w:val="16"/>
        </w:rPr>
      </w:pPr>
      <w:ins w:id="7906" w:author="RAN2#116-e" w:date="2021-10-08T13:46:00Z">
        <w:r w:rsidRPr="00F17FC6">
          <w:rPr>
            <w:rFonts w:ascii="Courier New" w:hAnsi="Courier New"/>
            <w:noProof/>
            <w:sz w:val="16"/>
          </w:rPr>
          <w:t>}</w:t>
        </w:r>
      </w:ins>
    </w:p>
    <w:p w14:paraId="3D60EF7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7" w:author="RAN2#116-e" w:date="2021-10-08T13:46:00Z"/>
          <w:rFonts w:ascii="Courier New" w:hAnsi="Courier New"/>
          <w:noProof/>
          <w:sz w:val="16"/>
        </w:rPr>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3FB3CA2A" w14:textId="77777777" w:rsidR="00F17FC6" w:rsidRPr="00F17FC6" w:rsidRDefault="00F17FC6" w:rsidP="00F17FC6">
      <w:pPr>
        <w:rPr>
          <w:ins w:id="7908" w:author="RAN2#115-e" w:date="2021-09-01T16:16:00Z"/>
          <w:iCs/>
        </w:rPr>
      </w:pPr>
    </w:p>
    <w:p w14:paraId="6F5F8E5D" w14:textId="6A1EAAA0" w:rsidR="00F17FC6" w:rsidRPr="00F17FC6" w:rsidRDefault="00F17FC6" w:rsidP="00F17FC6">
      <w:pPr>
        <w:keepLines/>
        <w:ind w:left="1135" w:hanging="851"/>
        <w:rPr>
          <w:ins w:id="7909" w:author="RAN2#115-e" w:date="2021-09-01T16:16:00Z"/>
          <w:color w:val="FF0000"/>
        </w:rPr>
      </w:pPr>
      <w:ins w:id="7910" w:author="RAN2#115-e" w:date="2021-12-20T14:45:00Z">
        <w:r>
          <w:rPr>
            <w:color w:val="FF0000"/>
          </w:rPr>
          <w:t>E</w:t>
        </w:r>
      </w:ins>
      <w:ins w:id="7911" w:author="RAN2#115-e" w:date="2021-09-01T16:16:00Z">
        <w:r w:rsidRPr="00F17FC6">
          <w:rPr>
            <w:color w:val="FF0000"/>
          </w:rPr>
          <w:t xml:space="preserve">ditor’s Note: </w:t>
        </w:r>
        <w:r w:rsidRPr="00F17FC6">
          <w:rPr>
            <w:i/>
            <w:color w:val="FF0000"/>
          </w:rPr>
          <w:t>Agreement</w:t>
        </w:r>
        <w:r w:rsidRPr="00F17FC6">
          <w:rPr>
            <w:color w:val="FF0000"/>
          </w:rPr>
          <w:t>: RAN2 confirm the SI agreement that the value range of the RLC t-Reordering timer will be extended to support IoT NTN.</w:t>
        </w:r>
      </w:ins>
      <w:ins w:id="7912" w:author="RAN2#116-e" w:date="2021-11-11T11:32:00Z">
        <w:r w:rsidRPr="00F17FC6">
          <w:rPr>
            <w:color w:val="FF0000"/>
          </w:rPr>
          <w:t xml:space="preserve"> </w:t>
        </w:r>
        <w:r w:rsidRPr="00F17FC6">
          <w:rPr>
            <w:i/>
            <w:color w:val="FF0000"/>
          </w:rPr>
          <w:t>Agreement</w:t>
        </w:r>
        <w:r w:rsidRPr="00F17FC6">
          <w:rPr>
            <w:color w:val="FF0000"/>
          </w:rPr>
          <w:t>: On how to extend RLC t-Reordering in IoT NTN, wait for NR NTN agreements and see if they can be reused</w:t>
        </w:r>
      </w:ins>
      <w:ins w:id="7913" w:author="RAN2#116-e" w:date="2021-11-19T10:28:00Z">
        <w:r w:rsidRPr="00F17FC6">
          <w:rPr>
            <w:color w:val="FF0000"/>
          </w:rPr>
          <w:t>.</w:t>
        </w:r>
      </w:ins>
    </w:p>
    <w:p w14:paraId="3FE56F36" w14:textId="77777777" w:rsidR="00F17FC6" w:rsidRPr="00F17FC6" w:rsidRDefault="00F17FC6" w:rsidP="00F17FC6">
      <w:pPr>
        <w:rPr>
          <w:iCs/>
        </w:rPr>
      </w:pP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F17FC6" w:rsidRPr="004A4877" w14:paraId="6F663009" w14:textId="77777777" w:rsidTr="005411BB">
        <w:trPr>
          <w:cantSplit/>
          <w:tblHeader/>
          <w:ins w:id="7914" w:author="RAN2#116-e" w:date="2021-12-20T14:46:00Z"/>
        </w:trPr>
        <w:tc>
          <w:tcPr>
            <w:tcW w:w="9639" w:type="dxa"/>
            <w:tcBorders>
              <w:top w:val="single" w:sz="4" w:space="0" w:color="808080"/>
              <w:left w:val="single" w:sz="4" w:space="0" w:color="808080"/>
              <w:bottom w:val="single" w:sz="4" w:space="0" w:color="808080"/>
              <w:right w:val="single" w:sz="4" w:space="0" w:color="808080"/>
            </w:tcBorders>
          </w:tcPr>
          <w:p w14:paraId="76A9219E" w14:textId="77777777" w:rsidR="00F17FC6" w:rsidRPr="00F17FC6" w:rsidRDefault="00F17FC6" w:rsidP="00F17FC6">
            <w:pPr>
              <w:keepNext/>
              <w:keepLines/>
              <w:spacing w:after="0"/>
              <w:rPr>
                <w:ins w:id="7915" w:author="RAN2#116-e" w:date="2021-11-11T15:55:00Z"/>
                <w:rFonts w:ascii="Arial" w:hAnsi="Arial"/>
                <w:b/>
                <w:i/>
                <w:noProof/>
                <w:sz w:val="18"/>
                <w:lang w:eastAsia="en-GB"/>
              </w:rPr>
            </w:pPr>
            <w:ins w:id="7916" w:author="RAN2#116-e" w:date="2021-11-11T15:55:00Z">
              <w:r w:rsidRPr="00F17FC6">
                <w:rPr>
                  <w:rFonts w:ascii="Arial" w:hAnsi="Arial"/>
                  <w:b/>
                  <w:i/>
                  <w:noProof/>
                  <w:sz w:val="18"/>
                  <w:lang w:eastAsia="en-GB"/>
                </w:rPr>
                <w:t>t-ReorderingExt</w:t>
              </w:r>
            </w:ins>
          </w:p>
          <w:p w14:paraId="517B9F36" w14:textId="77777777" w:rsidR="00F17FC6" w:rsidRPr="00F17FC6" w:rsidRDefault="00F17FC6" w:rsidP="00F17FC6">
            <w:pPr>
              <w:keepNext/>
              <w:keepLines/>
              <w:spacing w:after="0"/>
              <w:rPr>
                <w:ins w:id="7917" w:author="RAN2#116-e" w:date="2021-11-11T15:55:00Z"/>
                <w:rFonts w:ascii="Arial" w:hAnsi="Arial"/>
                <w:noProof/>
                <w:sz w:val="18"/>
                <w:lang w:eastAsia="en-GB"/>
              </w:rPr>
            </w:pPr>
            <w:ins w:id="7918" w:author="RAN2#116-e" w:date="2021-11-11T15:55:00Z">
              <w:r w:rsidRPr="00F17FC6">
                <w:rPr>
                  <w:rFonts w:ascii="Arial" w:hAnsi="Arial"/>
                  <w:noProof/>
                  <w:sz w:val="18"/>
                  <w:lang w:eastAsia="en-GB"/>
                </w:rPr>
                <w:t>Timer for reordering in TS 36.322 [7], in milliseconds.</w:t>
              </w:r>
            </w:ins>
          </w:p>
          <w:p w14:paraId="0E97BB5A" w14:textId="0BFAFC9E" w:rsidR="00F17FC6" w:rsidRPr="00F17FC6" w:rsidRDefault="00F17FC6" w:rsidP="00F17FC6">
            <w:pPr>
              <w:keepNext/>
              <w:keepLines/>
              <w:spacing w:after="0"/>
              <w:rPr>
                <w:rFonts w:ascii="Arial" w:hAnsi="Arial"/>
                <w:sz w:val="18"/>
              </w:rPr>
            </w:pPr>
            <w:ins w:id="7919" w:author="RAN2#116-e" w:date="2021-12-20T14:46:00Z">
              <w:r>
                <w:rPr>
                  <w:rFonts w:ascii="Arial" w:hAnsi="Arial"/>
                  <w:sz w:val="18"/>
                </w:rPr>
                <w:t>T</w:t>
              </w:r>
            </w:ins>
            <w:ins w:id="7920" w:author="RAN2#116-e" w:date="2021-11-11T15:55:00Z">
              <w:r w:rsidRPr="00F17FC6">
                <w:rPr>
                  <w:rFonts w:ascii="Arial" w:hAnsi="Arial"/>
                  <w:sz w:val="18"/>
                </w:rPr>
                <w:t xml:space="preserve">he UE shall use the extended value </w:t>
              </w:r>
              <w:r w:rsidRPr="00F17FC6">
                <w:rPr>
                  <w:rFonts w:ascii="Arial" w:hAnsi="Arial"/>
                  <w:i/>
                  <w:iCs/>
                  <w:sz w:val="18"/>
                </w:rPr>
                <w:t>t-ReorderingExt-r17</w:t>
              </w:r>
              <w:r w:rsidRPr="00F17FC6">
                <w:rPr>
                  <w:rFonts w:ascii="Arial" w:hAnsi="Arial"/>
                  <w:iCs/>
                  <w:sz w:val="18"/>
                </w:rPr>
                <w:t xml:space="preserve">, </w:t>
              </w:r>
              <w:r w:rsidRPr="00F17FC6">
                <w:rPr>
                  <w:rFonts w:ascii="Arial" w:hAnsi="Arial"/>
                  <w:sz w:val="18"/>
                </w:rPr>
                <w:t xml:space="preserve">if present, and ignore the value signaled by </w:t>
              </w:r>
              <w:r w:rsidRPr="00F17FC6">
                <w:rPr>
                  <w:rFonts w:ascii="Arial" w:hAnsi="Arial"/>
                  <w:i/>
                  <w:iCs/>
                  <w:sz w:val="18"/>
                </w:rPr>
                <w:t>t-Reordering-r14</w:t>
              </w:r>
              <w:r w:rsidRPr="00F17FC6">
                <w:rPr>
                  <w:rFonts w:ascii="Arial" w:hAnsi="Arial"/>
                  <w:sz w:val="18"/>
                </w:rPr>
                <w:t>.</w:t>
              </w:r>
            </w:ins>
          </w:p>
          <w:p w14:paraId="3E0C0D47" w14:textId="6DFB3246" w:rsidR="00F17FC6" w:rsidRPr="00F17FC6" w:rsidRDefault="00F17FC6" w:rsidP="00F17FC6">
            <w:pPr>
              <w:pStyle w:val="TAL"/>
              <w:rPr>
                <w:ins w:id="7921" w:author="RAN2#116-e" w:date="2021-12-20T14:46:00Z"/>
                <w:rFonts w:cs="Arial"/>
                <w:b/>
                <w:i/>
                <w:noProof/>
                <w:lang w:eastAsia="en-GB"/>
              </w:rPr>
            </w:pPr>
            <w:ins w:id="7922" w:author="RAN2#116-e" w:date="2021-11-12T06:48:00Z">
              <w:r w:rsidRPr="00F17FC6">
                <w:rPr>
                  <w:rFonts w:cs="Arial"/>
                  <w:noProof/>
                  <w:lang w:eastAsia="en-GB"/>
                </w:rPr>
                <w:t xml:space="preserve">E-UTRAN may configure </w:t>
              </w:r>
              <w:r w:rsidRPr="00F17FC6">
                <w:rPr>
                  <w:rFonts w:cs="Arial"/>
                  <w:i/>
                  <w:noProof/>
                  <w:lang w:eastAsia="en-GB"/>
                </w:rPr>
                <w:t>t-ReorderingExt</w:t>
              </w:r>
              <w:r w:rsidRPr="00F17FC6">
                <w:rPr>
                  <w:rFonts w:cs="Arial"/>
                  <w:noProof/>
                  <w:lang w:eastAsia="en-GB"/>
                </w:rPr>
                <w:t xml:space="preserve"> only </w:t>
              </w:r>
            </w:ins>
            <w:ins w:id="7923" w:author="RAN2#116-e" w:date="2021-11-12T06:49:00Z">
              <w:r w:rsidRPr="00F17FC6">
                <w:rPr>
                  <w:rFonts w:cs="Arial"/>
                </w:rPr>
                <w:t xml:space="preserve">if </w:t>
              </w:r>
              <w:r w:rsidRPr="00F17FC6">
                <w:rPr>
                  <w:rFonts w:cs="Arial"/>
                  <w:i/>
                </w:rPr>
                <w:t>twoHARQ-ProcessesConfig</w:t>
              </w:r>
              <w:r w:rsidRPr="00F17FC6">
                <w:rPr>
                  <w:rFonts w:cs="Arial"/>
                </w:rPr>
                <w:t xml:space="preserve"> is set to TRUE</w:t>
              </w:r>
            </w:ins>
            <w:ins w:id="7924" w:author="RAN2#116-e" w:date="2021-11-12T06:48:00Z">
              <w:r w:rsidRPr="00F17FC6">
                <w:rPr>
                  <w:rFonts w:cs="Arial"/>
                  <w:noProof/>
                  <w:lang w:eastAsia="en-GB"/>
                </w:rPr>
                <w:t>.</w:t>
              </w:r>
            </w:ins>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7925" w:name="_Toc20487624"/>
      <w:bookmarkStart w:id="7926" w:name="_Toc29342926"/>
      <w:bookmarkStart w:id="7927" w:name="_Toc29344065"/>
      <w:bookmarkStart w:id="7928" w:name="_Toc36567331"/>
      <w:bookmarkStart w:id="7929" w:name="_Toc36810787"/>
      <w:bookmarkStart w:id="7930" w:name="_Toc36847151"/>
      <w:bookmarkStart w:id="7931" w:name="_Toc36939804"/>
      <w:bookmarkStart w:id="7932" w:name="_Toc37082784"/>
      <w:bookmarkStart w:id="7933" w:name="_Toc46481426"/>
      <w:bookmarkStart w:id="7934" w:name="_Toc46482660"/>
      <w:bookmarkStart w:id="7935" w:name="_Toc46483894"/>
      <w:bookmarkStart w:id="7936" w:name="_Toc90679691"/>
      <w:r w:rsidRPr="004A4877">
        <w:t>–</w:t>
      </w:r>
      <w:r w:rsidRPr="004A4877">
        <w:tab/>
      </w:r>
      <w:r w:rsidRPr="004A4877">
        <w:rPr>
          <w:i/>
          <w:noProof/>
        </w:rPr>
        <w:t>RLF-TimersAndConstants-NB</w:t>
      </w:r>
      <w:bookmarkEnd w:id="7925"/>
      <w:bookmarkEnd w:id="7926"/>
      <w:bookmarkEnd w:id="7927"/>
      <w:bookmarkEnd w:id="7928"/>
      <w:bookmarkEnd w:id="7929"/>
      <w:bookmarkEnd w:id="7930"/>
      <w:bookmarkEnd w:id="7931"/>
      <w:bookmarkEnd w:id="7932"/>
      <w:bookmarkEnd w:id="7933"/>
      <w:bookmarkEnd w:id="7934"/>
      <w:bookmarkEnd w:id="7935"/>
      <w:bookmarkEnd w:id="7936"/>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7937" w:name="_Toc20487625"/>
      <w:bookmarkStart w:id="7938" w:name="_Toc29342927"/>
      <w:bookmarkStart w:id="7939" w:name="_Toc29344066"/>
      <w:bookmarkStart w:id="7940" w:name="_Toc36567332"/>
      <w:bookmarkStart w:id="7941" w:name="_Toc36810788"/>
      <w:bookmarkStart w:id="7942" w:name="_Toc36847152"/>
      <w:bookmarkStart w:id="7943" w:name="_Toc36939805"/>
      <w:bookmarkStart w:id="7944" w:name="_Toc37082785"/>
      <w:bookmarkStart w:id="7945" w:name="_Toc46481427"/>
      <w:bookmarkStart w:id="7946" w:name="_Toc46482661"/>
      <w:bookmarkStart w:id="7947" w:name="_Toc46483895"/>
      <w:bookmarkStart w:id="7948" w:name="_Toc90679692"/>
      <w:r w:rsidRPr="004A4877">
        <w:t>–</w:t>
      </w:r>
      <w:r w:rsidRPr="004A4877">
        <w:tab/>
      </w:r>
      <w:r w:rsidRPr="004A4877">
        <w:rPr>
          <w:i/>
          <w:noProof/>
        </w:rPr>
        <w:t>SchedulingRequestConfig-NB</w:t>
      </w:r>
      <w:bookmarkEnd w:id="7937"/>
      <w:bookmarkEnd w:id="7938"/>
      <w:bookmarkEnd w:id="7939"/>
      <w:bookmarkEnd w:id="7940"/>
      <w:bookmarkEnd w:id="7941"/>
      <w:bookmarkEnd w:id="7942"/>
      <w:bookmarkEnd w:id="7943"/>
      <w:bookmarkEnd w:id="7944"/>
      <w:bookmarkEnd w:id="7945"/>
      <w:bookmarkEnd w:id="7946"/>
      <w:bookmarkEnd w:id="7947"/>
      <w:bookmarkEnd w:id="7948"/>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77777777" w:rsidR="00CC6BCC" w:rsidRPr="004A4877" w:rsidRDefault="00CC6BCC" w:rsidP="00CC6BCC">
      <w:pPr>
        <w:pStyle w:val="PL"/>
        <w:shd w:val="clear" w:color="auto" w:fill="E6E6E6"/>
      </w:pPr>
      <w:r w:rsidRPr="004A4877">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Pr="004A4877" w:rsidRDefault="00CC6BCC"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lastRenderedPageBreak/>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54D5124C" w14:textId="77777777" w:rsidR="00F17FC6" w:rsidRPr="00F17FC6" w:rsidRDefault="00F17FC6" w:rsidP="00F17FC6">
      <w:pPr>
        <w:rPr>
          <w:ins w:id="7949" w:author="RAN2#115-e" w:date="2021-09-01T16:09:00Z"/>
        </w:rPr>
      </w:pPr>
    </w:p>
    <w:p w14:paraId="0D2BD251" w14:textId="77777777" w:rsidR="00F17FC6" w:rsidRPr="00F17FC6" w:rsidRDefault="00F17FC6" w:rsidP="00F17FC6">
      <w:pPr>
        <w:keepLines/>
        <w:ind w:left="1135" w:hanging="851"/>
        <w:rPr>
          <w:ins w:id="7950" w:author="RAN2#115-e" w:date="2021-09-01T16:09:00Z"/>
          <w:color w:val="FF0000"/>
        </w:rPr>
      </w:pPr>
      <w:ins w:id="7951" w:author="RAN2#115-e" w:date="2021-09-01T16:09:00Z">
        <w:r w:rsidRPr="00F17FC6">
          <w:rPr>
            <w:color w:val="FF0000"/>
          </w:rPr>
          <w:t xml:space="preserve">Editor’s Note: </w:t>
        </w:r>
        <w:r w:rsidRPr="00F17FC6">
          <w:rPr>
            <w:i/>
            <w:color w:val="FF0000"/>
          </w:rPr>
          <w:t>Agreement</w:t>
        </w:r>
        <w:r w:rsidRPr="00F17FC6">
          <w:rPr>
            <w:color w:val="FF0000"/>
          </w:rPr>
          <w:t>: RAN2 assumes that sr-ProhibitTimer need to be extended. Postpone treatment of sr-ProhibitTimer values until the NR NTN details have been decided.</w:t>
        </w:r>
      </w:ins>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F0043F" w:rsidRDefault="00CC6BCC" w:rsidP="00F0043F">
            <w:pPr>
              <w:pStyle w:val="TAL"/>
              <w:rPr>
                <w:b/>
                <w:bCs/>
                <w:i/>
                <w:iCs/>
                <w:kern w:val="2"/>
              </w:rPr>
            </w:pPr>
            <w:r w:rsidRPr="00F0043F">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0043F" w:rsidRDefault="00CC6BCC" w:rsidP="00F0043F">
            <w:pPr>
              <w:pStyle w:val="TAL"/>
              <w:rPr>
                <w:rFonts w:eastAsia="SimSun"/>
                <w:b/>
                <w:bCs/>
                <w:i/>
                <w:iCs/>
                <w:kern w:val="2"/>
              </w:rPr>
            </w:pPr>
            <w:r w:rsidRPr="00F0043F">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F0043F" w:rsidRDefault="00CC6BCC" w:rsidP="00F0043F">
            <w:pPr>
              <w:pStyle w:val="TAL"/>
              <w:rPr>
                <w:b/>
                <w:bCs/>
                <w:i/>
                <w:iCs/>
                <w:kern w:val="2"/>
              </w:rPr>
            </w:pPr>
            <w:r w:rsidRPr="00F0043F">
              <w:rPr>
                <w:b/>
                <w:bCs/>
                <w:i/>
                <w:iCs/>
                <w:kern w:val="2"/>
              </w:rPr>
              <w:t>p0-SR</w:t>
            </w:r>
          </w:p>
          <w:p w14:paraId="3BD8D3BF" w14:textId="77777777" w:rsidR="00CC6BCC" w:rsidRPr="004A4877" w:rsidRDefault="00CC6BCC" w:rsidP="008F6C3F">
            <w:pPr>
              <w:pStyle w:val="TAL"/>
            </w:pPr>
            <w:r w:rsidRPr="004A4877">
              <w:t>Parameter</w:t>
            </w:r>
            <w:proofErr w:type="gramStart"/>
            <w:r w:rsidRPr="004A4877">
              <w:t>:</w:t>
            </w:r>
            <w:bookmarkStart w:id="7952" w:name="_MON_1596775487"/>
            <w:bookmarkEnd w:id="7952"/>
            <w:r w:rsidRPr="004A4877">
              <w:object w:dxaOrig="851" w:dyaOrig="385" w14:anchorId="7D7EBAF1">
                <v:shape id="_x0000_i1157" type="#_x0000_t75" style="width:42.4pt;height:19.5pt" o:ole="">
                  <v:imagedata r:id="rId254" o:title=""/>
                </v:shape>
                <o:OLEObject Type="Embed" ProgID="Word.Picture.8" ShapeID="_x0000_i1157" DrawAspect="Content" ObjectID="_1704691238" r:id="rId255"/>
              </w:object>
            </w:r>
            <w:r w:rsidRPr="004A4877">
              <w:t>.</w:t>
            </w:r>
            <w:proofErr w:type="gramEnd"/>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F0043F" w:rsidRDefault="00CC6BCC" w:rsidP="00F0043F">
            <w:pPr>
              <w:pStyle w:val="TAL"/>
              <w:rPr>
                <w:rFonts w:eastAsia="SimSun"/>
                <w:b/>
                <w:bCs/>
                <w:i/>
                <w:iCs/>
                <w:noProof/>
                <w:kern w:val="2"/>
              </w:rPr>
            </w:pPr>
            <w:r w:rsidRPr="00F0043F">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F0043F" w:rsidRDefault="00CC6BCC" w:rsidP="00F0043F">
            <w:pPr>
              <w:pStyle w:val="TAL"/>
              <w:rPr>
                <w:rFonts w:eastAsia="SimSun"/>
                <w:b/>
                <w:bCs/>
                <w:i/>
                <w:iCs/>
                <w:noProof/>
                <w:kern w:val="2"/>
              </w:rPr>
            </w:pPr>
            <w:r w:rsidRPr="00F0043F">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77777777" w:rsidR="00CC6BCC" w:rsidRPr="004A4877" w:rsidRDefault="00CC6BCC" w:rsidP="008F6C3F">
            <w:pPr>
              <w:pStyle w:val="TAL"/>
              <w:rPr>
                <w:rFonts w:eastAsia="SimSun"/>
                <w:b/>
                <w:bCs/>
                <w:i/>
                <w:iCs/>
                <w:noProof/>
              </w:rPr>
            </w:pPr>
            <w:r w:rsidRPr="004A4877">
              <w:rPr>
                <w:rFonts w:eastAsia="SimSun"/>
                <w:b/>
                <w:bCs/>
                <w:i/>
                <w:iCs/>
                <w:noProof/>
              </w:rPr>
              <w:t>sr-ProhibitTimer</w:t>
            </w:r>
          </w:p>
          <w:p w14:paraId="6DCA740E" w14:textId="77777777" w:rsidR="00CC6BCC" w:rsidRPr="004A4877" w:rsidRDefault="00CC6BCC" w:rsidP="008F6C3F">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xml:space="preserve">. Value 1 corresponds to one SR period, Value 2 corresponds to 2*SR period and so on. </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F0043F" w:rsidRDefault="00CC6BCC" w:rsidP="00F0043F">
            <w:pPr>
              <w:pStyle w:val="TAL"/>
              <w:rPr>
                <w:b/>
                <w:bCs/>
                <w:i/>
                <w:iCs/>
                <w:noProof/>
                <w:kern w:val="2"/>
              </w:rPr>
            </w:pPr>
            <w:r w:rsidRPr="00F0043F">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7953" w:name="_Toc29342928"/>
      <w:bookmarkStart w:id="7954" w:name="_Toc29344067"/>
      <w:bookmarkStart w:id="7955" w:name="_Toc36567333"/>
      <w:bookmarkStart w:id="7956" w:name="_Toc36810789"/>
      <w:bookmarkStart w:id="7957" w:name="_Toc36847153"/>
      <w:bookmarkStart w:id="7958" w:name="_Toc36939806"/>
      <w:bookmarkStart w:id="7959" w:name="_Toc37082786"/>
      <w:bookmarkStart w:id="7960" w:name="_Toc46481428"/>
      <w:bookmarkStart w:id="7961" w:name="_Toc46482662"/>
      <w:bookmarkStart w:id="7962" w:name="_Toc46483896"/>
      <w:bookmarkStart w:id="7963" w:name="_Toc90679693"/>
      <w:r w:rsidRPr="004A4877">
        <w:rPr>
          <w:i/>
        </w:rPr>
        <w:t>–</w:t>
      </w:r>
      <w:r w:rsidRPr="004A4877">
        <w:rPr>
          <w:i/>
        </w:rPr>
        <w:tab/>
      </w:r>
      <w:r w:rsidRPr="004A4877">
        <w:rPr>
          <w:i/>
          <w:noProof/>
        </w:rPr>
        <w:t>TDD-Config-NB</w:t>
      </w:r>
      <w:bookmarkEnd w:id="7953"/>
      <w:bookmarkEnd w:id="7954"/>
      <w:bookmarkEnd w:id="7955"/>
      <w:bookmarkEnd w:id="7956"/>
      <w:bookmarkEnd w:id="7957"/>
      <w:bookmarkEnd w:id="7958"/>
      <w:bookmarkEnd w:id="7959"/>
      <w:bookmarkEnd w:id="7960"/>
      <w:bookmarkEnd w:id="7961"/>
      <w:bookmarkEnd w:id="7962"/>
      <w:bookmarkEnd w:id="7963"/>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lastRenderedPageBreak/>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F0043F" w:rsidRDefault="00CC6BCC" w:rsidP="00F0043F">
            <w:pPr>
              <w:pStyle w:val="TAL"/>
              <w:rPr>
                <w:b/>
                <w:bCs/>
                <w:i/>
                <w:iCs/>
                <w:noProof/>
                <w:kern w:val="2"/>
              </w:rPr>
            </w:pPr>
            <w:r w:rsidRPr="00F0043F">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F0043F" w:rsidRDefault="00CC6BCC" w:rsidP="00F0043F">
            <w:pPr>
              <w:pStyle w:val="TAL"/>
              <w:rPr>
                <w:b/>
                <w:bCs/>
                <w:i/>
                <w:iCs/>
                <w:noProof/>
                <w:kern w:val="2"/>
              </w:rPr>
            </w:pPr>
            <w:r w:rsidRPr="00F0043F">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7964" w:name="_Toc29342929"/>
      <w:bookmarkStart w:id="7965" w:name="_Toc29344068"/>
      <w:bookmarkStart w:id="7966" w:name="_Toc36567334"/>
      <w:bookmarkStart w:id="7967" w:name="_Toc36810790"/>
      <w:bookmarkStart w:id="7968" w:name="_Toc36847154"/>
      <w:bookmarkStart w:id="7969" w:name="_Toc36939807"/>
      <w:bookmarkStart w:id="7970" w:name="_Toc37082787"/>
      <w:bookmarkStart w:id="7971" w:name="_Toc46481429"/>
      <w:bookmarkStart w:id="7972" w:name="_Toc46482663"/>
      <w:bookmarkStart w:id="7973" w:name="_Toc46483897"/>
      <w:bookmarkStart w:id="7974" w:name="_Toc90679694"/>
      <w:r w:rsidRPr="004A4877">
        <w:rPr>
          <w:rFonts w:eastAsia="SimSun"/>
          <w:i/>
        </w:rPr>
        <w:t>–</w:t>
      </w:r>
      <w:r w:rsidRPr="004A4877">
        <w:rPr>
          <w:rFonts w:eastAsia="SimSun"/>
          <w:i/>
        </w:rPr>
        <w:tab/>
      </w:r>
      <w:r w:rsidRPr="004A4877">
        <w:rPr>
          <w:rFonts w:eastAsia="SimSun"/>
          <w:i/>
          <w:noProof/>
        </w:rPr>
        <w:t>TDD-UL-DL-AlignmentOffset-NB</w:t>
      </w:r>
      <w:bookmarkEnd w:id="7964"/>
      <w:bookmarkEnd w:id="7965"/>
      <w:bookmarkEnd w:id="7966"/>
      <w:bookmarkEnd w:id="7967"/>
      <w:bookmarkEnd w:id="7968"/>
      <w:bookmarkEnd w:id="7969"/>
      <w:bookmarkEnd w:id="7970"/>
      <w:bookmarkEnd w:id="7971"/>
      <w:bookmarkEnd w:id="7972"/>
      <w:bookmarkEnd w:id="7973"/>
      <w:bookmarkEnd w:id="7974"/>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7975" w:name="_Toc20487626"/>
      <w:bookmarkStart w:id="7976" w:name="_Toc29342930"/>
      <w:bookmarkStart w:id="7977" w:name="_Toc29344069"/>
      <w:bookmarkStart w:id="7978" w:name="_Toc36567335"/>
      <w:bookmarkStart w:id="7979" w:name="_Toc36810791"/>
      <w:bookmarkStart w:id="7980" w:name="_Toc36847155"/>
      <w:bookmarkStart w:id="7981" w:name="_Toc36939808"/>
      <w:bookmarkStart w:id="7982" w:name="_Toc37082788"/>
      <w:bookmarkStart w:id="7983" w:name="_Toc46481430"/>
      <w:bookmarkStart w:id="7984" w:name="_Toc46482664"/>
      <w:bookmarkStart w:id="7985" w:name="_Toc46483898"/>
      <w:bookmarkStart w:id="7986" w:name="_Toc90679695"/>
      <w:r w:rsidRPr="004A4877">
        <w:t>–</w:t>
      </w:r>
      <w:r w:rsidRPr="004A4877">
        <w:tab/>
      </w:r>
      <w:r w:rsidRPr="004A4877">
        <w:rPr>
          <w:i/>
          <w:noProof/>
        </w:rPr>
        <w:t>UplinkPowerControl-NB</w:t>
      </w:r>
      <w:bookmarkEnd w:id="7975"/>
      <w:bookmarkEnd w:id="7976"/>
      <w:bookmarkEnd w:id="7977"/>
      <w:bookmarkEnd w:id="7978"/>
      <w:bookmarkEnd w:id="7979"/>
      <w:bookmarkEnd w:id="7980"/>
      <w:bookmarkEnd w:id="7981"/>
      <w:bookmarkEnd w:id="7982"/>
      <w:bookmarkEnd w:id="7983"/>
      <w:bookmarkEnd w:id="7984"/>
      <w:bookmarkEnd w:id="7985"/>
      <w:bookmarkEnd w:id="7986"/>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lastRenderedPageBreak/>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F0043F" w:rsidRDefault="009722D5" w:rsidP="00F0043F">
            <w:pPr>
              <w:pStyle w:val="TAL"/>
              <w:rPr>
                <w:b/>
                <w:bCs/>
                <w:i/>
                <w:iCs/>
                <w:kern w:val="2"/>
              </w:rPr>
            </w:pPr>
            <w:r w:rsidRPr="00F0043F">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F0043F" w:rsidRDefault="009722D5" w:rsidP="00F0043F">
            <w:pPr>
              <w:pStyle w:val="TAL"/>
              <w:rPr>
                <w:b/>
                <w:bCs/>
                <w:i/>
                <w:iCs/>
                <w:kern w:val="2"/>
              </w:rPr>
            </w:pPr>
            <w:r w:rsidRPr="00F0043F">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F0043F" w:rsidRDefault="009722D5" w:rsidP="00F0043F">
            <w:pPr>
              <w:pStyle w:val="TAL"/>
              <w:rPr>
                <w:b/>
                <w:bCs/>
                <w:i/>
                <w:iCs/>
                <w:kern w:val="2"/>
              </w:rPr>
            </w:pPr>
            <w:r w:rsidRPr="00F0043F">
              <w:rPr>
                <w:b/>
                <w:bCs/>
                <w:i/>
                <w:iCs/>
                <w:kern w:val="2"/>
              </w:rPr>
              <w:t>p0-NominalNPUSCH</w:t>
            </w:r>
          </w:p>
          <w:p w14:paraId="4104922D" w14:textId="77777777" w:rsidR="009722D5" w:rsidRPr="004A4877" w:rsidRDefault="009722D5" w:rsidP="005411BB">
            <w:pPr>
              <w:pStyle w:val="TAL"/>
            </w:pPr>
            <w:r w:rsidRPr="004A4877">
              <w:t>Parameter</w:t>
            </w:r>
            <w:proofErr w:type="gramStart"/>
            <w:r w:rsidRPr="004A4877">
              <w:t xml:space="preserve">: </w:t>
            </w:r>
            <w:proofErr w:type="gramEnd"/>
            <w:bookmarkStart w:id="7987" w:name="_MON_1584272348"/>
            <w:bookmarkEnd w:id="7987"/>
            <w:r w:rsidR="00497FBE" w:rsidRPr="004A4877">
              <w:object w:dxaOrig="1992" w:dyaOrig="385" w14:anchorId="174332BA">
                <v:shape id="_x0000_i1158" type="#_x0000_t75" style="width:100.15pt;height:19.5pt" o:ole="">
                  <v:imagedata r:id="rId257" o:title=""/>
                </v:shape>
                <o:OLEObject Type="Embed" ProgID="Word.Picture.8" ShapeID="_x0000_i1158" DrawAspect="Content" ObjectID="_1704691239" r:id="rId258"/>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F0043F" w:rsidRDefault="009722D5" w:rsidP="00F0043F">
            <w:pPr>
              <w:pStyle w:val="TAL"/>
              <w:rPr>
                <w:b/>
                <w:bCs/>
                <w:i/>
                <w:iCs/>
                <w:kern w:val="2"/>
              </w:rPr>
            </w:pPr>
            <w:r w:rsidRPr="00F0043F">
              <w:rPr>
                <w:b/>
                <w:bCs/>
                <w:i/>
                <w:iCs/>
                <w:kern w:val="2"/>
              </w:rPr>
              <w:t>p0-UE-NPUSCH</w:t>
            </w:r>
          </w:p>
          <w:p w14:paraId="72005371" w14:textId="77777777" w:rsidR="009722D5" w:rsidRPr="004A4877" w:rsidRDefault="009722D5" w:rsidP="005411BB">
            <w:pPr>
              <w:pStyle w:val="TAL"/>
            </w:pPr>
            <w:r w:rsidRPr="004A4877">
              <w:t>Parameter</w:t>
            </w:r>
            <w:proofErr w:type="gramStart"/>
            <w:r w:rsidRPr="004A4877">
              <w:t xml:space="preserve">: </w:t>
            </w:r>
            <w:proofErr w:type="gramEnd"/>
            <w:bookmarkStart w:id="7988" w:name="_MON_1584272337"/>
            <w:bookmarkEnd w:id="7988"/>
            <w:r w:rsidR="00497FBE" w:rsidRPr="004A4877">
              <w:object w:dxaOrig="1534" w:dyaOrig="410" w14:anchorId="07FDCC69">
                <v:shape id="_x0000_i1159" type="#_x0000_t75" style="width:76.9pt;height:20.25pt" o:ole="">
                  <v:imagedata r:id="rId259" o:title=""/>
                </v:shape>
                <o:OLEObject Type="Embed" ProgID="Word.Picture.8" ShapeID="_x0000_i1159" DrawAspect="Content" ObjectID="_1704691240" r:id="rId260"/>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7989" w:name="_Toc20487627"/>
      <w:bookmarkStart w:id="7990" w:name="_Toc29342931"/>
      <w:bookmarkStart w:id="7991" w:name="_Toc29344070"/>
      <w:bookmarkStart w:id="7992" w:name="_Toc36567336"/>
      <w:bookmarkStart w:id="7993" w:name="_Toc36810792"/>
      <w:bookmarkStart w:id="7994" w:name="_Toc36847156"/>
      <w:bookmarkStart w:id="7995" w:name="_Toc36939809"/>
      <w:bookmarkStart w:id="7996" w:name="_Toc37082789"/>
      <w:bookmarkStart w:id="7997" w:name="_Toc46481431"/>
      <w:bookmarkStart w:id="7998" w:name="_Toc46482665"/>
      <w:bookmarkStart w:id="7999" w:name="_Toc46483899"/>
      <w:bookmarkStart w:id="8000" w:name="_Toc90679696"/>
      <w:r w:rsidRPr="004A4877">
        <w:rPr>
          <w:i/>
          <w:iCs/>
        </w:rPr>
        <w:t>–</w:t>
      </w:r>
      <w:r w:rsidRPr="004A4877">
        <w:rPr>
          <w:i/>
          <w:iCs/>
        </w:rPr>
        <w:tab/>
      </w:r>
      <w:r w:rsidRPr="004A4877">
        <w:rPr>
          <w:i/>
          <w:iCs/>
          <w:noProof/>
        </w:rPr>
        <w:t>WUS-Config-NB</w:t>
      </w:r>
      <w:bookmarkEnd w:id="7989"/>
      <w:bookmarkEnd w:id="7990"/>
      <w:bookmarkEnd w:id="7991"/>
      <w:bookmarkEnd w:id="7992"/>
      <w:bookmarkEnd w:id="7993"/>
      <w:bookmarkEnd w:id="7994"/>
      <w:bookmarkEnd w:id="7995"/>
      <w:bookmarkEnd w:id="7996"/>
      <w:bookmarkEnd w:id="7997"/>
      <w:bookmarkEnd w:id="7998"/>
      <w:bookmarkEnd w:id="7999"/>
      <w:bookmarkEnd w:id="8000"/>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lastRenderedPageBreak/>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F0043F" w:rsidRDefault="00CC6BCC" w:rsidP="00F0043F">
            <w:pPr>
              <w:pStyle w:val="TAL"/>
              <w:rPr>
                <w:b/>
                <w:bCs/>
                <w:i/>
                <w:iCs/>
                <w:kern w:val="2"/>
              </w:rPr>
            </w:pPr>
            <w:r w:rsidRPr="00F0043F">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F0043F" w:rsidRDefault="00CC6BCC" w:rsidP="00F0043F">
            <w:pPr>
              <w:pStyle w:val="TAL"/>
              <w:rPr>
                <w:b/>
                <w:bCs/>
                <w:i/>
                <w:iCs/>
                <w:kern w:val="2"/>
              </w:rPr>
            </w:pPr>
            <w:r w:rsidRPr="00F0043F">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F0043F" w:rsidRDefault="00CC6BCC" w:rsidP="00F0043F">
            <w:pPr>
              <w:pStyle w:val="TAL"/>
              <w:rPr>
                <w:b/>
                <w:bCs/>
                <w:i/>
                <w:iCs/>
                <w:kern w:val="2"/>
              </w:rPr>
            </w:pPr>
            <w:r w:rsidRPr="00F0043F">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F0043F" w:rsidRDefault="00CC6BCC" w:rsidP="00F0043F">
            <w:pPr>
              <w:pStyle w:val="TAL"/>
              <w:rPr>
                <w:b/>
                <w:bCs/>
                <w:i/>
                <w:iCs/>
                <w:kern w:val="2"/>
              </w:rPr>
            </w:pPr>
            <w:r w:rsidRPr="00F0043F">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8001" w:name="_Toc20487628"/>
      <w:bookmarkStart w:id="8002" w:name="_Toc29342932"/>
      <w:bookmarkStart w:id="8003" w:name="_Toc29344071"/>
      <w:bookmarkStart w:id="8004" w:name="_Toc36567337"/>
      <w:bookmarkStart w:id="8005" w:name="_Toc36810793"/>
      <w:bookmarkStart w:id="8006" w:name="_Toc36847157"/>
      <w:bookmarkStart w:id="8007" w:name="_Toc36939810"/>
      <w:bookmarkStart w:id="8008" w:name="_Toc37082790"/>
      <w:bookmarkStart w:id="8009" w:name="_Toc46481432"/>
      <w:bookmarkStart w:id="8010" w:name="_Toc46482666"/>
      <w:bookmarkStart w:id="8011" w:name="_Toc46483900"/>
      <w:bookmarkStart w:id="8012" w:name="_Toc90679697"/>
      <w:r w:rsidRPr="004A4877">
        <w:t>6.7.3.3</w:t>
      </w:r>
      <w:r w:rsidRPr="004A4877">
        <w:tab/>
        <w:t>NB-IoT Security control information elements</w:t>
      </w:r>
      <w:bookmarkEnd w:id="8001"/>
      <w:bookmarkEnd w:id="8002"/>
      <w:bookmarkEnd w:id="8003"/>
      <w:bookmarkEnd w:id="8004"/>
      <w:bookmarkEnd w:id="8005"/>
      <w:bookmarkEnd w:id="8006"/>
      <w:bookmarkEnd w:id="8007"/>
      <w:bookmarkEnd w:id="8008"/>
      <w:bookmarkEnd w:id="8009"/>
      <w:bookmarkEnd w:id="8010"/>
      <w:bookmarkEnd w:id="8011"/>
      <w:bookmarkEnd w:id="8012"/>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8013" w:name="_Toc20487629"/>
      <w:bookmarkStart w:id="8014" w:name="_Toc29342933"/>
      <w:bookmarkStart w:id="8015" w:name="_Toc29344072"/>
      <w:bookmarkStart w:id="8016" w:name="_Toc36567338"/>
      <w:bookmarkStart w:id="8017" w:name="_Toc36810794"/>
      <w:bookmarkStart w:id="8018" w:name="_Toc36847158"/>
      <w:bookmarkStart w:id="8019" w:name="_Toc36939811"/>
      <w:bookmarkStart w:id="8020" w:name="_Toc37082791"/>
      <w:bookmarkStart w:id="8021" w:name="_Toc46481433"/>
      <w:bookmarkStart w:id="8022" w:name="_Toc46482667"/>
      <w:bookmarkStart w:id="8023" w:name="_Toc46483901"/>
      <w:bookmarkStart w:id="8024" w:name="_Toc90679698"/>
      <w:r w:rsidRPr="004A4877">
        <w:t>6.7.3.4</w:t>
      </w:r>
      <w:r w:rsidRPr="004A4877">
        <w:tab/>
        <w:t>NB-IoT Mobility control information elements</w:t>
      </w:r>
      <w:bookmarkEnd w:id="8013"/>
      <w:bookmarkEnd w:id="8014"/>
      <w:bookmarkEnd w:id="8015"/>
      <w:bookmarkEnd w:id="8016"/>
      <w:bookmarkEnd w:id="8017"/>
      <w:bookmarkEnd w:id="8018"/>
      <w:bookmarkEnd w:id="8019"/>
      <w:bookmarkEnd w:id="8020"/>
      <w:bookmarkEnd w:id="8021"/>
      <w:bookmarkEnd w:id="8022"/>
      <w:bookmarkEnd w:id="8023"/>
      <w:bookmarkEnd w:id="8024"/>
    </w:p>
    <w:p w14:paraId="71D4A1E9" w14:textId="77777777" w:rsidR="009722D5" w:rsidRPr="004A4877" w:rsidRDefault="009722D5" w:rsidP="009722D5">
      <w:pPr>
        <w:pStyle w:val="Heading4"/>
        <w:rPr>
          <w:i/>
          <w:noProof/>
        </w:rPr>
      </w:pPr>
      <w:bookmarkStart w:id="8025" w:name="_Toc20487630"/>
      <w:bookmarkStart w:id="8026" w:name="_Toc29342934"/>
      <w:bookmarkStart w:id="8027" w:name="_Toc29344073"/>
      <w:bookmarkStart w:id="8028" w:name="_Toc36567339"/>
      <w:bookmarkStart w:id="8029" w:name="_Toc36810795"/>
      <w:bookmarkStart w:id="8030" w:name="_Toc36847159"/>
      <w:bookmarkStart w:id="8031" w:name="_Toc36939812"/>
      <w:bookmarkStart w:id="8032" w:name="_Toc37082792"/>
      <w:bookmarkStart w:id="8033" w:name="_Toc46481434"/>
      <w:bookmarkStart w:id="8034" w:name="_Toc46482668"/>
      <w:bookmarkStart w:id="8035" w:name="_Toc46483902"/>
      <w:bookmarkStart w:id="8036" w:name="_Toc90679699"/>
      <w:r w:rsidRPr="004A4877">
        <w:t>–</w:t>
      </w:r>
      <w:r w:rsidRPr="004A4877">
        <w:tab/>
      </w:r>
      <w:r w:rsidRPr="004A4877">
        <w:rPr>
          <w:i/>
          <w:noProof/>
        </w:rPr>
        <w:t>AdditionalBandInfoList-NB</w:t>
      </w:r>
      <w:bookmarkEnd w:id="8025"/>
      <w:bookmarkEnd w:id="8026"/>
      <w:bookmarkEnd w:id="8027"/>
      <w:bookmarkEnd w:id="8028"/>
      <w:bookmarkEnd w:id="8029"/>
      <w:bookmarkEnd w:id="8030"/>
      <w:bookmarkEnd w:id="8031"/>
      <w:bookmarkEnd w:id="8032"/>
      <w:bookmarkEnd w:id="8033"/>
      <w:bookmarkEnd w:id="8034"/>
      <w:bookmarkEnd w:id="8035"/>
      <w:bookmarkEnd w:id="8036"/>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8037" w:name="_Toc20487631"/>
      <w:bookmarkStart w:id="8038" w:name="_Toc29342935"/>
      <w:bookmarkStart w:id="8039" w:name="_Toc29344074"/>
      <w:bookmarkStart w:id="8040" w:name="_Toc36567340"/>
      <w:bookmarkStart w:id="8041" w:name="_Toc36810796"/>
      <w:bookmarkStart w:id="8042" w:name="_Toc36847160"/>
      <w:bookmarkStart w:id="8043" w:name="_Toc36939813"/>
      <w:bookmarkStart w:id="8044" w:name="_Toc37082793"/>
      <w:bookmarkStart w:id="8045" w:name="_Toc46481435"/>
      <w:bookmarkStart w:id="8046" w:name="_Toc46482669"/>
      <w:bookmarkStart w:id="8047" w:name="_Toc46483903"/>
      <w:bookmarkStart w:id="8048" w:name="_Toc90679700"/>
      <w:r w:rsidRPr="004A4877">
        <w:t>–</w:t>
      </w:r>
      <w:r w:rsidRPr="004A4877">
        <w:tab/>
      </w:r>
      <w:r w:rsidRPr="004A4877">
        <w:rPr>
          <w:i/>
          <w:noProof/>
        </w:rPr>
        <w:t>FreqBandIndicator-NB</w:t>
      </w:r>
      <w:bookmarkEnd w:id="8037"/>
      <w:bookmarkEnd w:id="8038"/>
      <w:bookmarkEnd w:id="8039"/>
      <w:bookmarkEnd w:id="8040"/>
      <w:bookmarkEnd w:id="8041"/>
      <w:bookmarkEnd w:id="8042"/>
      <w:bookmarkEnd w:id="8043"/>
      <w:bookmarkEnd w:id="8044"/>
      <w:bookmarkEnd w:id="8045"/>
      <w:bookmarkEnd w:id="8046"/>
      <w:bookmarkEnd w:id="8047"/>
      <w:bookmarkEnd w:id="8048"/>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8049" w:name="_Toc20487632"/>
      <w:bookmarkStart w:id="8050" w:name="_Toc29342936"/>
      <w:bookmarkStart w:id="8051" w:name="_Toc29344075"/>
      <w:bookmarkStart w:id="8052" w:name="_Toc36567341"/>
      <w:bookmarkStart w:id="8053" w:name="_Toc36810797"/>
      <w:bookmarkStart w:id="8054" w:name="_Toc36847161"/>
      <w:bookmarkStart w:id="8055" w:name="_Toc36939814"/>
      <w:bookmarkStart w:id="8056" w:name="_Toc37082794"/>
      <w:bookmarkStart w:id="8057" w:name="_Toc46481436"/>
      <w:bookmarkStart w:id="8058" w:name="_Toc46482670"/>
      <w:bookmarkStart w:id="8059" w:name="_Toc46483904"/>
      <w:bookmarkStart w:id="8060" w:name="_Toc90679701"/>
      <w:r w:rsidRPr="004A4877">
        <w:t>–</w:t>
      </w:r>
      <w:r w:rsidRPr="004A4877">
        <w:tab/>
      </w:r>
      <w:r w:rsidRPr="004A4877">
        <w:rPr>
          <w:i/>
          <w:noProof/>
        </w:rPr>
        <w:t>MultiBandInfoList-NB</w:t>
      </w:r>
      <w:bookmarkEnd w:id="8049"/>
      <w:bookmarkEnd w:id="8050"/>
      <w:bookmarkEnd w:id="8051"/>
      <w:bookmarkEnd w:id="8052"/>
      <w:bookmarkEnd w:id="8053"/>
      <w:bookmarkEnd w:id="8054"/>
      <w:bookmarkEnd w:id="8055"/>
      <w:bookmarkEnd w:id="8056"/>
      <w:bookmarkEnd w:id="8057"/>
      <w:bookmarkEnd w:id="8058"/>
      <w:bookmarkEnd w:id="8059"/>
      <w:bookmarkEnd w:id="8060"/>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lastRenderedPageBreak/>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8061" w:name="_Toc20487633"/>
      <w:bookmarkStart w:id="8062" w:name="_Toc29342937"/>
      <w:bookmarkStart w:id="8063" w:name="_Toc29344076"/>
      <w:bookmarkStart w:id="8064" w:name="_Toc36567342"/>
      <w:bookmarkStart w:id="8065" w:name="_Toc36810798"/>
      <w:bookmarkStart w:id="8066" w:name="_Toc36847162"/>
      <w:bookmarkStart w:id="8067" w:name="_Toc36939815"/>
      <w:bookmarkStart w:id="8068" w:name="_Toc37082795"/>
      <w:bookmarkStart w:id="8069" w:name="_Toc46481437"/>
      <w:bookmarkStart w:id="8070" w:name="_Toc46482671"/>
      <w:bookmarkStart w:id="8071" w:name="_Toc46483905"/>
      <w:bookmarkStart w:id="8072" w:name="_Toc90679702"/>
      <w:r w:rsidRPr="004A4877">
        <w:rPr>
          <w:i/>
        </w:rPr>
        <w:t>–</w:t>
      </w:r>
      <w:r w:rsidRPr="004A4877">
        <w:rPr>
          <w:i/>
        </w:rPr>
        <w:tab/>
      </w:r>
      <w:r w:rsidRPr="004A4877">
        <w:rPr>
          <w:i/>
          <w:noProof/>
        </w:rPr>
        <w:t>NS-PmaxList-NB</w:t>
      </w:r>
      <w:bookmarkEnd w:id="8061"/>
      <w:bookmarkEnd w:id="8062"/>
      <w:bookmarkEnd w:id="8063"/>
      <w:bookmarkEnd w:id="8064"/>
      <w:bookmarkEnd w:id="8065"/>
      <w:bookmarkEnd w:id="8066"/>
      <w:bookmarkEnd w:id="8067"/>
      <w:bookmarkEnd w:id="8068"/>
      <w:bookmarkEnd w:id="8069"/>
      <w:bookmarkEnd w:id="8070"/>
      <w:bookmarkEnd w:id="8071"/>
      <w:bookmarkEnd w:id="8072"/>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8073" w:name="_Toc29342938"/>
      <w:bookmarkStart w:id="8074" w:name="_Toc29344077"/>
      <w:bookmarkStart w:id="8075" w:name="_Toc36567343"/>
      <w:bookmarkStart w:id="8076" w:name="_Toc36810799"/>
      <w:bookmarkStart w:id="8077" w:name="_Toc36847163"/>
      <w:bookmarkStart w:id="8078" w:name="_Toc36939816"/>
      <w:bookmarkStart w:id="8079" w:name="_Toc37082796"/>
      <w:bookmarkStart w:id="8080" w:name="_Toc46481438"/>
      <w:bookmarkStart w:id="8081" w:name="_Toc46482672"/>
      <w:bookmarkStart w:id="8082" w:name="_Toc46483906"/>
      <w:bookmarkStart w:id="8083" w:name="_Toc90679703"/>
      <w:r w:rsidRPr="004A4877">
        <w:rPr>
          <w:i/>
        </w:rPr>
        <w:t>–</w:t>
      </w:r>
      <w:r w:rsidRPr="004A4877">
        <w:rPr>
          <w:i/>
        </w:rPr>
        <w:tab/>
        <w:t>ReselectionThreshold-NB</w:t>
      </w:r>
      <w:bookmarkEnd w:id="8073"/>
      <w:bookmarkEnd w:id="8074"/>
      <w:bookmarkEnd w:id="8075"/>
      <w:bookmarkEnd w:id="8076"/>
      <w:bookmarkEnd w:id="8077"/>
      <w:bookmarkEnd w:id="8078"/>
      <w:bookmarkEnd w:id="8079"/>
      <w:bookmarkEnd w:id="8080"/>
      <w:bookmarkEnd w:id="8081"/>
      <w:bookmarkEnd w:id="8082"/>
      <w:bookmarkEnd w:id="8083"/>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8084" w:name="_Toc20487634"/>
      <w:bookmarkStart w:id="8085" w:name="_Toc29342939"/>
      <w:bookmarkStart w:id="8086" w:name="_Toc29344078"/>
      <w:bookmarkStart w:id="8087" w:name="_Toc36567344"/>
      <w:bookmarkStart w:id="8088" w:name="_Toc36810800"/>
      <w:bookmarkStart w:id="8089" w:name="_Toc36847164"/>
      <w:bookmarkStart w:id="8090" w:name="_Toc36939817"/>
      <w:bookmarkStart w:id="8091" w:name="_Toc37082797"/>
      <w:bookmarkStart w:id="8092" w:name="_Toc46481439"/>
      <w:bookmarkStart w:id="8093" w:name="_Toc46482673"/>
      <w:bookmarkStart w:id="8094" w:name="_Toc46483907"/>
      <w:bookmarkStart w:id="8095" w:name="_Toc90679704"/>
      <w:r w:rsidRPr="004A4877">
        <w:t>–</w:t>
      </w:r>
      <w:r w:rsidRPr="004A4877">
        <w:tab/>
      </w:r>
      <w:r w:rsidRPr="004A4877">
        <w:rPr>
          <w:i/>
        </w:rPr>
        <w:t>T-Reselection-NB</w:t>
      </w:r>
      <w:bookmarkEnd w:id="8084"/>
      <w:bookmarkEnd w:id="8085"/>
      <w:bookmarkEnd w:id="8086"/>
      <w:bookmarkEnd w:id="8087"/>
      <w:bookmarkEnd w:id="8088"/>
      <w:bookmarkEnd w:id="8089"/>
      <w:bookmarkEnd w:id="8090"/>
      <w:bookmarkEnd w:id="8091"/>
      <w:bookmarkEnd w:id="8092"/>
      <w:bookmarkEnd w:id="8093"/>
      <w:bookmarkEnd w:id="8094"/>
      <w:bookmarkEnd w:id="8095"/>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8096" w:name="_Toc20487635"/>
      <w:bookmarkStart w:id="8097" w:name="_Toc29342940"/>
      <w:bookmarkStart w:id="8098" w:name="_Toc29344079"/>
      <w:bookmarkStart w:id="8099" w:name="_Toc36567345"/>
      <w:bookmarkStart w:id="8100" w:name="_Toc36810801"/>
      <w:bookmarkStart w:id="8101" w:name="_Toc36847165"/>
      <w:bookmarkStart w:id="8102" w:name="_Toc36939818"/>
      <w:bookmarkStart w:id="8103" w:name="_Toc37082798"/>
      <w:bookmarkStart w:id="8104" w:name="_Toc46481440"/>
      <w:bookmarkStart w:id="8105" w:name="_Toc46482674"/>
      <w:bookmarkStart w:id="8106" w:name="_Toc46483908"/>
      <w:bookmarkStart w:id="8107" w:name="_Toc90679705"/>
      <w:r w:rsidRPr="004A4877">
        <w:t>6.7.3.5</w:t>
      </w:r>
      <w:r w:rsidRPr="004A4877">
        <w:tab/>
        <w:t>NB-IoT Measurement information elements</w:t>
      </w:r>
      <w:bookmarkEnd w:id="8096"/>
      <w:bookmarkEnd w:id="8097"/>
      <w:bookmarkEnd w:id="8098"/>
      <w:bookmarkEnd w:id="8099"/>
      <w:bookmarkEnd w:id="8100"/>
      <w:bookmarkEnd w:id="8101"/>
      <w:bookmarkEnd w:id="8102"/>
      <w:bookmarkEnd w:id="8103"/>
      <w:bookmarkEnd w:id="8104"/>
      <w:bookmarkEnd w:id="8105"/>
      <w:bookmarkEnd w:id="8106"/>
      <w:bookmarkEnd w:id="8107"/>
    </w:p>
    <w:p w14:paraId="79EA577E" w14:textId="77777777" w:rsidR="00C65613" w:rsidRPr="004A4877" w:rsidRDefault="00C65613" w:rsidP="001628A2">
      <w:pPr>
        <w:pStyle w:val="Heading4"/>
      </w:pPr>
      <w:bookmarkStart w:id="8108" w:name="_Toc12745975"/>
      <w:bookmarkStart w:id="8109" w:name="_Toc36810802"/>
      <w:bookmarkStart w:id="8110" w:name="_Toc36847166"/>
      <w:bookmarkStart w:id="8111" w:name="_Toc36939819"/>
      <w:bookmarkStart w:id="8112" w:name="_Toc37082799"/>
      <w:bookmarkStart w:id="8113" w:name="_Toc46481441"/>
      <w:bookmarkStart w:id="8114" w:name="_Toc46482675"/>
      <w:bookmarkStart w:id="8115" w:name="_Toc46483909"/>
      <w:bookmarkStart w:id="8116" w:name="_Toc90679706"/>
      <w:bookmarkStart w:id="8117" w:name="_Toc20487636"/>
      <w:bookmarkStart w:id="8118" w:name="_Toc29342941"/>
      <w:bookmarkStart w:id="8119" w:name="_Toc29344080"/>
      <w:bookmarkStart w:id="8120" w:name="_Toc36567346"/>
      <w:r w:rsidRPr="004A4877">
        <w:t>–</w:t>
      </w:r>
      <w:r w:rsidRPr="004A4877">
        <w:tab/>
      </w:r>
      <w:r w:rsidRPr="004A4877">
        <w:rPr>
          <w:i/>
          <w:iCs/>
        </w:rPr>
        <w:t>ANR-MeasConfig</w:t>
      </w:r>
      <w:bookmarkEnd w:id="8108"/>
      <w:r w:rsidRPr="004A4877">
        <w:rPr>
          <w:i/>
          <w:iCs/>
        </w:rPr>
        <w:t>-NB</w:t>
      </w:r>
      <w:bookmarkEnd w:id="8109"/>
      <w:bookmarkEnd w:id="8110"/>
      <w:bookmarkEnd w:id="8111"/>
      <w:bookmarkEnd w:id="8112"/>
      <w:bookmarkEnd w:id="8113"/>
      <w:bookmarkEnd w:id="8114"/>
      <w:bookmarkEnd w:id="8115"/>
      <w:bookmarkEnd w:id="8116"/>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lastRenderedPageBreak/>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8121" w:name="_Toc36810803"/>
      <w:bookmarkStart w:id="8122" w:name="_Toc36847167"/>
      <w:bookmarkStart w:id="8123" w:name="_Toc36939820"/>
      <w:bookmarkStart w:id="8124" w:name="_Toc37082800"/>
      <w:bookmarkStart w:id="8125" w:name="_Toc46481442"/>
      <w:bookmarkStart w:id="8126" w:name="_Toc46482676"/>
      <w:bookmarkStart w:id="8127" w:name="_Toc46483910"/>
      <w:bookmarkStart w:id="8128" w:name="_Toc90679707"/>
      <w:r w:rsidRPr="004A4877">
        <w:t>–</w:t>
      </w:r>
      <w:r w:rsidRPr="004A4877">
        <w:tab/>
      </w:r>
      <w:r w:rsidRPr="004A4877">
        <w:rPr>
          <w:i/>
          <w:iCs/>
        </w:rPr>
        <w:t>ANR-MeasReport-NB</w:t>
      </w:r>
      <w:bookmarkEnd w:id="8121"/>
      <w:bookmarkEnd w:id="8122"/>
      <w:bookmarkEnd w:id="8123"/>
      <w:bookmarkEnd w:id="8124"/>
      <w:bookmarkEnd w:id="8125"/>
      <w:bookmarkEnd w:id="8126"/>
      <w:bookmarkEnd w:id="8127"/>
      <w:bookmarkEnd w:id="8128"/>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lastRenderedPageBreak/>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8129" w:name="_Toc36810804"/>
      <w:bookmarkStart w:id="8130" w:name="_Toc36847168"/>
      <w:bookmarkStart w:id="8131" w:name="_Toc36939821"/>
      <w:bookmarkStart w:id="8132" w:name="_Toc37082801"/>
      <w:bookmarkStart w:id="8133" w:name="_Toc46481443"/>
      <w:bookmarkStart w:id="8134" w:name="_Toc46482677"/>
      <w:bookmarkStart w:id="8135" w:name="_Toc46483911"/>
      <w:bookmarkStart w:id="8136" w:name="_Toc90679708"/>
      <w:r w:rsidRPr="004A4877">
        <w:t>–</w:t>
      </w:r>
      <w:r w:rsidRPr="004A4877">
        <w:tab/>
      </w:r>
      <w:r w:rsidRPr="004A4877">
        <w:rPr>
          <w:i/>
        </w:rPr>
        <w:t>CQI-NPDCCH-NB</w:t>
      </w:r>
      <w:bookmarkEnd w:id="8117"/>
      <w:bookmarkEnd w:id="8118"/>
      <w:bookmarkEnd w:id="8119"/>
      <w:bookmarkEnd w:id="8120"/>
      <w:bookmarkEnd w:id="8129"/>
      <w:bookmarkEnd w:id="8130"/>
      <w:bookmarkEnd w:id="8131"/>
      <w:bookmarkEnd w:id="8132"/>
      <w:bookmarkEnd w:id="8133"/>
      <w:bookmarkEnd w:id="8134"/>
      <w:bookmarkEnd w:id="8135"/>
      <w:bookmarkEnd w:id="8136"/>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8137"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8137"/>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8138" w:name="_Toc20487637"/>
      <w:bookmarkStart w:id="8139" w:name="_Toc29342942"/>
      <w:bookmarkStart w:id="8140" w:name="_Toc29344081"/>
      <w:bookmarkStart w:id="8141" w:name="_Toc36567347"/>
      <w:bookmarkStart w:id="8142" w:name="_Toc36810805"/>
      <w:bookmarkStart w:id="8143" w:name="_Toc36847169"/>
      <w:bookmarkStart w:id="8144" w:name="_Toc36939822"/>
      <w:bookmarkStart w:id="8145" w:name="_Toc37082802"/>
      <w:bookmarkStart w:id="8146" w:name="_Toc46481444"/>
      <w:bookmarkStart w:id="8147" w:name="_Toc46482678"/>
      <w:bookmarkStart w:id="8148" w:name="_Toc46483912"/>
      <w:bookmarkStart w:id="8149" w:name="_Toc90679709"/>
      <w:r w:rsidRPr="004A4877">
        <w:t>–</w:t>
      </w:r>
      <w:r w:rsidRPr="004A4877">
        <w:tab/>
      </w:r>
      <w:r w:rsidRPr="004A4877">
        <w:rPr>
          <w:i/>
        </w:rPr>
        <w:t>CQI-NPDCCH-Short-NB</w:t>
      </w:r>
      <w:bookmarkEnd w:id="8138"/>
      <w:bookmarkEnd w:id="8139"/>
      <w:bookmarkEnd w:id="8140"/>
      <w:bookmarkEnd w:id="8141"/>
      <w:bookmarkEnd w:id="8142"/>
      <w:bookmarkEnd w:id="8143"/>
      <w:bookmarkEnd w:id="8144"/>
      <w:bookmarkEnd w:id="8145"/>
      <w:bookmarkEnd w:id="8146"/>
      <w:bookmarkEnd w:id="8147"/>
      <w:bookmarkEnd w:id="8148"/>
      <w:bookmarkEnd w:id="8149"/>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8150" w:name="_Toc20487638"/>
      <w:bookmarkStart w:id="8151" w:name="_Toc29342943"/>
      <w:bookmarkStart w:id="8152" w:name="_Toc29344082"/>
      <w:bookmarkStart w:id="8153" w:name="_Toc36567348"/>
      <w:bookmarkStart w:id="8154" w:name="_Toc36810806"/>
      <w:bookmarkStart w:id="8155" w:name="_Toc36847170"/>
      <w:bookmarkStart w:id="8156" w:name="_Toc36939823"/>
      <w:bookmarkStart w:id="8157" w:name="_Toc37082803"/>
      <w:bookmarkStart w:id="8158" w:name="_Toc46481445"/>
      <w:bookmarkStart w:id="8159" w:name="_Toc46482679"/>
      <w:bookmarkStart w:id="8160" w:name="_Toc46483913"/>
      <w:bookmarkStart w:id="8161" w:name="_Toc90679710"/>
      <w:r w:rsidRPr="004A4877">
        <w:t>–</w:t>
      </w:r>
      <w:r w:rsidRPr="004A4877">
        <w:tab/>
      </w:r>
      <w:r w:rsidRPr="004A4877">
        <w:rPr>
          <w:i/>
          <w:noProof/>
        </w:rPr>
        <w:t>MeasResultServCell-NB</w:t>
      </w:r>
      <w:bookmarkEnd w:id="8150"/>
      <w:bookmarkEnd w:id="8151"/>
      <w:bookmarkEnd w:id="8152"/>
      <w:bookmarkEnd w:id="8153"/>
      <w:bookmarkEnd w:id="8154"/>
      <w:bookmarkEnd w:id="8155"/>
      <w:bookmarkEnd w:id="8156"/>
      <w:bookmarkEnd w:id="8157"/>
      <w:bookmarkEnd w:id="8158"/>
      <w:bookmarkEnd w:id="8159"/>
      <w:bookmarkEnd w:id="8160"/>
      <w:bookmarkEnd w:id="8161"/>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lastRenderedPageBreak/>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8162" w:name="_Toc29342944"/>
      <w:bookmarkStart w:id="8163" w:name="_Toc29344083"/>
      <w:bookmarkStart w:id="8164" w:name="_Toc36567349"/>
      <w:bookmarkStart w:id="8165" w:name="_Toc36810807"/>
      <w:bookmarkStart w:id="8166" w:name="_Toc36847171"/>
      <w:bookmarkStart w:id="8167" w:name="_Toc36939824"/>
      <w:bookmarkStart w:id="8168" w:name="_Toc37082804"/>
      <w:bookmarkStart w:id="8169" w:name="_Toc46481446"/>
      <w:bookmarkStart w:id="8170" w:name="_Toc46482680"/>
      <w:bookmarkStart w:id="8171" w:name="_Toc46483914"/>
      <w:bookmarkStart w:id="8172" w:name="_Toc90679711"/>
      <w:r w:rsidRPr="004A4877">
        <w:rPr>
          <w:i/>
        </w:rPr>
        <w:t>–</w:t>
      </w:r>
      <w:r w:rsidRPr="004A4877">
        <w:rPr>
          <w:i/>
        </w:rPr>
        <w:tab/>
        <w:t>N</w:t>
      </w:r>
      <w:r w:rsidRPr="004A4877">
        <w:rPr>
          <w:i/>
          <w:noProof/>
        </w:rPr>
        <w:t>RSRP-Range-NB</w:t>
      </w:r>
      <w:bookmarkEnd w:id="8162"/>
      <w:bookmarkEnd w:id="8163"/>
      <w:bookmarkEnd w:id="8164"/>
      <w:bookmarkEnd w:id="8165"/>
      <w:bookmarkEnd w:id="8166"/>
      <w:bookmarkEnd w:id="8167"/>
      <w:bookmarkEnd w:id="8168"/>
      <w:bookmarkEnd w:id="8169"/>
      <w:bookmarkEnd w:id="8170"/>
      <w:bookmarkEnd w:id="8171"/>
      <w:bookmarkEnd w:id="8172"/>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8173" w:name="_Toc29342945"/>
      <w:bookmarkStart w:id="8174" w:name="_Toc29344084"/>
      <w:bookmarkStart w:id="8175" w:name="_Toc36567350"/>
      <w:bookmarkStart w:id="8176" w:name="_Toc36810808"/>
      <w:bookmarkStart w:id="8177" w:name="_Toc36847172"/>
      <w:bookmarkStart w:id="8178" w:name="_Toc36939825"/>
      <w:bookmarkStart w:id="8179" w:name="_Toc37082805"/>
      <w:bookmarkStart w:id="8180" w:name="_Toc46481447"/>
      <w:bookmarkStart w:id="8181" w:name="_Toc46482681"/>
      <w:bookmarkStart w:id="8182" w:name="_Toc46483915"/>
      <w:bookmarkStart w:id="8183" w:name="_Toc90679712"/>
      <w:r w:rsidRPr="004A4877">
        <w:rPr>
          <w:i/>
        </w:rPr>
        <w:t>–</w:t>
      </w:r>
      <w:r w:rsidRPr="004A4877">
        <w:rPr>
          <w:i/>
        </w:rPr>
        <w:tab/>
        <w:t>N</w:t>
      </w:r>
      <w:r w:rsidRPr="004A4877">
        <w:rPr>
          <w:i/>
          <w:noProof/>
        </w:rPr>
        <w:t>RSRQ-Range-NB</w:t>
      </w:r>
      <w:bookmarkEnd w:id="8173"/>
      <w:bookmarkEnd w:id="8174"/>
      <w:bookmarkEnd w:id="8175"/>
      <w:bookmarkEnd w:id="8176"/>
      <w:bookmarkEnd w:id="8177"/>
      <w:bookmarkEnd w:id="8178"/>
      <w:bookmarkEnd w:id="8179"/>
      <w:bookmarkEnd w:id="8180"/>
      <w:bookmarkEnd w:id="8181"/>
      <w:bookmarkEnd w:id="8182"/>
      <w:bookmarkEnd w:id="8183"/>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8184" w:name="_Toc20487639"/>
      <w:bookmarkStart w:id="8185" w:name="_Toc29342946"/>
      <w:bookmarkStart w:id="8186" w:name="_Toc29344085"/>
      <w:bookmarkStart w:id="8187" w:name="_Toc36567351"/>
      <w:bookmarkStart w:id="8188" w:name="_Toc36810809"/>
      <w:bookmarkStart w:id="8189" w:name="_Toc36847173"/>
      <w:bookmarkStart w:id="8190" w:name="_Toc36939826"/>
      <w:bookmarkStart w:id="8191" w:name="_Toc37082806"/>
      <w:bookmarkStart w:id="8192" w:name="_Toc46481448"/>
      <w:bookmarkStart w:id="8193" w:name="_Toc46482682"/>
      <w:bookmarkStart w:id="8194" w:name="_Toc46483916"/>
      <w:bookmarkStart w:id="8195" w:name="_Toc90679713"/>
      <w:r w:rsidRPr="004A4877">
        <w:rPr>
          <w:rFonts w:eastAsia="SimSun"/>
          <w:i/>
          <w:iCs/>
        </w:rPr>
        <w:t>–</w:t>
      </w:r>
      <w:r w:rsidRPr="004A4877">
        <w:rPr>
          <w:rFonts w:eastAsia="SimSun"/>
          <w:i/>
          <w:iCs/>
        </w:rPr>
        <w:tab/>
      </w:r>
      <w:r w:rsidRPr="004A4877">
        <w:rPr>
          <w:rFonts w:eastAsia="SimSun"/>
          <w:i/>
          <w:iCs/>
          <w:noProof/>
        </w:rPr>
        <w:t>NSSS-RRM-Config-NB</w:t>
      </w:r>
      <w:bookmarkEnd w:id="8184"/>
      <w:bookmarkEnd w:id="8185"/>
      <w:bookmarkEnd w:id="8186"/>
      <w:bookmarkEnd w:id="8187"/>
      <w:bookmarkEnd w:id="8188"/>
      <w:bookmarkEnd w:id="8189"/>
      <w:bookmarkEnd w:id="8190"/>
      <w:bookmarkEnd w:id="8191"/>
      <w:bookmarkEnd w:id="8192"/>
      <w:bookmarkEnd w:id="8193"/>
      <w:bookmarkEnd w:id="8194"/>
      <w:bookmarkEnd w:id="8195"/>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F0043F" w:rsidRDefault="00CC6BCC" w:rsidP="00F0043F">
            <w:pPr>
              <w:pStyle w:val="TAL"/>
              <w:rPr>
                <w:rFonts w:eastAsia="SimSun"/>
                <w:b/>
                <w:bCs/>
                <w:i/>
                <w:iCs/>
                <w:kern w:val="2"/>
              </w:rPr>
            </w:pPr>
            <w:r w:rsidRPr="00F0043F">
              <w:rPr>
                <w:rFonts w:eastAsia="SimSun"/>
                <w:b/>
                <w:bCs/>
                <w:i/>
                <w:iCs/>
                <w:kern w:val="2"/>
              </w:rPr>
              <w:t>nsss-</w:t>
            </w:r>
            <w:r w:rsidR="00FF24AC" w:rsidRPr="00F0043F">
              <w:rPr>
                <w:rFonts w:eastAsia="SimSun"/>
                <w:b/>
                <w:bCs/>
                <w:i/>
                <w:iCs/>
                <w:kern w:val="2"/>
              </w:rPr>
              <w:t>RRM-</w:t>
            </w:r>
            <w:r w:rsidRPr="00F0043F">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F0043F" w:rsidRDefault="00CC6BCC" w:rsidP="00F0043F">
            <w:pPr>
              <w:pStyle w:val="TAL"/>
              <w:rPr>
                <w:rFonts w:eastAsia="SimSun"/>
                <w:b/>
                <w:bCs/>
                <w:i/>
                <w:iCs/>
                <w:kern w:val="2"/>
                <w:lang w:eastAsia="en-GB"/>
              </w:rPr>
            </w:pPr>
            <w:r w:rsidRPr="00F0043F">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8196" w:name="_Toc20487640"/>
      <w:bookmarkStart w:id="8197" w:name="_Toc29342947"/>
      <w:bookmarkStart w:id="8198" w:name="_Toc29344086"/>
      <w:bookmarkStart w:id="8199" w:name="_Toc36567352"/>
      <w:bookmarkStart w:id="8200" w:name="_Toc36810810"/>
      <w:bookmarkStart w:id="8201" w:name="_Toc36847174"/>
      <w:bookmarkStart w:id="8202" w:name="_Toc36939827"/>
      <w:bookmarkStart w:id="8203" w:name="_Toc37082807"/>
      <w:bookmarkStart w:id="8204" w:name="_Toc46481449"/>
      <w:bookmarkStart w:id="8205" w:name="_Toc46482683"/>
      <w:bookmarkStart w:id="8206" w:name="_Toc46483917"/>
      <w:bookmarkStart w:id="8207" w:name="_Toc90679714"/>
      <w:r w:rsidRPr="004A4877">
        <w:lastRenderedPageBreak/>
        <w:t>6.7.3.6</w:t>
      </w:r>
      <w:r w:rsidRPr="004A4877">
        <w:tab/>
        <w:t>NB-IoT Other information elements</w:t>
      </w:r>
      <w:bookmarkEnd w:id="8196"/>
      <w:bookmarkEnd w:id="8197"/>
      <w:bookmarkEnd w:id="8198"/>
      <w:bookmarkEnd w:id="8199"/>
      <w:bookmarkEnd w:id="8200"/>
      <w:bookmarkEnd w:id="8201"/>
      <w:bookmarkEnd w:id="8202"/>
      <w:bookmarkEnd w:id="8203"/>
      <w:bookmarkEnd w:id="8204"/>
      <w:bookmarkEnd w:id="8205"/>
      <w:bookmarkEnd w:id="8206"/>
      <w:bookmarkEnd w:id="8207"/>
    </w:p>
    <w:p w14:paraId="6F74F9AC" w14:textId="77777777" w:rsidR="009722D5" w:rsidRPr="004A4877" w:rsidRDefault="009722D5" w:rsidP="009722D5">
      <w:pPr>
        <w:pStyle w:val="Heading4"/>
      </w:pPr>
      <w:bookmarkStart w:id="8208" w:name="_Toc20487641"/>
      <w:bookmarkStart w:id="8209" w:name="_Toc29342948"/>
      <w:bookmarkStart w:id="8210" w:name="_Toc29344087"/>
      <w:bookmarkStart w:id="8211" w:name="_Toc36567353"/>
      <w:bookmarkStart w:id="8212" w:name="_Toc36810811"/>
      <w:bookmarkStart w:id="8213" w:name="_Toc36847175"/>
      <w:bookmarkStart w:id="8214" w:name="_Toc36939828"/>
      <w:bookmarkStart w:id="8215" w:name="_Toc37082808"/>
      <w:bookmarkStart w:id="8216" w:name="_Toc46481450"/>
      <w:bookmarkStart w:id="8217" w:name="_Toc46482684"/>
      <w:bookmarkStart w:id="8218" w:name="_Toc46483918"/>
      <w:bookmarkStart w:id="8219" w:name="_Toc90679715"/>
      <w:r w:rsidRPr="004A4877">
        <w:t>–</w:t>
      </w:r>
      <w:r w:rsidRPr="004A4877">
        <w:tab/>
      </w:r>
      <w:r w:rsidRPr="004A4877">
        <w:rPr>
          <w:i/>
          <w:noProof/>
        </w:rPr>
        <w:t>EstablishmentCause-NB</w:t>
      </w:r>
      <w:bookmarkEnd w:id="8208"/>
      <w:bookmarkEnd w:id="8209"/>
      <w:bookmarkEnd w:id="8210"/>
      <w:bookmarkEnd w:id="8211"/>
      <w:bookmarkEnd w:id="8212"/>
      <w:bookmarkEnd w:id="8213"/>
      <w:bookmarkEnd w:id="8214"/>
      <w:bookmarkEnd w:id="8215"/>
      <w:bookmarkEnd w:id="8216"/>
      <w:bookmarkEnd w:id="8217"/>
      <w:bookmarkEnd w:id="8218"/>
      <w:bookmarkEnd w:id="8219"/>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8220" w:name="_Toc20487642"/>
      <w:bookmarkStart w:id="8221" w:name="_Toc29342949"/>
      <w:bookmarkStart w:id="8222" w:name="_Toc29344088"/>
      <w:bookmarkStart w:id="8223" w:name="_Toc36567354"/>
      <w:bookmarkStart w:id="8224" w:name="_Toc36810812"/>
      <w:bookmarkStart w:id="8225" w:name="_Toc36847176"/>
      <w:bookmarkStart w:id="8226" w:name="_Toc36939829"/>
      <w:bookmarkStart w:id="8227" w:name="_Toc37082809"/>
      <w:bookmarkStart w:id="8228" w:name="_Toc46481451"/>
      <w:bookmarkStart w:id="8229" w:name="_Toc46482685"/>
      <w:bookmarkStart w:id="8230" w:name="_Toc46483919"/>
      <w:bookmarkStart w:id="8231" w:name="_Toc90679716"/>
      <w:r w:rsidRPr="004A4877">
        <w:t>–</w:t>
      </w:r>
      <w:r w:rsidRPr="004A4877">
        <w:tab/>
      </w:r>
      <w:r w:rsidRPr="004A4877">
        <w:rPr>
          <w:i/>
          <w:noProof/>
        </w:rPr>
        <w:t>UE-Capability-NB</w:t>
      </w:r>
      <w:bookmarkEnd w:id="8220"/>
      <w:bookmarkEnd w:id="8221"/>
      <w:bookmarkEnd w:id="8222"/>
      <w:bookmarkEnd w:id="8223"/>
      <w:bookmarkEnd w:id="8224"/>
      <w:bookmarkEnd w:id="8225"/>
      <w:bookmarkEnd w:id="8226"/>
      <w:bookmarkEnd w:id="8227"/>
      <w:bookmarkEnd w:id="8228"/>
      <w:bookmarkEnd w:id="8229"/>
      <w:bookmarkEnd w:id="8230"/>
      <w:bookmarkEnd w:id="8231"/>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lastRenderedPageBreak/>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lastRenderedPageBreak/>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F0043F" w:rsidRDefault="008F6C3F" w:rsidP="00F0043F">
            <w:pPr>
              <w:pStyle w:val="TAL"/>
              <w:rPr>
                <w:b/>
                <w:bCs/>
                <w:i/>
                <w:iCs/>
                <w:kern w:val="2"/>
              </w:rPr>
            </w:pPr>
            <w:r w:rsidRPr="00F0043F">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C65613">
        <w:trPr>
          <w:cantSplit/>
        </w:trPr>
        <w:tc>
          <w:tcPr>
            <w:tcW w:w="7516" w:type="dxa"/>
          </w:tcPr>
          <w:p w14:paraId="552B858A" w14:textId="77777777" w:rsidR="008F6C3F" w:rsidRPr="00F0043F" w:rsidRDefault="008F6C3F" w:rsidP="00F0043F">
            <w:pPr>
              <w:pStyle w:val="TAL"/>
              <w:rPr>
                <w:b/>
                <w:bCs/>
                <w:i/>
                <w:iCs/>
                <w:kern w:val="2"/>
              </w:rPr>
            </w:pPr>
            <w:r w:rsidRPr="00F0043F">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lastRenderedPageBreak/>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C65613">
        <w:trPr>
          <w:cantSplit/>
        </w:trPr>
        <w:tc>
          <w:tcPr>
            <w:tcW w:w="7516" w:type="dxa"/>
          </w:tcPr>
          <w:p w14:paraId="437697A5" w14:textId="77777777" w:rsidR="008F6C3F" w:rsidRPr="00F0043F" w:rsidRDefault="008F6C3F" w:rsidP="00F0043F">
            <w:pPr>
              <w:pStyle w:val="TAL"/>
              <w:rPr>
                <w:b/>
                <w:bCs/>
                <w:i/>
                <w:iCs/>
                <w:kern w:val="2"/>
              </w:rPr>
            </w:pPr>
            <w:r w:rsidRPr="00F0043F">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F0043F" w:rsidRDefault="008F6C3F" w:rsidP="00F0043F">
            <w:pPr>
              <w:pStyle w:val="TAL"/>
              <w:rPr>
                <w:b/>
                <w:bCs/>
                <w:i/>
                <w:iCs/>
                <w:kern w:val="2"/>
              </w:rPr>
            </w:pPr>
            <w:r w:rsidRPr="00F0043F">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0043F" w:rsidRDefault="008F6C3F" w:rsidP="00F0043F">
            <w:pPr>
              <w:pStyle w:val="TAL"/>
              <w:rPr>
                <w:b/>
                <w:bCs/>
                <w:i/>
                <w:iCs/>
                <w:kern w:val="2"/>
              </w:rPr>
            </w:pPr>
            <w:r w:rsidRPr="00F0043F">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0043F" w:rsidRDefault="00ED1118" w:rsidP="00F0043F">
            <w:pPr>
              <w:pStyle w:val="TAL"/>
              <w:rPr>
                <w:b/>
                <w:bCs/>
                <w:i/>
                <w:iCs/>
                <w:kern w:val="2"/>
              </w:rPr>
            </w:pPr>
            <w:r w:rsidRPr="00F0043F">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0043F" w:rsidRDefault="00ED1118" w:rsidP="00F0043F">
            <w:pPr>
              <w:pStyle w:val="TAL"/>
              <w:rPr>
                <w:b/>
                <w:bCs/>
                <w:i/>
                <w:iCs/>
              </w:rPr>
            </w:pPr>
            <w:r w:rsidRPr="00F0043F">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0043F" w:rsidRDefault="008F6C3F" w:rsidP="00F0043F">
            <w:pPr>
              <w:pStyle w:val="TAL"/>
              <w:rPr>
                <w:b/>
                <w:bCs/>
                <w:i/>
                <w:iCs/>
                <w:kern w:val="2"/>
              </w:rPr>
            </w:pPr>
            <w:r w:rsidRPr="00F0043F">
              <w:rPr>
                <w:b/>
                <w:bCs/>
                <w:i/>
                <w:iCs/>
                <w:kern w:val="2"/>
              </w:rPr>
              <w:t>sr-SPS-BSR</w:t>
            </w:r>
            <w:r w:rsidRPr="00F0043F">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0043F" w:rsidRDefault="008F6C3F" w:rsidP="00F0043F">
            <w:pPr>
              <w:pStyle w:val="TAL"/>
              <w:rPr>
                <w:b/>
                <w:bCs/>
                <w:i/>
                <w:iCs/>
                <w:kern w:val="2"/>
              </w:rPr>
            </w:pPr>
            <w:r w:rsidRPr="00F0043F">
              <w:rPr>
                <w:b/>
                <w:bCs/>
                <w:i/>
                <w:iCs/>
                <w:kern w:val="2"/>
              </w:rPr>
              <w:t>sr-withHARQ-ACK</w:t>
            </w:r>
            <w:r w:rsidRPr="00F0043F">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0043F" w:rsidRDefault="00ED1118" w:rsidP="00F0043F">
            <w:pPr>
              <w:pStyle w:val="TAL"/>
              <w:rPr>
                <w:b/>
                <w:bCs/>
                <w:i/>
                <w:iCs/>
                <w:kern w:val="2"/>
              </w:rPr>
            </w:pPr>
            <w:r w:rsidRPr="00F0043F">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0043F" w:rsidRDefault="00ED1118" w:rsidP="00F0043F">
            <w:pPr>
              <w:pStyle w:val="TAL"/>
              <w:rPr>
                <w:b/>
                <w:bCs/>
                <w:i/>
                <w:iCs/>
                <w:kern w:val="2"/>
              </w:rPr>
            </w:pPr>
            <w:r w:rsidRPr="00F0043F">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lastRenderedPageBreak/>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8232" w:name="_Toc20487643"/>
      <w:bookmarkStart w:id="8233" w:name="_Toc29342950"/>
      <w:bookmarkStart w:id="8234" w:name="_Toc29344089"/>
      <w:bookmarkStart w:id="8235" w:name="_Toc36567355"/>
      <w:bookmarkStart w:id="8236" w:name="_Toc36810813"/>
      <w:bookmarkStart w:id="8237" w:name="_Toc36847177"/>
      <w:bookmarkStart w:id="8238" w:name="_Toc36939830"/>
      <w:bookmarkStart w:id="8239" w:name="_Toc37082810"/>
      <w:bookmarkStart w:id="8240" w:name="_Toc46481452"/>
      <w:bookmarkStart w:id="8241" w:name="_Toc46482686"/>
      <w:bookmarkStart w:id="8242" w:name="_Toc46483920"/>
      <w:bookmarkStart w:id="8243" w:name="_Toc90679717"/>
      <w:r w:rsidRPr="004A4877">
        <w:t>–</w:t>
      </w:r>
      <w:r w:rsidRPr="004A4877">
        <w:tab/>
      </w:r>
      <w:r w:rsidRPr="004A4877">
        <w:rPr>
          <w:i/>
        </w:rPr>
        <w:t>UE-RadioPagingInfo-NB</w:t>
      </w:r>
      <w:bookmarkEnd w:id="8232"/>
      <w:bookmarkEnd w:id="8233"/>
      <w:bookmarkEnd w:id="8234"/>
      <w:bookmarkEnd w:id="8235"/>
      <w:bookmarkEnd w:id="8236"/>
      <w:bookmarkEnd w:id="8237"/>
      <w:bookmarkEnd w:id="8238"/>
      <w:bookmarkEnd w:id="8239"/>
      <w:bookmarkEnd w:id="8240"/>
      <w:bookmarkEnd w:id="8241"/>
      <w:bookmarkEnd w:id="8242"/>
      <w:bookmarkEnd w:id="8243"/>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lastRenderedPageBreak/>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8244" w:name="_Toc20487644"/>
      <w:bookmarkStart w:id="8245" w:name="_Toc29342951"/>
      <w:bookmarkStart w:id="8246" w:name="_Toc29344090"/>
      <w:bookmarkStart w:id="8247" w:name="_Toc36567356"/>
      <w:bookmarkStart w:id="8248" w:name="_Toc36810814"/>
      <w:bookmarkStart w:id="8249" w:name="_Toc36847178"/>
      <w:bookmarkStart w:id="8250" w:name="_Toc36939831"/>
      <w:bookmarkStart w:id="8251" w:name="_Toc37082811"/>
      <w:bookmarkStart w:id="8252" w:name="_Toc46481453"/>
      <w:bookmarkStart w:id="8253" w:name="_Toc46482687"/>
      <w:bookmarkStart w:id="8254" w:name="_Toc46483921"/>
      <w:bookmarkStart w:id="8255" w:name="_Toc90679718"/>
      <w:r w:rsidRPr="004A4877">
        <w:t>–</w:t>
      </w:r>
      <w:r w:rsidRPr="004A4877">
        <w:tab/>
      </w:r>
      <w:r w:rsidRPr="004A4877">
        <w:rPr>
          <w:i/>
          <w:noProof/>
        </w:rPr>
        <w:t>UE-TimersAndConstants-NB</w:t>
      </w:r>
      <w:bookmarkEnd w:id="8244"/>
      <w:bookmarkEnd w:id="8245"/>
      <w:bookmarkEnd w:id="8246"/>
      <w:bookmarkEnd w:id="8247"/>
      <w:bookmarkEnd w:id="8248"/>
      <w:bookmarkEnd w:id="8249"/>
      <w:bookmarkEnd w:id="8250"/>
      <w:bookmarkEnd w:id="8251"/>
      <w:bookmarkEnd w:id="8252"/>
      <w:bookmarkEnd w:id="8253"/>
      <w:bookmarkEnd w:id="8254"/>
      <w:bookmarkEnd w:id="8255"/>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8256" w:name="_Toc20487645"/>
      <w:bookmarkStart w:id="8257" w:name="_Toc29342952"/>
      <w:bookmarkStart w:id="8258" w:name="_Toc29344091"/>
      <w:bookmarkStart w:id="8259" w:name="_Toc36567357"/>
      <w:bookmarkStart w:id="8260" w:name="_Toc36810815"/>
      <w:bookmarkStart w:id="8261" w:name="_Toc36847179"/>
      <w:bookmarkStart w:id="8262" w:name="_Toc36939832"/>
      <w:bookmarkStart w:id="8263" w:name="_Toc37082812"/>
      <w:bookmarkStart w:id="8264" w:name="_Toc46481454"/>
      <w:bookmarkStart w:id="8265" w:name="_Toc46482688"/>
      <w:bookmarkStart w:id="8266" w:name="_Toc46483922"/>
      <w:bookmarkStart w:id="8267" w:name="_Toc90679719"/>
      <w:r w:rsidRPr="004A4877">
        <w:t>6.7.3.7</w:t>
      </w:r>
      <w:r w:rsidRPr="004A4877">
        <w:tab/>
      </w:r>
      <w:r w:rsidR="00ED0A80" w:rsidRPr="004A4877">
        <w:t xml:space="preserve">NB-IoT </w:t>
      </w:r>
      <w:r w:rsidRPr="004A4877">
        <w:t>MBMS information elements</w:t>
      </w:r>
      <w:bookmarkEnd w:id="8256"/>
      <w:bookmarkEnd w:id="8257"/>
      <w:bookmarkEnd w:id="8258"/>
      <w:bookmarkEnd w:id="8259"/>
      <w:bookmarkEnd w:id="8260"/>
      <w:bookmarkEnd w:id="8261"/>
      <w:bookmarkEnd w:id="8262"/>
      <w:bookmarkEnd w:id="8263"/>
      <w:bookmarkEnd w:id="8264"/>
      <w:bookmarkEnd w:id="8265"/>
      <w:bookmarkEnd w:id="8266"/>
      <w:bookmarkEnd w:id="8267"/>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8268" w:name="_Toc20487646"/>
      <w:bookmarkStart w:id="8269" w:name="_Toc29342953"/>
      <w:bookmarkStart w:id="8270" w:name="_Toc29344092"/>
      <w:bookmarkStart w:id="8271" w:name="_Toc36567358"/>
      <w:bookmarkStart w:id="8272" w:name="_Toc36810816"/>
      <w:bookmarkStart w:id="8273" w:name="_Toc36847180"/>
      <w:bookmarkStart w:id="8274" w:name="_Toc36939833"/>
      <w:bookmarkStart w:id="8275" w:name="_Toc37082813"/>
      <w:bookmarkStart w:id="8276" w:name="_Toc46481455"/>
      <w:bookmarkStart w:id="8277" w:name="_Toc46482689"/>
      <w:bookmarkStart w:id="8278" w:name="_Toc46483923"/>
      <w:bookmarkStart w:id="8279" w:name="_Toc90679720"/>
      <w:r w:rsidRPr="004A4877">
        <w:t>6.7.3.7a</w:t>
      </w:r>
      <w:r w:rsidRPr="004A4877">
        <w:tab/>
      </w:r>
      <w:r w:rsidR="00ED0A80" w:rsidRPr="004A4877">
        <w:t xml:space="preserve">NB-IoT </w:t>
      </w:r>
      <w:r w:rsidRPr="004A4877">
        <w:t>SC-PTM information elements</w:t>
      </w:r>
      <w:bookmarkEnd w:id="8268"/>
      <w:bookmarkEnd w:id="8269"/>
      <w:bookmarkEnd w:id="8270"/>
      <w:bookmarkEnd w:id="8271"/>
      <w:bookmarkEnd w:id="8272"/>
      <w:bookmarkEnd w:id="8273"/>
      <w:bookmarkEnd w:id="8274"/>
      <w:bookmarkEnd w:id="8275"/>
      <w:bookmarkEnd w:id="8276"/>
      <w:bookmarkEnd w:id="8277"/>
      <w:bookmarkEnd w:id="8278"/>
      <w:bookmarkEnd w:id="8279"/>
    </w:p>
    <w:p w14:paraId="238F16AD" w14:textId="77777777" w:rsidR="009722D5" w:rsidRPr="004A4877" w:rsidRDefault="009722D5" w:rsidP="009722D5">
      <w:pPr>
        <w:pStyle w:val="Heading4"/>
      </w:pPr>
      <w:bookmarkStart w:id="8280" w:name="_Toc20487647"/>
      <w:bookmarkStart w:id="8281" w:name="_Toc29342954"/>
      <w:bookmarkStart w:id="8282" w:name="_Toc29344093"/>
      <w:bookmarkStart w:id="8283" w:name="_Toc36567359"/>
      <w:bookmarkStart w:id="8284" w:name="_Toc36810817"/>
      <w:bookmarkStart w:id="8285" w:name="_Toc36847181"/>
      <w:bookmarkStart w:id="8286" w:name="_Toc36939834"/>
      <w:bookmarkStart w:id="8287" w:name="_Toc37082814"/>
      <w:bookmarkStart w:id="8288" w:name="_Toc46481456"/>
      <w:bookmarkStart w:id="8289" w:name="_Toc46482690"/>
      <w:bookmarkStart w:id="8290" w:name="_Toc46483924"/>
      <w:bookmarkStart w:id="8291" w:name="_Toc90679721"/>
      <w:r w:rsidRPr="004A4877">
        <w:t>–</w:t>
      </w:r>
      <w:r w:rsidRPr="004A4877">
        <w:tab/>
      </w:r>
      <w:r w:rsidRPr="004A4877">
        <w:rPr>
          <w:i/>
        </w:rPr>
        <w:t>SC-MTCH-InfoList-NB</w:t>
      </w:r>
      <w:bookmarkEnd w:id="8280"/>
      <w:bookmarkEnd w:id="8281"/>
      <w:bookmarkEnd w:id="8282"/>
      <w:bookmarkEnd w:id="8283"/>
      <w:bookmarkEnd w:id="8284"/>
      <w:bookmarkEnd w:id="8285"/>
      <w:bookmarkEnd w:id="8286"/>
      <w:bookmarkEnd w:id="8287"/>
      <w:bookmarkEnd w:id="8288"/>
      <w:bookmarkEnd w:id="8289"/>
      <w:bookmarkEnd w:id="8290"/>
      <w:bookmarkEnd w:id="8291"/>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lastRenderedPageBreak/>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8292" w:name="OLE_LINK171"/>
            <w:bookmarkStart w:id="8293" w:name="OLE_LINK172"/>
            <w:r w:rsidRPr="004A4877">
              <w:rPr>
                <w:b/>
                <w:bCs/>
                <w:i/>
                <w:noProof/>
              </w:rPr>
              <w:t>npdcch-NPDSCH-MaxTBS-SC-MTCH</w:t>
            </w:r>
          </w:p>
          <w:p w14:paraId="5F46564A" w14:textId="77777777" w:rsidR="00DC57A0" w:rsidRPr="004A4877" w:rsidRDefault="00DC57A0" w:rsidP="004D32C3">
            <w:pPr>
              <w:pStyle w:val="TAL"/>
              <w:rPr>
                <w:b/>
                <w:i/>
              </w:rPr>
            </w:pPr>
            <w:bookmarkStart w:id="8294" w:name="OLE_LINK329"/>
            <w:bookmarkStart w:id="8295" w:name="OLE_LINK330"/>
            <w:bookmarkStart w:id="8296"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8294"/>
            <w:bookmarkEnd w:id="8295"/>
            <w:bookmarkEnd w:id="8296"/>
          </w:p>
        </w:tc>
      </w:tr>
      <w:bookmarkEnd w:id="8292"/>
      <w:bookmarkEnd w:id="8293"/>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8297" w:name="_Toc20487648"/>
      <w:bookmarkStart w:id="8298" w:name="_Toc29342955"/>
      <w:bookmarkStart w:id="8299" w:name="_Toc29344094"/>
      <w:bookmarkStart w:id="8300" w:name="_Toc36567360"/>
      <w:bookmarkStart w:id="8301" w:name="_Toc36810818"/>
      <w:bookmarkStart w:id="8302" w:name="_Toc36847182"/>
      <w:bookmarkStart w:id="8303" w:name="_Toc36939835"/>
      <w:bookmarkStart w:id="8304" w:name="_Toc37082815"/>
      <w:bookmarkStart w:id="8305" w:name="_Toc46481457"/>
      <w:bookmarkStart w:id="8306" w:name="_Toc46482691"/>
      <w:bookmarkStart w:id="8307" w:name="_Toc46483925"/>
      <w:bookmarkStart w:id="8308" w:name="_Toc90679722"/>
      <w:r w:rsidRPr="004A4877">
        <w:lastRenderedPageBreak/>
        <w:t>–</w:t>
      </w:r>
      <w:r w:rsidRPr="004A4877">
        <w:tab/>
      </w:r>
      <w:r w:rsidRPr="004A4877">
        <w:rPr>
          <w:i/>
        </w:rPr>
        <w:t>SCPTM-NeighbourCellList-NB</w:t>
      </w:r>
      <w:bookmarkEnd w:id="8297"/>
      <w:bookmarkEnd w:id="8298"/>
      <w:bookmarkEnd w:id="8299"/>
      <w:bookmarkEnd w:id="8300"/>
      <w:bookmarkEnd w:id="8301"/>
      <w:bookmarkEnd w:id="8302"/>
      <w:bookmarkEnd w:id="8303"/>
      <w:bookmarkEnd w:id="8304"/>
      <w:bookmarkEnd w:id="8305"/>
      <w:bookmarkEnd w:id="8306"/>
      <w:bookmarkEnd w:id="8307"/>
      <w:bookmarkEnd w:id="8308"/>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8309" w:name="_Toc20487649"/>
      <w:bookmarkStart w:id="8310" w:name="_Toc29342956"/>
      <w:bookmarkStart w:id="8311" w:name="_Toc29344095"/>
      <w:bookmarkStart w:id="8312" w:name="_Toc36567361"/>
      <w:bookmarkStart w:id="8313" w:name="_Toc36810819"/>
      <w:bookmarkStart w:id="8314" w:name="_Toc36847183"/>
      <w:bookmarkStart w:id="8315" w:name="_Toc36939836"/>
      <w:bookmarkStart w:id="8316" w:name="_Toc37082816"/>
      <w:bookmarkStart w:id="8317" w:name="_Toc46481458"/>
      <w:bookmarkStart w:id="8318" w:name="_Toc46482692"/>
      <w:bookmarkStart w:id="8319" w:name="_Toc46483926"/>
      <w:bookmarkStart w:id="8320" w:name="_Toc90679723"/>
      <w:r w:rsidRPr="004A4877">
        <w:t>6.7.4</w:t>
      </w:r>
      <w:r w:rsidRPr="004A4877">
        <w:tab/>
        <w:t>NB-IoT RRC multiplicity and type constraint values</w:t>
      </w:r>
      <w:bookmarkEnd w:id="8309"/>
      <w:bookmarkEnd w:id="8310"/>
      <w:bookmarkEnd w:id="8311"/>
      <w:bookmarkEnd w:id="8312"/>
      <w:bookmarkEnd w:id="8313"/>
      <w:bookmarkEnd w:id="8314"/>
      <w:bookmarkEnd w:id="8315"/>
      <w:bookmarkEnd w:id="8316"/>
      <w:bookmarkEnd w:id="8317"/>
      <w:bookmarkEnd w:id="8318"/>
      <w:bookmarkEnd w:id="8319"/>
      <w:bookmarkEnd w:id="8320"/>
    </w:p>
    <w:p w14:paraId="5853C0CE" w14:textId="77777777" w:rsidR="009722D5" w:rsidRPr="004A4877" w:rsidRDefault="009722D5" w:rsidP="009722D5">
      <w:pPr>
        <w:pStyle w:val="Heading3"/>
      </w:pPr>
      <w:bookmarkStart w:id="8321" w:name="_Toc20487650"/>
      <w:bookmarkStart w:id="8322" w:name="_Toc29342957"/>
      <w:bookmarkStart w:id="8323" w:name="_Toc29344096"/>
      <w:bookmarkStart w:id="8324" w:name="_Toc36567362"/>
      <w:bookmarkStart w:id="8325" w:name="_Toc36810820"/>
      <w:bookmarkStart w:id="8326" w:name="_Toc36847184"/>
      <w:bookmarkStart w:id="8327" w:name="_Toc36939837"/>
      <w:bookmarkStart w:id="8328" w:name="_Toc37082817"/>
      <w:bookmarkStart w:id="8329" w:name="_Toc46481459"/>
      <w:bookmarkStart w:id="8330" w:name="_Toc46482693"/>
      <w:bookmarkStart w:id="8331" w:name="_Toc46483927"/>
      <w:bookmarkStart w:id="8332" w:name="_Toc90679724"/>
      <w:r w:rsidRPr="004A4877">
        <w:t>–</w:t>
      </w:r>
      <w:r w:rsidRPr="004A4877">
        <w:tab/>
        <w:t>Multiplicity and type constraint definitions</w:t>
      </w:r>
      <w:bookmarkEnd w:id="8321"/>
      <w:bookmarkEnd w:id="8322"/>
      <w:bookmarkEnd w:id="8323"/>
      <w:bookmarkEnd w:id="8324"/>
      <w:bookmarkEnd w:id="8325"/>
      <w:bookmarkEnd w:id="8326"/>
      <w:bookmarkEnd w:id="8327"/>
      <w:bookmarkEnd w:id="8328"/>
      <w:bookmarkEnd w:id="8329"/>
      <w:bookmarkEnd w:id="8330"/>
      <w:bookmarkEnd w:id="8331"/>
      <w:bookmarkEnd w:id="8332"/>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71DC663F" w14:textId="4C7CFFD5"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3" w:author="RAN2#116-e" w:date="2021-11-11T09:00:00Z"/>
          <w:rFonts w:ascii="Courier New" w:hAnsi="Courier New"/>
          <w:noProof/>
          <w:sz w:val="16"/>
          <w:lang w:eastAsia="sv-SE"/>
        </w:rPr>
      </w:pPr>
      <w:ins w:id="8334" w:author="RAN2#116-e" w:date="2021-11-11T09:00:00Z">
        <w:r w:rsidRPr="00F17FC6">
          <w:rPr>
            <w:rFonts w:ascii="Courier New" w:hAnsi="Courier New"/>
            <w:noProof/>
            <w:sz w:val="16"/>
          </w:rPr>
          <w:t>maxTAC-NB-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INTEGER</w:t>
        </w:r>
        <w:r w:rsidRPr="00F17FC6">
          <w:rPr>
            <w:rFonts w:ascii="Courier New" w:hAnsi="Courier New"/>
            <w:noProof/>
            <w:sz w:val="16"/>
          </w:rPr>
          <w:tab/>
          <w:t>::=</w:t>
        </w:r>
        <w:r w:rsidRPr="00F17FC6">
          <w:rPr>
            <w:rFonts w:ascii="Courier New" w:hAnsi="Courier New"/>
            <w:noProof/>
            <w:sz w:val="16"/>
          </w:rPr>
          <w:tab/>
        </w:r>
      </w:ins>
      <w:ins w:id="8335" w:author="RAN2#116b-e" w:date="2022-01-21T16:04:00Z">
        <w:r w:rsidR="00B6142B">
          <w:rPr>
            <w:rFonts w:ascii="Courier New" w:hAnsi="Courier New"/>
            <w:noProof/>
            <w:sz w:val="16"/>
          </w:rPr>
          <w:t>12</w:t>
        </w:r>
      </w:ins>
      <w:ins w:id="8336" w:author="RAN2#116-e" w:date="2021-11-11T09:00:00Z">
        <w:del w:id="8337" w:author="RAN2#116b-e" w:date="2022-01-21T16:04:00Z">
          <w:r w:rsidRPr="00F17FC6" w:rsidDel="00B6142B">
            <w:rPr>
              <w:rFonts w:ascii="Courier New" w:hAnsi="Courier New"/>
              <w:noProof/>
              <w:sz w:val="16"/>
            </w:rPr>
            <w:delText>ffsValue</w:delText>
          </w:r>
        </w:del>
        <w:r w:rsidRPr="00F17FC6">
          <w:rPr>
            <w:rFonts w:ascii="Courier New" w:hAnsi="Courier New"/>
            <w:noProof/>
            <w:sz w:val="16"/>
          </w:rPr>
          <w:tab/>
          <w:t xml:space="preserve">-- Maximum number </w:t>
        </w:r>
        <w:r w:rsidRPr="00F17FC6">
          <w:rPr>
            <w:rFonts w:ascii="Courier New" w:hAnsi="Courier New"/>
            <w:noProof/>
            <w:color w:val="808080"/>
            <w:sz w:val="16"/>
          </w:rPr>
          <w:t xml:space="preserve">of </w:t>
        </w:r>
        <w:r w:rsidRPr="00F17FC6">
          <w:rPr>
            <w:rFonts w:ascii="Courier New" w:hAnsi="Courier New"/>
            <w:noProof/>
            <w:sz w:val="16"/>
            <w:lang w:eastAsia="sv-SE"/>
          </w:rPr>
          <w:t>Tracking Area Codes</w:t>
        </w:r>
      </w:ins>
    </w:p>
    <w:p w14:paraId="2F4B651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8" w:author="RAN2#116-e" w:date="2021-11-11T09:00:00Z"/>
          <w:rFonts w:ascii="Courier New" w:hAnsi="Courier New"/>
          <w:noProof/>
          <w:sz w:val="16"/>
        </w:rPr>
      </w:pPr>
      <w:ins w:id="8339" w:author="RAN2#116-e" w:date="2021-11-11T09:00:00Z">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t>-- broadcast in a cell</w:t>
        </w:r>
      </w:ins>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8340" w:name="_Toc20487651"/>
      <w:bookmarkStart w:id="8341" w:name="_Toc29342958"/>
      <w:bookmarkStart w:id="8342" w:name="_Toc29344097"/>
      <w:bookmarkStart w:id="8343" w:name="_Toc36567363"/>
      <w:bookmarkStart w:id="8344" w:name="_Toc36810821"/>
      <w:bookmarkStart w:id="8345" w:name="_Toc36847185"/>
      <w:bookmarkStart w:id="8346" w:name="_Toc36939838"/>
      <w:bookmarkStart w:id="8347" w:name="_Toc37082818"/>
      <w:bookmarkStart w:id="8348" w:name="_Toc46481460"/>
      <w:bookmarkStart w:id="8349" w:name="_Toc46482694"/>
      <w:bookmarkStart w:id="8350" w:name="_Toc46483928"/>
      <w:bookmarkStart w:id="8351" w:name="_Toc90679725"/>
      <w:r w:rsidRPr="004A4877">
        <w:t>–</w:t>
      </w:r>
      <w:r w:rsidRPr="004A4877">
        <w:tab/>
        <w:t>End of NBIOT-RRC-Definitions</w:t>
      </w:r>
      <w:bookmarkEnd w:id="8340"/>
      <w:bookmarkEnd w:id="8341"/>
      <w:bookmarkEnd w:id="8342"/>
      <w:bookmarkEnd w:id="8343"/>
      <w:bookmarkEnd w:id="8344"/>
      <w:bookmarkEnd w:id="8345"/>
      <w:bookmarkEnd w:id="8346"/>
      <w:bookmarkEnd w:id="8347"/>
      <w:bookmarkEnd w:id="8348"/>
      <w:bookmarkEnd w:id="8349"/>
      <w:bookmarkEnd w:id="8350"/>
      <w:bookmarkEnd w:id="8351"/>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5958AFFF" w:rsidR="009722D5" w:rsidRPr="004A4877" w:rsidDel="00DA6006" w:rsidRDefault="009722D5" w:rsidP="009722D5">
      <w:pPr>
        <w:pStyle w:val="Heading3"/>
        <w:rPr>
          <w:del w:id="8352" w:author="RAN2#116b-e" w:date="2022-01-25T21:07:00Z"/>
        </w:rPr>
      </w:pPr>
      <w:bookmarkStart w:id="8353" w:name="_Toc20487652"/>
      <w:bookmarkStart w:id="8354" w:name="_Toc29342959"/>
      <w:bookmarkStart w:id="8355" w:name="_Toc29344098"/>
      <w:bookmarkStart w:id="8356" w:name="_Toc36567364"/>
      <w:bookmarkStart w:id="8357" w:name="_Toc36810822"/>
      <w:bookmarkStart w:id="8358" w:name="_Toc36847186"/>
      <w:bookmarkStart w:id="8359" w:name="_Toc36939839"/>
      <w:bookmarkStart w:id="8360" w:name="_Toc37082819"/>
      <w:bookmarkStart w:id="8361" w:name="_Toc46481461"/>
      <w:bookmarkStart w:id="8362" w:name="_Toc46482695"/>
      <w:bookmarkStart w:id="8363" w:name="_Toc46483929"/>
      <w:bookmarkStart w:id="8364" w:name="_Toc90679726"/>
      <w:commentRangeStart w:id="8365"/>
      <w:del w:id="8366" w:author="RAN2#116b-e" w:date="2022-01-25T21:07:00Z">
        <w:r w:rsidRPr="004A4877" w:rsidDel="00DA6006">
          <w:lastRenderedPageBreak/>
          <w:delText>6.7.5</w:delText>
        </w:r>
        <w:r w:rsidRPr="004A4877" w:rsidDel="00DA6006">
          <w:tab/>
          <w:delText>Direct Indication Information</w:delText>
        </w:r>
        <w:bookmarkEnd w:id="8353"/>
        <w:bookmarkEnd w:id="8354"/>
        <w:bookmarkEnd w:id="8355"/>
        <w:bookmarkEnd w:id="8356"/>
        <w:bookmarkEnd w:id="8357"/>
        <w:bookmarkEnd w:id="8358"/>
        <w:bookmarkEnd w:id="8359"/>
        <w:bookmarkEnd w:id="8360"/>
        <w:bookmarkEnd w:id="8361"/>
        <w:bookmarkEnd w:id="8362"/>
        <w:bookmarkEnd w:id="8363"/>
        <w:bookmarkEnd w:id="8364"/>
        <w:commentRangeEnd w:id="8365"/>
        <w:r w:rsidR="00DA6006" w:rsidDel="00DA6006">
          <w:rPr>
            <w:rStyle w:val="CommentReference"/>
            <w:rFonts w:ascii="Times New Roman" w:hAnsi="Times New Roman"/>
          </w:rPr>
          <w:commentReference w:id="8365"/>
        </w:r>
      </w:del>
    </w:p>
    <w:p w14:paraId="3822687E" w14:textId="5A6409A9" w:rsidR="009722D5" w:rsidRPr="004A4877" w:rsidDel="00DA6006" w:rsidRDefault="009722D5" w:rsidP="009722D5">
      <w:pPr>
        <w:rPr>
          <w:del w:id="8367" w:author="RAN2#116b-e" w:date="2022-01-25T21:07:00Z"/>
        </w:rPr>
      </w:pPr>
      <w:del w:id="8368" w:author="RAN2#116b-e" w:date="2022-01-25T21:07:00Z">
        <w:r w:rsidRPr="004A4877" w:rsidDel="00DA6006">
          <w:delText xml:space="preserve">Direct Indication information is transmitted on NPDCCH using P-RNTI but without associated </w:delText>
        </w:r>
        <w:r w:rsidRPr="004A4877" w:rsidDel="00DA6006">
          <w:rPr>
            <w:i/>
          </w:rPr>
          <w:delText>Paging-NB</w:delText>
        </w:r>
        <w:r w:rsidRPr="004A4877" w:rsidDel="00DA6006">
          <w:delText xml:space="preserve"> message. Table 6.7.5-1 defines the Direct Indication information, see TS 36.212 [22</w:delText>
        </w:r>
        <w:r w:rsidR="004C7B53" w:rsidRPr="004A4877" w:rsidDel="00DA6006">
          <w:delText>]</w:delText>
        </w:r>
        <w:r w:rsidRPr="004A4877" w:rsidDel="00DA6006">
          <w:delText xml:space="preserve">, </w:delText>
        </w:r>
        <w:r w:rsidR="004C7B53" w:rsidRPr="004A4877" w:rsidDel="00DA6006">
          <w:delText xml:space="preserve">clause </w:delText>
        </w:r>
        <w:r w:rsidRPr="004A4877" w:rsidDel="00DA6006">
          <w:delText>6.4.3.3.</w:delText>
        </w:r>
      </w:del>
    </w:p>
    <w:p w14:paraId="1B0F809E" w14:textId="1A8938D2" w:rsidR="009722D5" w:rsidRPr="004A4877" w:rsidDel="00DA6006" w:rsidRDefault="009722D5" w:rsidP="009722D5">
      <w:pPr>
        <w:rPr>
          <w:del w:id="8369" w:author="RAN2#116b-e" w:date="2022-01-25T21:07:00Z"/>
        </w:rPr>
      </w:pPr>
      <w:del w:id="8370" w:author="RAN2#116b-e" w:date="2022-01-25T21:07:00Z">
        <w:r w:rsidRPr="004A4877" w:rsidDel="00DA6006">
          <w:delText xml:space="preserve">When bit n is set to 1, the UE shall behave as if the corresponding field is set in the </w:delText>
        </w:r>
        <w:r w:rsidRPr="004A4877" w:rsidDel="00DA6006">
          <w:rPr>
            <w:i/>
          </w:rPr>
          <w:delText>Paging-NB</w:delText>
        </w:r>
        <w:r w:rsidRPr="004A4877" w:rsidDel="00DA6006">
          <w:delText xml:space="preserve"> message, see 5.3.2.3. Bit 1 is the least significant bit.</w:delText>
        </w:r>
      </w:del>
    </w:p>
    <w:p w14:paraId="3CC5F4E1" w14:textId="7758E918" w:rsidR="009722D5" w:rsidRPr="004A4877" w:rsidDel="00DA6006" w:rsidRDefault="009722D5" w:rsidP="009722D5">
      <w:pPr>
        <w:pStyle w:val="TH"/>
        <w:rPr>
          <w:del w:id="8371" w:author="RAN2#116b-e" w:date="2022-01-25T21:07:00Z"/>
        </w:rPr>
      </w:pPr>
      <w:del w:id="8372" w:author="RAN2#116b-e" w:date="2022-01-25T21:07:00Z">
        <w:r w:rsidRPr="004A4877" w:rsidDel="00DA6006">
          <w:delText>Table 6.7.5-1: Direct Indication information</w:delText>
        </w:r>
      </w:del>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rsidDel="00DA6006" w14:paraId="66F1461D" w14:textId="01E7E97C" w:rsidTr="005411BB">
        <w:trPr>
          <w:jc w:val="center"/>
          <w:del w:id="8373" w:author="RAN2#116b-e" w:date="2022-01-25T21:07:00Z"/>
        </w:trPr>
        <w:tc>
          <w:tcPr>
            <w:tcW w:w="959" w:type="dxa"/>
            <w:shd w:val="clear" w:color="auto" w:fill="auto"/>
          </w:tcPr>
          <w:p w14:paraId="11504085" w14:textId="13487EC4" w:rsidR="009722D5" w:rsidRPr="004A4877" w:rsidDel="00DA6006" w:rsidRDefault="009722D5" w:rsidP="005411BB">
            <w:pPr>
              <w:keepNext/>
              <w:keepLines/>
              <w:spacing w:after="0"/>
              <w:jc w:val="center"/>
              <w:rPr>
                <w:del w:id="8374" w:author="RAN2#116b-e" w:date="2022-01-25T21:07:00Z"/>
                <w:rFonts w:ascii="Arial" w:eastAsia="Calibri" w:hAnsi="Arial"/>
                <w:b/>
                <w:sz w:val="18"/>
                <w:lang w:eastAsia="x-none"/>
              </w:rPr>
            </w:pPr>
            <w:del w:id="8375" w:author="RAN2#116b-e" w:date="2022-01-25T21:07:00Z">
              <w:r w:rsidRPr="004A4877" w:rsidDel="00DA6006">
                <w:rPr>
                  <w:rFonts w:ascii="Arial" w:eastAsia="Calibri" w:hAnsi="Arial"/>
                  <w:b/>
                  <w:sz w:val="18"/>
                  <w:lang w:eastAsia="x-none"/>
                </w:rPr>
                <w:delText>Bit</w:delText>
              </w:r>
            </w:del>
          </w:p>
        </w:tc>
        <w:tc>
          <w:tcPr>
            <w:tcW w:w="7229" w:type="dxa"/>
            <w:shd w:val="clear" w:color="auto" w:fill="auto"/>
          </w:tcPr>
          <w:p w14:paraId="4EC7ED8E" w14:textId="3AD1138D" w:rsidR="009722D5" w:rsidRPr="004A4877" w:rsidDel="00DA6006" w:rsidRDefault="009722D5" w:rsidP="005411BB">
            <w:pPr>
              <w:pStyle w:val="TAC"/>
              <w:rPr>
                <w:del w:id="8376" w:author="RAN2#116b-e" w:date="2022-01-25T21:07:00Z"/>
                <w:rFonts w:eastAsia="Calibri"/>
              </w:rPr>
            </w:pPr>
            <w:del w:id="8377" w:author="RAN2#116b-e" w:date="2022-01-25T21:07:00Z">
              <w:r w:rsidRPr="004A4877" w:rsidDel="00DA6006">
                <w:rPr>
                  <w:rStyle w:val="TAHCar"/>
                </w:rPr>
                <w:delText>Field in</w:delText>
              </w:r>
              <w:r w:rsidRPr="004A4877" w:rsidDel="00DA6006">
                <w:rPr>
                  <w:rFonts w:eastAsia="Calibri"/>
                </w:rPr>
                <w:delText xml:space="preserve"> </w:delText>
              </w:r>
              <w:r w:rsidRPr="004A4877" w:rsidDel="00DA6006">
                <w:rPr>
                  <w:rStyle w:val="THChar"/>
                  <w:bCs/>
                  <w:i/>
                  <w:iCs/>
                </w:rPr>
                <w:delText>Direct Indication information</w:delText>
              </w:r>
            </w:del>
          </w:p>
        </w:tc>
      </w:tr>
      <w:tr w:rsidR="004A4877" w:rsidRPr="004A4877" w:rsidDel="00DA6006" w14:paraId="14E0675D" w14:textId="5FE8D9FD" w:rsidTr="005411BB">
        <w:trPr>
          <w:jc w:val="center"/>
          <w:del w:id="8378" w:author="RAN2#116b-e" w:date="2022-01-25T21:07:00Z"/>
        </w:trPr>
        <w:tc>
          <w:tcPr>
            <w:tcW w:w="959" w:type="dxa"/>
            <w:shd w:val="clear" w:color="auto" w:fill="auto"/>
          </w:tcPr>
          <w:p w14:paraId="511BA518" w14:textId="25F5CE9E" w:rsidR="009722D5" w:rsidRPr="004A4877" w:rsidDel="00DA6006" w:rsidRDefault="009722D5" w:rsidP="005411BB">
            <w:pPr>
              <w:keepNext/>
              <w:keepLines/>
              <w:spacing w:after="0"/>
              <w:rPr>
                <w:del w:id="8379" w:author="RAN2#116b-e" w:date="2022-01-25T21:07:00Z"/>
                <w:rFonts w:ascii="Arial" w:hAnsi="Arial"/>
                <w:sz w:val="18"/>
                <w:lang w:eastAsia="x-none"/>
              </w:rPr>
            </w:pPr>
            <w:del w:id="8380" w:author="RAN2#116b-e" w:date="2022-01-25T21:07:00Z">
              <w:r w:rsidRPr="004A4877" w:rsidDel="00DA6006">
                <w:rPr>
                  <w:rFonts w:ascii="Arial" w:hAnsi="Arial"/>
                  <w:sz w:val="18"/>
                  <w:lang w:eastAsia="x-none"/>
                </w:rPr>
                <w:delText>1</w:delText>
              </w:r>
            </w:del>
          </w:p>
        </w:tc>
        <w:tc>
          <w:tcPr>
            <w:tcW w:w="7229" w:type="dxa"/>
            <w:shd w:val="clear" w:color="auto" w:fill="auto"/>
          </w:tcPr>
          <w:p w14:paraId="2C996C67" w14:textId="583E0F96" w:rsidR="009722D5" w:rsidRPr="004A4877" w:rsidDel="00DA6006" w:rsidRDefault="009722D5" w:rsidP="005411BB">
            <w:pPr>
              <w:keepNext/>
              <w:keepLines/>
              <w:spacing w:after="0"/>
              <w:rPr>
                <w:del w:id="8381" w:author="RAN2#116b-e" w:date="2022-01-25T21:07:00Z"/>
                <w:rFonts w:ascii="Arial" w:eastAsia="Calibri" w:hAnsi="Arial"/>
                <w:i/>
                <w:iCs/>
                <w:kern w:val="2"/>
                <w:sz w:val="18"/>
                <w:lang w:eastAsia="x-none"/>
              </w:rPr>
            </w:pPr>
            <w:del w:id="8382" w:author="RAN2#116b-e" w:date="2022-01-25T21:07:00Z">
              <w:r w:rsidRPr="004A4877" w:rsidDel="00DA6006">
                <w:rPr>
                  <w:rFonts w:ascii="Arial" w:eastAsia="Calibri" w:hAnsi="Arial"/>
                  <w:i/>
                  <w:iCs/>
                  <w:kern w:val="2"/>
                  <w:sz w:val="18"/>
                  <w:lang w:eastAsia="x-none"/>
                </w:rPr>
                <w:delText>systemInfoModification</w:delText>
              </w:r>
            </w:del>
          </w:p>
        </w:tc>
      </w:tr>
      <w:tr w:rsidR="004A4877" w:rsidRPr="004A4877" w:rsidDel="00DA6006" w14:paraId="70206522" w14:textId="19EE76B3" w:rsidTr="005411BB">
        <w:trPr>
          <w:jc w:val="center"/>
          <w:del w:id="8383" w:author="RAN2#116b-e" w:date="2022-01-25T21:07:00Z"/>
        </w:trPr>
        <w:tc>
          <w:tcPr>
            <w:tcW w:w="959" w:type="dxa"/>
            <w:shd w:val="clear" w:color="auto" w:fill="auto"/>
          </w:tcPr>
          <w:p w14:paraId="7FEA1A3F" w14:textId="22AACE64" w:rsidR="009722D5" w:rsidRPr="004A4877" w:rsidDel="00DA6006" w:rsidRDefault="009722D5" w:rsidP="005411BB">
            <w:pPr>
              <w:keepNext/>
              <w:keepLines/>
              <w:spacing w:after="0"/>
              <w:rPr>
                <w:del w:id="8384" w:author="RAN2#116b-e" w:date="2022-01-25T21:07:00Z"/>
                <w:rFonts w:ascii="Arial" w:hAnsi="Arial"/>
                <w:sz w:val="18"/>
                <w:lang w:eastAsia="x-none"/>
              </w:rPr>
            </w:pPr>
            <w:del w:id="8385" w:author="RAN2#116b-e" w:date="2022-01-25T21:07:00Z">
              <w:r w:rsidRPr="004A4877" w:rsidDel="00DA6006">
                <w:rPr>
                  <w:rFonts w:ascii="Arial" w:hAnsi="Arial"/>
                  <w:sz w:val="18"/>
                  <w:lang w:eastAsia="x-none"/>
                </w:rPr>
                <w:delText>2</w:delText>
              </w:r>
            </w:del>
          </w:p>
        </w:tc>
        <w:tc>
          <w:tcPr>
            <w:tcW w:w="7229" w:type="dxa"/>
            <w:shd w:val="clear" w:color="auto" w:fill="auto"/>
          </w:tcPr>
          <w:p w14:paraId="52FDDD52" w14:textId="1523CFFA" w:rsidR="009722D5" w:rsidRPr="004A4877" w:rsidDel="00DA6006" w:rsidRDefault="009722D5" w:rsidP="005411BB">
            <w:pPr>
              <w:keepNext/>
              <w:keepLines/>
              <w:spacing w:after="0"/>
              <w:rPr>
                <w:del w:id="8386" w:author="RAN2#116b-e" w:date="2022-01-25T21:07:00Z"/>
                <w:rFonts w:ascii="Arial" w:eastAsia="Calibri" w:hAnsi="Arial"/>
                <w:i/>
                <w:iCs/>
                <w:kern w:val="2"/>
                <w:sz w:val="18"/>
                <w:szCs w:val="22"/>
                <w:lang w:eastAsia="x-none"/>
              </w:rPr>
            </w:pPr>
            <w:del w:id="8387" w:author="RAN2#116b-e" w:date="2022-01-25T21:07:00Z">
              <w:r w:rsidRPr="004A4877" w:rsidDel="00DA6006">
                <w:rPr>
                  <w:rFonts w:ascii="Arial" w:eastAsia="Calibri" w:hAnsi="Arial"/>
                  <w:i/>
                  <w:iCs/>
                  <w:kern w:val="2"/>
                  <w:sz w:val="18"/>
                  <w:szCs w:val="22"/>
                  <w:lang w:eastAsia="x-none"/>
                </w:rPr>
                <w:delText>systemInfoModification-eDRX</w:delText>
              </w:r>
            </w:del>
          </w:p>
        </w:tc>
      </w:tr>
      <w:tr w:rsidR="009722D5" w:rsidRPr="004A4877" w:rsidDel="00DA6006" w14:paraId="26968E36" w14:textId="009EBDA7" w:rsidTr="005411BB">
        <w:trPr>
          <w:jc w:val="center"/>
          <w:del w:id="8388" w:author="RAN2#116b-e" w:date="2022-01-25T21:07:00Z"/>
        </w:trPr>
        <w:tc>
          <w:tcPr>
            <w:tcW w:w="959" w:type="dxa"/>
            <w:shd w:val="clear" w:color="auto" w:fill="auto"/>
          </w:tcPr>
          <w:p w14:paraId="25D4BB18" w14:textId="4BCF227B" w:rsidR="009722D5" w:rsidRPr="004A4877" w:rsidDel="00DA6006" w:rsidRDefault="009722D5" w:rsidP="005411BB">
            <w:pPr>
              <w:pStyle w:val="TAL"/>
              <w:rPr>
                <w:del w:id="8389" w:author="RAN2#116b-e" w:date="2022-01-25T21:07:00Z"/>
                <w:szCs w:val="18"/>
              </w:rPr>
            </w:pPr>
            <w:del w:id="8390" w:author="RAN2#116b-e" w:date="2022-01-25T21:07:00Z">
              <w:r w:rsidRPr="004A4877" w:rsidDel="00DA6006">
                <w:rPr>
                  <w:szCs w:val="18"/>
                </w:rPr>
                <w:delText>3, 4, 5, 6, 7, 8</w:delText>
              </w:r>
            </w:del>
          </w:p>
        </w:tc>
        <w:tc>
          <w:tcPr>
            <w:tcW w:w="7229" w:type="dxa"/>
            <w:shd w:val="clear" w:color="auto" w:fill="auto"/>
          </w:tcPr>
          <w:p w14:paraId="6D1A575D" w14:textId="69F53FD5" w:rsidR="009722D5" w:rsidRPr="004A4877" w:rsidDel="00DA6006" w:rsidRDefault="009722D5" w:rsidP="005411BB">
            <w:pPr>
              <w:pStyle w:val="TAL"/>
              <w:rPr>
                <w:del w:id="8391" w:author="RAN2#116b-e" w:date="2022-01-25T21:07:00Z"/>
                <w:rFonts w:eastAsia="Calibri"/>
                <w:i/>
                <w:iCs/>
                <w:kern w:val="2"/>
                <w:szCs w:val="18"/>
              </w:rPr>
            </w:pPr>
            <w:del w:id="8392" w:author="RAN2#116b-e" w:date="2022-01-25T21:07:00Z">
              <w:r w:rsidRPr="004A4877" w:rsidDel="00DA6006">
                <w:rPr>
                  <w:rFonts w:cs="Arial"/>
                  <w:szCs w:val="18"/>
                </w:rPr>
                <w:delText>Not used, and shall be ignored by UE if received</w:delText>
              </w:r>
            </w:del>
          </w:p>
        </w:tc>
      </w:tr>
    </w:tbl>
    <w:p w14:paraId="61FACC12" w14:textId="64DE5907" w:rsidR="00F17FC6" w:rsidRPr="00F17FC6" w:rsidDel="00DA6006" w:rsidRDefault="00F17FC6" w:rsidP="00F17FC6">
      <w:pPr>
        <w:rPr>
          <w:ins w:id="8393" w:author="RAN2#115-e" w:date="2021-09-01T17:16:00Z"/>
          <w:del w:id="8394" w:author="RAN2#116b-e" w:date="2022-01-25T21:07:00Z"/>
        </w:rPr>
      </w:pPr>
    </w:p>
    <w:p w14:paraId="78DA782B" w14:textId="560D1761" w:rsidR="009722D5" w:rsidRPr="004A4877" w:rsidDel="008506C1" w:rsidRDefault="00F17FC6" w:rsidP="00F17FC6">
      <w:pPr>
        <w:pStyle w:val="EditorsNote"/>
        <w:rPr>
          <w:del w:id="8395" w:author="RAN2#116b-e" w:date="2022-01-19T09:45:00Z"/>
        </w:rPr>
      </w:pPr>
      <w:ins w:id="8396" w:author="RAN2#115-e" w:date="2021-09-01T17:16:00Z">
        <w:del w:id="8397" w:author="RAN2#116b-e" w:date="2022-01-19T09:45:00Z">
          <w:r w:rsidRPr="00F17FC6" w:rsidDel="008506C1">
            <w:delText xml:space="preserve">Editor’s Note: </w:delText>
          </w:r>
          <w:r w:rsidRPr="00F17FC6" w:rsidDel="008506C1">
            <w:rPr>
              <w:i/>
            </w:rPr>
            <w:delText>Agreement</w:delText>
          </w:r>
          <w:r w:rsidRPr="00F17FC6" w:rsidDel="008506C1">
            <w:delText>: System information update notification procedure is not used to inform TAC updates, at least for TAC additions (FFS removals).</w:delText>
          </w:r>
        </w:del>
      </w:ins>
    </w:p>
    <w:p w14:paraId="410A4593" w14:textId="77777777" w:rsidR="00DA6006" w:rsidRPr="004A4877" w:rsidRDefault="00DA6006" w:rsidP="00DA6006">
      <w:pPr>
        <w:pStyle w:val="Heading3"/>
        <w:rPr>
          <w:ins w:id="8398" w:author="RAN2#116b-e" w:date="2022-01-25T21:07:00Z"/>
        </w:rPr>
      </w:pPr>
      <w:bookmarkStart w:id="8399" w:name="_Toc20487653"/>
      <w:bookmarkStart w:id="8400" w:name="_Toc29342960"/>
      <w:bookmarkStart w:id="8401" w:name="_Toc29344099"/>
      <w:bookmarkStart w:id="8402" w:name="_Toc36567365"/>
      <w:bookmarkStart w:id="8403" w:name="_Toc36810823"/>
      <w:bookmarkStart w:id="8404" w:name="_Toc36847187"/>
      <w:bookmarkStart w:id="8405" w:name="_Toc36939840"/>
      <w:bookmarkStart w:id="8406" w:name="_Toc37082820"/>
      <w:bookmarkStart w:id="8407" w:name="_Toc46481462"/>
      <w:bookmarkStart w:id="8408" w:name="_Toc46482696"/>
      <w:bookmarkStart w:id="8409" w:name="_Toc46483930"/>
      <w:bookmarkStart w:id="8410" w:name="_Toc90679727"/>
      <w:commentRangeStart w:id="8411"/>
      <w:ins w:id="8412" w:author="RAN2#116b-e" w:date="2022-01-25T21:07:00Z">
        <w:r w:rsidRPr="004A4877">
          <w:t>6.7.5</w:t>
        </w:r>
        <w:r w:rsidRPr="004A4877">
          <w:tab/>
          <w:t>Direct Indication Information</w:t>
        </w:r>
        <w:commentRangeEnd w:id="8411"/>
        <w:r>
          <w:rPr>
            <w:rStyle w:val="CommentReference"/>
            <w:rFonts w:ascii="Times New Roman" w:hAnsi="Times New Roman"/>
          </w:rPr>
          <w:commentReference w:id="8411"/>
        </w:r>
      </w:ins>
    </w:p>
    <w:p w14:paraId="421BEA26" w14:textId="77777777" w:rsidR="00DA6006" w:rsidRPr="004A4877" w:rsidRDefault="00DA6006" w:rsidP="00DA6006">
      <w:pPr>
        <w:rPr>
          <w:ins w:id="8413" w:author="RAN2#116b-e" w:date="2022-01-25T21:07:00Z"/>
        </w:rPr>
      </w:pPr>
      <w:ins w:id="8414" w:author="RAN2#116b-e" w:date="2022-01-25T21:07:00Z">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 clause 6.4.3.3.</w:t>
        </w:r>
      </w:ins>
    </w:p>
    <w:p w14:paraId="43F2942A" w14:textId="77777777" w:rsidR="00DA6006" w:rsidRPr="004A4877" w:rsidRDefault="00DA6006" w:rsidP="00DA6006">
      <w:pPr>
        <w:rPr>
          <w:ins w:id="8415" w:author="RAN2#116b-e" w:date="2022-01-25T21:07:00Z"/>
        </w:rPr>
      </w:pPr>
      <w:ins w:id="8416" w:author="RAN2#116b-e" w:date="2022-01-25T21:07:00Z">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ins>
    </w:p>
    <w:p w14:paraId="4C2AD95D" w14:textId="77777777" w:rsidR="00DA6006" w:rsidRPr="004A4877" w:rsidRDefault="00DA6006" w:rsidP="00DA6006">
      <w:pPr>
        <w:pStyle w:val="TH"/>
        <w:rPr>
          <w:ins w:id="8417" w:author="RAN2#116b-e" w:date="2022-01-25T21:07:00Z"/>
        </w:rPr>
      </w:pPr>
      <w:ins w:id="8418" w:author="RAN2#116b-e" w:date="2022-01-25T21:07:00Z">
        <w:r w:rsidRPr="004A4877">
          <w:t>Table 6.7.5-1: Direct Indication information</w:t>
        </w:r>
      </w:ins>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A6006" w:rsidRPr="004A4877" w14:paraId="70208681" w14:textId="77777777" w:rsidTr="004C1365">
        <w:trPr>
          <w:jc w:val="center"/>
          <w:ins w:id="8419" w:author="RAN2#116b-e" w:date="2022-01-25T21:07:00Z"/>
        </w:trPr>
        <w:tc>
          <w:tcPr>
            <w:tcW w:w="959" w:type="dxa"/>
            <w:shd w:val="clear" w:color="auto" w:fill="auto"/>
          </w:tcPr>
          <w:p w14:paraId="22E190EA" w14:textId="77777777" w:rsidR="00DA6006" w:rsidRPr="004A4877" w:rsidRDefault="00DA6006" w:rsidP="004C1365">
            <w:pPr>
              <w:keepNext/>
              <w:keepLines/>
              <w:spacing w:after="0"/>
              <w:jc w:val="center"/>
              <w:rPr>
                <w:ins w:id="8420" w:author="RAN2#116b-e" w:date="2022-01-25T21:07:00Z"/>
                <w:rFonts w:ascii="Arial" w:eastAsia="Calibri" w:hAnsi="Arial"/>
                <w:b/>
                <w:sz w:val="18"/>
                <w:lang w:eastAsia="x-none"/>
              </w:rPr>
            </w:pPr>
            <w:ins w:id="8421" w:author="RAN2#116b-e" w:date="2022-01-25T21:07:00Z">
              <w:r w:rsidRPr="004A4877">
                <w:rPr>
                  <w:rFonts w:ascii="Arial" w:eastAsia="Calibri" w:hAnsi="Arial"/>
                  <w:b/>
                  <w:sz w:val="18"/>
                  <w:lang w:eastAsia="x-none"/>
                </w:rPr>
                <w:t>Bit</w:t>
              </w:r>
            </w:ins>
          </w:p>
        </w:tc>
        <w:tc>
          <w:tcPr>
            <w:tcW w:w="7229" w:type="dxa"/>
            <w:shd w:val="clear" w:color="auto" w:fill="auto"/>
          </w:tcPr>
          <w:p w14:paraId="42812977" w14:textId="77777777" w:rsidR="00DA6006" w:rsidRPr="004A4877" w:rsidRDefault="00DA6006" w:rsidP="004C1365">
            <w:pPr>
              <w:pStyle w:val="TAC"/>
              <w:rPr>
                <w:ins w:id="8422" w:author="RAN2#116b-e" w:date="2022-01-25T21:07:00Z"/>
                <w:rFonts w:eastAsia="Calibri"/>
              </w:rPr>
            </w:pPr>
            <w:ins w:id="8423" w:author="RAN2#116b-e" w:date="2022-01-25T21:07:00Z">
              <w:r w:rsidRPr="004A4877">
                <w:rPr>
                  <w:rStyle w:val="TAHCar"/>
                </w:rPr>
                <w:t>Field in</w:t>
              </w:r>
              <w:r w:rsidRPr="004A4877">
                <w:rPr>
                  <w:rFonts w:eastAsia="Calibri"/>
                </w:rPr>
                <w:t xml:space="preserve"> </w:t>
              </w:r>
              <w:r w:rsidRPr="004A4877">
                <w:rPr>
                  <w:rStyle w:val="THChar"/>
                  <w:bCs/>
                  <w:i/>
                  <w:iCs/>
                </w:rPr>
                <w:t>Direct Indication information</w:t>
              </w:r>
            </w:ins>
          </w:p>
        </w:tc>
      </w:tr>
      <w:tr w:rsidR="00DA6006" w:rsidRPr="004A4877" w14:paraId="08625B20" w14:textId="77777777" w:rsidTr="004C1365">
        <w:trPr>
          <w:jc w:val="center"/>
          <w:ins w:id="8424" w:author="RAN2#116b-e" w:date="2022-01-25T21:07:00Z"/>
        </w:trPr>
        <w:tc>
          <w:tcPr>
            <w:tcW w:w="959" w:type="dxa"/>
            <w:shd w:val="clear" w:color="auto" w:fill="auto"/>
          </w:tcPr>
          <w:p w14:paraId="2AD4FF9F" w14:textId="77777777" w:rsidR="00DA6006" w:rsidRPr="004A4877" w:rsidRDefault="00DA6006" w:rsidP="004C1365">
            <w:pPr>
              <w:keepNext/>
              <w:keepLines/>
              <w:spacing w:after="0"/>
              <w:rPr>
                <w:ins w:id="8425" w:author="RAN2#116b-e" w:date="2022-01-25T21:07:00Z"/>
                <w:rFonts w:ascii="Arial" w:hAnsi="Arial"/>
                <w:sz w:val="18"/>
                <w:lang w:eastAsia="x-none"/>
              </w:rPr>
            </w:pPr>
            <w:ins w:id="8426" w:author="RAN2#116b-e" w:date="2022-01-25T21:07:00Z">
              <w:r w:rsidRPr="004A4877">
                <w:rPr>
                  <w:rFonts w:ascii="Arial" w:hAnsi="Arial"/>
                  <w:sz w:val="18"/>
                  <w:lang w:eastAsia="x-none"/>
                </w:rPr>
                <w:t>1</w:t>
              </w:r>
            </w:ins>
          </w:p>
        </w:tc>
        <w:tc>
          <w:tcPr>
            <w:tcW w:w="7229" w:type="dxa"/>
            <w:shd w:val="clear" w:color="auto" w:fill="auto"/>
          </w:tcPr>
          <w:p w14:paraId="485F3ADF" w14:textId="77777777" w:rsidR="00DA6006" w:rsidRPr="004A4877" w:rsidRDefault="00DA6006" w:rsidP="004C1365">
            <w:pPr>
              <w:keepNext/>
              <w:keepLines/>
              <w:spacing w:after="0"/>
              <w:rPr>
                <w:ins w:id="8427" w:author="RAN2#116b-e" w:date="2022-01-25T21:07:00Z"/>
                <w:rFonts w:ascii="Arial" w:eastAsia="Calibri" w:hAnsi="Arial"/>
                <w:i/>
                <w:iCs/>
                <w:kern w:val="2"/>
                <w:sz w:val="18"/>
                <w:lang w:eastAsia="x-none"/>
              </w:rPr>
            </w:pPr>
            <w:ins w:id="8428" w:author="RAN2#116b-e" w:date="2022-01-25T21:07:00Z">
              <w:r w:rsidRPr="004A4877">
                <w:rPr>
                  <w:rFonts w:ascii="Arial" w:eastAsia="Calibri" w:hAnsi="Arial"/>
                  <w:i/>
                  <w:iCs/>
                  <w:kern w:val="2"/>
                  <w:sz w:val="18"/>
                  <w:lang w:eastAsia="x-none"/>
                </w:rPr>
                <w:t>systemInfoModification</w:t>
              </w:r>
            </w:ins>
          </w:p>
        </w:tc>
      </w:tr>
      <w:tr w:rsidR="00DA6006" w:rsidRPr="004A4877" w14:paraId="5D9F196A" w14:textId="77777777" w:rsidTr="004C1365">
        <w:trPr>
          <w:jc w:val="center"/>
          <w:ins w:id="8429" w:author="RAN2#116b-e" w:date="2022-01-25T21:07:00Z"/>
        </w:trPr>
        <w:tc>
          <w:tcPr>
            <w:tcW w:w="959" w:type="dxa"/>
            <w:shd w:val="clear" w:color="auto" w:fill="auto"/>
          </w:tcPr>
          <w:p w14:paraId="404E937F" w14:textId="77777777" w:rsidR="00DA6006" w:rsidRPr="004A4877" w:rsidRDefault="00DA6006" w:rsidP="004C1365">
            <w:pPr>
              <w:keepNext/>
              <w:keepLines/>
              <w:spacing w:after="0"/>
              <w:rPr>
                <w:ins w:id="8430" w:author="RAN2#116b-e" w:date="2022-01-25T21:07:00Z"/>
                <w:rFonts w:ascii="Arial" w:hAnsi="Arial"/>
                <w:sz w:val="18"/>
                <w:lang w:eastAsia="x-none"/>
              </w:rPr>
            </w:pPr>
            <w:ins w:id="8431" w:author="RAN2#116b-e" w:date="2022-01-25T21:07:00Z">
              <w:r w:rsidRPr="004A4877">
                <w:rPr>
                  <w:rFonts w:ascii="Arial" w:hAnsi="Arial"/>
                  <w:sz w:val="18"/>
                  <w:lang w:eastAsia="x-none"/>
                </w:rPr>
                <w:t>2</w:t>
              </w:r>
            </w:ins>
          </w:p>
        </w:tc>
        <w:tc>
          <w:tcPr>
            <w:tcW w:w="7229" w:type="dxa"/>
            <w:shd w:val="clear" w:color="auto" w:fill="auto"/>
          </w:tcPr>
          <w:p w14:paraId="217D43CF" w14:textId="77777777" w:rsidR="00DA6006" w:rsidRPr="004A4877" w:rsidRDefault="00DA6006" w:rsidP="004C1365">
            <w:pPr>
              <w:keepNext/>
              <w:keepLines/>
              <w:spacing w:after="0"/>
              <w:rPr>
                <w:ins w:id="8432" w:author="RAN2#116b-e" w:date="2022-01-25T21:07:00Z"/>
                <w:rFonts w:ascii="Arial" w:eastAsia="Calibri" w:hAnsi="Arial"/>
                <w:i/>
                <w:iCs/>
                <w:kern w:val="2"/>
                <w:sz w:val="18"/>
                <w:szCs w:val="22"/>
                <w:lang w:eastAsia="x-none"/>
              </w:rPr>
            </w:pPr>
            <w:ins w:id="8433" w:author="RAN2#116b-e" w:date="2022-01-25T21:07:00Z">
              <w:r w:rsidRPr="004A4877">
                <w:rPr>
                  <w:rFonts w:ascii="Arial" w:eastAsia="Calibri" w:hAnsi="Arial"/>
                  <w:i/>
                  <w:iCs/>
                  <w:kern w:val="2"/>
                  <w:sz w:val="18"/>
                  <w:szCs w:val="22"/>
                  <w:lang w:eastAsia="x-none"/>
                </w:rPr>
                <w:t>systemInfoModification-eDRX</w:t>
              </w:r>
            </w:ins>
          </w:p>
        </w:tc>
      </w:tr>
      <w:tr w:rsidR="00DA6006" w:rsidRPr="004A4877" w14:paraId="22DF6C57" w14:textId="77777777" w:rsidTr="004C1365">
        <w:trPr>
          <w:jc w:val="center"/>
          <w:ins w:id="8434" w:author="RAN2#116b-e" w:date="2022-01-25T21:07:00Z"/>
        </w:trPr>
        <w:tc>
          <w:tcPr>
            <w:tcW w:w="959" w:type="dxa"/>
            <w:shd w:val="clear" w:color="auto" w:fill="auto"/>
          </w:tcPr>
          <w:p w14:paraId="3B9EE0B5" w14:textId="77777777" w:rsidR="00DA6006" w:rsidRPr="004A4877" w:rsidRDefault="00DA6006" w:rsidP="004C1365">
            <w:pPr>
              <w:pStyle w:val="TAL"/>
              <w:rPr>
                <w:ins w:id="8435" w:author="RAN2#116b-e" w:date="2022-01-25T21:07:00Z"/>
                <w:szCs w:val="18"/>
              </w:rPr>
            </w:pPr>
            <w:ins w:id="8436" w:author="RAN2#116b-e" w:date="2022-01-25T21:07:00Z">
              <w:r w:rsidRPr="004A4877">
                <w:rPr>
                  <w:szCs w:val="18"/>
                </w:rPr>
                <w:t>3, 4, 5, 6, 7, 8</w:t>
              </w:r>
            </w:ins>
          </w:p>
        </w:tc>
        <w:tc>
          <w:tcPr>
            <w:tcW w:w="7229" w:type="dxa"/>
            <w:shd w:val="clear" w:color="auto" w:fill="auto"/>
          </w:tcPr>
          <w:p w14:paraId="591F5A7E" w14:textId="77777777" w:rsidR="00DA6006" w:rsidRPr="004A4877" w:rsidRDefault="00DA6006" w:rsidP="004C1365">
            <w:pPr>
              <w:pStyle w:val="TAL"/>
              <w:rPr>
                <w:ins w:id="8437" w:author="RAN2#116b-e" w:date="2022-01-25T21:07:00Z"/>
                <w:rFonts w:eastAsia="Calibri"/>
                <w:i/>
                <w:iCs/>
                <w:kern w:val="2"/>
                <w:szCs w:val="18"/>
              </w:rPr>
            </w:pPr>
            <w:ins w:id="8438" w:author="RAN2#116b-e" w:date="2022-01-25T21:07:00Z">
              <w:r w:rsidRPr="004A4877">
                <w:rPr>
                  <w:rFonts w:cs="Arial"/>
                  <w:szCs w:val="18"/>
                </w:rPr>
                <w:t>Not used, and shall be ignored by UE if received</w:t>
              </w:r>
            </w:ins>
          </w:p>
        </w:tc>
      </w:tr>
    </w:tbl>
    <w:p w14:paraId="704C13E7" w14:textId="77777777" w:rsidR="00DA6006" w:rsidRPr="00F17FC6" w:rsidRDefault="00DA6006" w:rsidP="00DA6006">
      <w:pPr>
        <w:rPr>
          <w:ins w:id="8439" w:author="RAN2#116b-e" w:date="2022-01-25T21:07:00Z"/>
        </w:rPr>
      </w:pPr>
    </w:p>
    <w:p w14:paraId="7040FF8E" w14:textId="77777777" w:rsidR="009722D5" w:rsidRPr="004A4877" w:rsidRDefault="009722D5" w:rsidP="009722D5">
      <w:pPr>
        <w:pStyle w:val="Heading1"/>
      </w:pPr>
      <w:r w:rsidRPr="004A4877">
        <w:t>7</w:t>
      </w:r>
      <w:r w:rsidRPr="004A4877">
        <w:tab/>
        <w:t>Variables and constants</w:t>
      </w:r>
      <w:bookmarkEnd w:id="8399"/>
      <w:bookmarkEnd w:id="8400"/>
      <w:bookmarkEnd w:id="8401"/>
      <w:bookmarkEnd w:id="8402"/>
      <w:bookmarkEnd w:id="8403"/>
      <w:bookmarkEnd w:id="8404"/>
      <w:bookmarkEnd w:id="8405"/>
      <w:bookmarkEnd w:id="8406"/>
      <w:bookmarkEnd w:id="8407"/>
      <w:bookmarkEnd w:id="8408"/>
      <w:bookmarkEnd w:id="8409"/>
      <w:bookmarkEnd w:id="8410"/>
    </w:p>
    <w:p w14:paraId="0898E732" w14:textId="77777777" w:rsidR="009722D5" w:rsidRPr="004A4877" w:rsidRDefault="009722D5" w:rsidP="009722D5">
      <w:pPr>
        <w:pStyle w:val="Heading2"/>
      </w:pPr>
      <w:bookmarkStart w:id="8440" w:name="_Toc20487654"/>
      <w:bookmarkStart w:id="8441" w:name="_Toc29342961"/>
      <w:bookmarkStart w:id="8442" w:name="_Toc29344100"/>
      <w:bookmarkStart w:id="8443" w:name="_Toc36567366"/>
      <w:bookmarkStart w:id="8444" w:name="_Toc36810824"/>
      <w:bookmarkStart w:id="8445" w:name="_Toc36847188"/>
      <w:bookmarkStart w:id="8446" w:name="_Toc36939841"/>
      <w:bookmarkStart w:id="8447" w:name="_Toc37082821"/>
      <w:bookmarkStart w:id="8448" w:name="_Toc46481463"/>
      <w:bookmarkStart w:id="8449" w:name="_Toc46482697"/>
      <w:bookmarkStart w:id="8450" w:name="_Toc46483931"/>
      <w:bookmarkStart w:id="8451" w:name="_Toc90679728"/>
      <w:r w:rsidRPr="004A4877">
        <w:t>7.1</w:t>
      </w:r>
      <w:r w:rsidRPr="004A4877">
        <w:tab/>
        <w:t>UE variables</w:t>
      </w:r>
      <w:bookmarkEnd w:id="8440"/>
      <w:bookmarkEnd w:id="8441"/>
      <w:bookmarkEnd w:id="8442"/>
      <w:bookmarkEnd w:id="8443"/>
      <w:bookmarkEnd w:id="8444"/>
      <w:bookmarkEnd w:id="8445"/>
      <w:bookmarkEnd w:id="8446"/>
      <w:bookmarkEnd w:id="8447"/>
      <w:bookmarkEnd w:id="8448"/>
      <w:bookmarkEnd w:id="8449"/>
      <w:bookmarkEnd w:id="8450"/>
      <w:bookmarkEnd w:id="8451"/>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8452" w:name="_Toc20487655"/>
      <w:bookmarkStart w:id="8453" w:name="_Toc29342962"/>
      <w:bookmarkStart w:id="8454" w:name="_Toc29344101"/>
      <w:bookmarkStart w:id="8455" w:name="_Toc36567367"/>
      <w:bookmarkStart w:id="8456" w:name="_Toc36810825"/>
      <w:bookmarkStart w:id="8457" w:name="_Toc36847189"/>
      <w:bookmarkStart w:id="8458" w:name="_Toc36939842"/>
      <w:bookmarkStart w:id="8459" w:name="_Toc37082822"/>
      <w:bookmarkStart w:id="8460" w:name="_Toc46481464"/>
      <w:bookmarkStart w:id="8461" w:name="_Toc46482698"/>
      <w:bookmarkStart w:id="8462" w:name="_Toc46483932"/>
      <w:bookmarkStart w:id="8463" w:name="_Toc90679729"/>
      <w:r w:rsidRPr="004A4877">
        <w:t>–</w:t>
      </w:r>
      <w:r w:rsidRPr="004A4877">
        <w:tab/>
      </w:r>
      <w:r w:rsidRPr="004A4877">
        <w:rPr>
          <w:i/>
          <w:noProof/>
        </w:rPr>
        <w:t>EUTRA-UE-Variables</w:t>
      </w:r>
      <w:bookmarkEnd w:id="8452"/>
      <w:bookmarkEnd w:id="8453"/>
      <w:bookmarkEnd w:id="8454"/>
      <w:bookmarkEnd w:id="8455"/>
      <w:bookmarkEnd w:id="8456"/>
      <w:bookmarkEnd w:id="8457"/>
      <w:bookmarkEnd w:id="8458"/>
      <w:bookmarkEnd w:id="8459"/>
      <w:bookmarkEnd w:id="8460"/>
      <w:bookmarkEnd w:id="8461"/>
      <w:bookmarkEnd w:id="8462"/>
      <w:bookmarkEnd w:id="8463"/>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lastRenderedPageBreak/>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8464" w:name="_Toc12746211"/>
      <w:bookmarkStart w:id="8465" w:name="_Toc36810826"/>
      <w:bookmarkStart w:id="8466" w:name="_Toc36847190"/>
      <w:bookmarkStart w:id="8467" w:name="_Toc36939843"/>
      <w:bookmarkStart w:id="8468" w:name="_Toc37082823"/>
      <w:bookmarkStart w:id="8469" w:name="_Toc46481465"/>
      <w:bookmarkStart w:id="8470" w:name="_Toc46482699"/>
      <w:bookmarkStart w:id="8471" w:name="_Toc46483933"/>
      <w:bookmarkStart w:id="8472" w:name="_Toc90679730"/>
      <w:r w:rsidRPr="004A4877">
        <w:t>–</w:t>
      </w:r>
      <w:r w:rsidRPr="004A4877">
        <w:tab/>
      </w:r>
      <w:bookmarkEnd w:id="8464"/>
      <w:r w:rsidRPr="004A4877">
        <w:rPr>
          <w:rFonts w:eastAsia="MS Mincho"/>
          <w:i/>
        </w:rPr>
        <w:t>VarConditionalReconfiguration</w:t>
      </w:r>
      <w:bookmarkEnd w:id="8465"/>
      <w:bookmarkEnd w:id="8466"/>
      <w:bookmarkEnd w:id="8467"/>
      <w:bookmarkEnd w:id="8468"/>
      <w:bookmarkEnd w:id="8469"/>
      <w:bookmarkEnd w:id="8470"/>
      <w:bookmarkEnd w:id="8471"/>
      <w:bookmarkEnd w:id="8472"/>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8473" w:name="_Toc20487656"/>
      <w:bookmarkStart w:id="8474" w:name="_Toc29342963"/>
      <w:bookmarkStart w:id="8475" w:name="_Toc29344102"/>
      <w:bookmarkStart w:id="8476" w:name="_Toc36567368"/>
      <w:bookmarkStart w:id="8477" w:name="_Toc36810827"/>
      <w:bookmarkStart w:id="8478" w:name="_Toc36847191"/>
      <w:bookmarkStart w:id="8479" w:name="_Toc36939844"/>
      <w:bookmarkStart w:id="8480" w:name="_Toc37082824"/>
      <w:bookmarkStart w:id="8481" w:name="_Toc46481466"/>
      <w:bookmarkStart w:id="8482" w:name="_Toc46482700"/>
      <w:bookmarkStart w:id="8483" w:name="_Toc46483934"/>
      <w:bookmarkStart w:id="8484" w:name="_Toc90679731"/>
      <w:r w:rsidRPr="004A4877">
        <w:t>–</w:t>
      </w:r>
      <w:r w:rsidRPr="004A4877">
        <w:tab/>
      </w:r>
      <w:r w:rsidRPr="004A4877">
        <w:rPr>
          <w:i/>
        </w:rPr>
        <w:t>VarConnEstFailReport</w:t>
      </w:r>
      <w:bookmarkEnd w:id="8473"/>
      <w:bookmarkEnd w:id="8474"/>
      <w:bookmarkEnd w:id="8475"/>
      <w:bookmarkEnd w:id="8476"/>
      <w:bookmarkEnd w:id="8477"/>
      <w:bookmarkEnd w:id="8478"/>
      <w:bookmarkEnd w:id="8479"/>
      <w:bookmarkEnd w:id="8480"/>
      <w:bookmarkEnd w:id="8481"/>
      <w:bookmarkEnd w:id="8482"/>
      <w:bookmarkEnd w:id="8483"/>
      <w:bookmarkEnd w:id="8484"/>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8485" w:name="_Toc20487657"/>
      <w:bookmarkStart w:id="8486" w:name="_Toc29342964"/>
      <w:bookmarkStart w:id="8487" w:name="_Toc29344103"/>
      <w:bookmarkStart w:id="8488" w:name="_Toc36567369"/>
      <w:bookmarkStart w:id="8489" w:name="_Toc36810828"/>
      <w:bookmarkStart w:id="8490" w:name="_Toc36847192"/>
      <w:bookmarkStart w:id="8491" w:name="_Toc36939845"/>
      <w:bookmarkStart w:id="8492" w:name="_Toc37082825"/>
      <w:bookmarkStart w:id="8493" w:name="_Toc46481467"/>
      <w:bookmarkStart w:id="8494" w:name="_Toc46482701"/>
      <w:bookmarkStart w:id="8495" w:name="_Toc46483935"/>
      <w:bookmarkStart w:id="8496" w:name="_Toc90679732"/>
      <w:r w:rsidRPr="004A4877">
        <w:t>–</w:t>
      </w:r>
      <w:r w:rsidRPr="004A4877">
        <w:tab/>
      </w:r>
      <w:r w:rsidRPr="004A4877">
        <w:rPr>
          <w:i/>
        </w:rPr>
        <w:t>VarLog</w:t>
      </w:r>
      <w:r w:rsidRPr="004A4877">
        <w:rPr>
          <w:i/>
          <w:noProof/>
        </w:rPr>
        <w:t>MeasConfig</w:t>
      </w:r>
      <w:bookmarkEnd w:id="8485"/>
      <w:bookmarkEnd w:id="8486"/>
      <w:bookmarkEnd w:id="8487"/>
      <w:bookmarkEnd w:id="8488"/>
      <w:bookmarkEnd w:id="8489"/>
      <w:bookmarkEnd w:id="8490"/>
      <w:bookmarkEnd w:id="8491"/>
      <w:bookmarkEnd w:id="8492"/>
      <w:bookmarkEnd w:id="8493"/>
      <w:bookmarkEnd w:id="8494"/>
      <w:bookmarkEnd w:id="8495"/>
      <w:bookmarkEnd w:id="8496"/>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8497" w:name="_Toc20487658"/>
      <w:bookmarkStart w:id="8498" w:name="_Toc29342965"/>
      <w:bookmarkStart w:id="8499" w:name="_Toc29344104"/>
      <w:bookmarkStart w:id="8500" w:name="_Toc36567370"/>
      <w:bookmarkStart w:id="8501" w:name="_Toc36810829"/>
      <w:bookmarkStart w:id="8502" w:name="_Toc36847193"/>
      <w:bookmarkStart w:id="8503" w:name="_Toc36939846"/>
      <w:bookmarkStart w:id="8504" w:name="_Toc37082826"/>
      <w:bookmarkStart w:id="8505" w:name="_Toc46481468"/>
      <w:bookmarkStart w:id="8506" w:name="_Toc46482702"/>
      <w:bookmarkStart w:id="8507" w:name="_Toc46483936"/>
      <w:bookmarkStart w:id="8508" w:name="_Toc90679733"/>
      <w:r w:rsidRPr="004A4877">
        <w:lastRenderedPageBreak/>
        <w:t>–</w:t>
      </w:r>
      <w:r w:rsidRPr="004A4877">
        <w:tab/>
      </w:r>
      <w:r w:rsidRPr="004A4877">
        <w:rPr>
          <w:i/>
        </w:rPr>
        <w:t>VarLog</w:t>
      </w:r>
      <w:r w:rsidRPr="004A4877">
        <w:rPr>
          <w:i/>
          <w:noProof/>
        </w:rPr>
        <w:t>MeasReport</w:t>
      </w:r>
      <w:bookmarkEnd w:id="8497"/>
      <w:bookmarkEnd w:id="8498"/>
      <w:bookmarkEnd w:id="8499"/>
      <w:bookmarkEnd w:id="8500"/>
      <w:bookmarkEnd w:id="8501"/>
      <w:bookmarkEnd w:id="8502"/>
      <w:bookmarkEnd w:id="8503"/>
      <w:bookmarkEnd w:id="8504"/>
      <w:bookmarkEnd w:id="8505"/>
      <w:bookmarkEnd w:id="8506"/>
      <w:bookmarkEnd w:id="8507"/>
      <w:bookmarkEnd w:id="8508"/>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8509" w:name="_Toc20487659"/>
      <w:bookmarkStart w:id="8510" w:name="_Toc29342966"/>
      <w:bookmarkStart w:id="8511" w:name="_Toc29344105"/>
      <w:bookmarkStart w:id="8512" w:name="_Toc36567371"/>
      <w:bookmarkStart w:id="8513" w:name="_Toc36810830"/>
      <w:bookmarkStart w:id="8514" w:name="_Toc36847194"/>
      <w:bookmarkStart w:id="8515" w:name="_Toc36939847"/>
      <w:bookmarkStart w:id="8516" w:name="_Toc37082827"/>
      <w:bookmarkStart w:id="8517" w:name="_Toc46481469"/>
      <w:bookmarkStart w:id="8518" w:name="_Toc46482703"/>
      <w:bookmarkStart w:id="8519" w:name="_Toc46483937"/>
      <w:bookmarkStart w:id="8520" w:name="_Toc90679734"/>
      <w:r w:rsidRPr="004A4877">
        <w:t>–</w:t>
      </w:r>
      <w:r w:rsidRPr="004A4877">
        <w:tab/>
      </w:r>
      <w:r w:rsidRPr="004A4877">
        <w:rPr>
          <w:i/>
        </w:rPr>
        <w:t>Var</w:t>
      </w:r>
      <w:r w:rsidRPr="004A4877">
        <w:rPr>
          <w:i/>
          <w:noProof/>
        </w:rPr>
        <w:t>MeasConfig</w:t>
      </w:r>
      <w:bookmarkEnd w:id="8509"/>
      <w:bookmarkEnd w:id="8510"/>
      <w:bookmarkEnd w:id="8511"/>
      <w:bookmarkEnd w:id="8512"/>
      <w:bookmarkEnd w:id="8513"/>
      <w:bookmarkEnd w:id="8514"/>
      <w:bookmarkEnd w:id="8515"/>
      <w:bookmarkEnd w:id="8516"/>
      <w:bookmarkEnd w:id="8517"/>
      <w:bookmarkEnd w:id="8518"/>
      <w:bookmarkEnd w:id="8519"/>
      <w:bookmarkEnd w:id="8520"/>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8521" w:name="OLE_LINK86"/>
      <w:r w:rsidRPr="004A4877">
        <w:t>reportConfigList</w:t>
      </w:r>
      <w:bookmarkEnd w:id="8521"/>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lastRenderedPageBreak/>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8522" w:name="_Toc20487660"/>
      <w:bookmarkStart w:id="8523" w:name="_Toc29342967"/>
      <w:bookmarkStart w:id="8524" w:name="_Toc29344106"/>
      <w:bookmarkStart w:id="8525" w:name="_Toc36567372"/>
      <w:bookmarkStart w:id="8526" w:name="_Toc36810831"/>
      <w:bookmarkStart w:id="8527" w:name="_Toc36847195"/>
      <w:bookmarkStart w:id="8528" w:name="_Toc36939848"/>
      <w:bookmarkStart w:id="8529" w:name="_Toc37082828"/>
      <w:bookmarkStart w:id="8530" w:name="_Toc46481470"/>
      <w:bookmarkStart w:id="8531" w:name="_Toc46482704"/>
      <w:bookmarkStart w:id="8532" w:name="_Toc46483938"/>
      <w:bookmarkStart w:id="8533" w:name="_Toc90679735"/>
      <w:r w:rsidRPr="004A4877">
        <w:t>–</w:t>
      </w:r>
      <w:r w:rsidRPr="004A4877">
        <w:tab/>
      </w:r>
      <w:r w:rsidRPr="004A4877">
        <w:rPr>
          <w:i/>
        </w:rPr>
        <w:t>VarMeasIdleConfig</w:t>
      </w:r>
      <w:bookmarkEnd w:id="8522"/>
      <w:bookmarkEnd w:id="8523"/>
      <w:bookmarkEnd w:id="8524"/>
      <w:bookmarkEnd w:id="8525"/>
      <w:bookmarkEnd w:id="8526"/>
      <w:bookmarkEnd w:id="8527"/>
      <w:bookmarkEnd w:id="8528"/>
      <w:bookmarkEnd w:id="8529"/>
      <w:bookmarkEnd w:id="8530"/>
      <w:bookmarkEnd w:id="8531"/>
      <w:bookmarkEnd w:id="8532"/>
      <w:bookmarkEnd w:id="8533"/>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8534" w:name="_Toc20487661"/>
      <w:bookmarkStart w:id="8535" w:name="_Toc29342968"/>
      <w:bookmarkStart w:id="8536" w:name="_Toc29344107"/>
      <w:bookmarkStart w:id="8537" w:name="_Toc36567373"/>
      <w:bookmarkStart w:id="8538" w:name="_Toc36810832"/>
      <w:bookmarkStart w:id="8539" w:name="_Toc36847196"/>
      <w:bookmarkStart w:id="8540" w:name="_Toc36939849"/>
      <w:bookmarkStart w:id="8541" w:name="_Toc37082829"/>
      <w:bookmarkStart w:id="8542" w:name="_Toc46481471"/>
      <w:bookmarkStart w:id="8543" w:name="_Toc46482705"/>
      <w:bookmarkStart w:id="8544" w:name="_Toc46483939"/>
      <w:bookmarkStart w:id="8545" w:name="_Toc90679736"/>
      <w:r w:rsidRPr="004A4877">
        <w:t>–</w:t>
      </w:r>
      <w:r w:rsidRPr="004A4877">
        <w:tab/>
      </w:r>
      <w:r w:rsidRPr="004A4877">
        <w:rPr>
          <w:i/>
        </w:rPr>
        <w:t>Var</w:t>
      </w:r>
      <w:r w:rsidRPr="004A4877">
        <w:rPr>
          <w:i/>
          <w:noProof/>
        </w:rPr>
        <w:t>MeasIdleReport</w:t>
      </w:r>
      <w:bookmarkEnd w:id="8534"/>
      <w:bookmarkEnd w:id="8535"/>
      <w:bookmarkEnd w:id="8536"/>
      <w:bookmarkEnd w:id="8537"/>
      <w:bookmarkEnd w:id="8538"/>
      <w:bookmarkEnd w:id="8539"/>
      <w:bookmarkEnd w:id="8540"/>
      <w:bookmarkEnd w:id="8541"/>
      <w:bookmarkEnd w:id="8542"/>
      <w:bookmarkEnd w:id="8543"/>
      <w:bookmarkEnd w:id="8544"/>
      <w:bookmarkEnd w:id="8545"/>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8546" w:name="_Toc20487662"/>
      <w:bookmarkStart w:id="8547" w:name="_Toc29342969"/>
      <w:bookmarkStart w:id="8548" w:name="_Toc29344108"/>
      <w:bookmarkStart w:id="8549" w:name="_Toc36567374"/>
      <w:bookmarkStart w:id="8550" w:name="_Toc36810833"/>
      <w:bookmarkStart w:id="8551" w:name="_Toc36847197"/>
      <w:bookmarkStart w:id="8552" w:name="_Toc36939850"/>
      <w:bookmarkStart w:id="8553" w:name="_Toc37082830"/>
      <w:bookmarkStart w:id="8554" w:name="_Toc46481472"/>
      <w:bookmarkStart w:id="8555" w:name="_Toc46482706"/>
      <w:bookmarkStart w:id="8556" w:name="_Toc46483940"/>
      <w:bookmarkStart w:id="8557" w:name="_Toc90679737"/>
      <w:r w:rsidRPr="004A4877">
        <w:t>–</w:t>
      </w:r>
      <w:r w:rsidRPr="004A4877">
        <w:tab/>
      </w:r>
      <w:r w:rsidRPr="004A4877">
        <w:rPr>
          <w:i/>
        </w:rPr>
        <w:t>VarMeasReportList</w:t>
      </w:r>
      <w:bookmarkEnd w:id="8546"/>
      <w:bookmarkEnd w:id="8547"/>
      <w:bookmarkEnd w:id="8548"/>
      <w:bookmarkEnd w:id="8549"/>
      <w:bookmarkEnd w:id="8550"/>
      <w:bookmarkEnd w:id="8551"/>
      <w:bookmarkEnd w:id="8552"/>
      <w:bookmarkEnd w:id="8553"/>
      <w:bookmarkEnd w:id="8554"/>
      <w:bookmarkEnd w:id="8555"/>
      <w:bookmarkEnd w:id="8556"/>
      <w:bookmarkEnd w:id="8557"/>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lastRenderedPageBreak/>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8558" w:name="_Toc20487663"/>
      <w:bookmarkStart w:id="8559" w:name="_Toc29342970"/>
      <w:bookmarkStart w:id="8560" w:name="_Toc29344109"/>
      <w:bookmarkStart w:id="8561" w:name="_Toc36567375"/>
      <w:bookmarkStart w:id="8562" w:name="_Toc36810834"/>
      <w:bookmarkStart w:id="8563" w:name="_Toc36847198"/>
      <w:bookmarkStart w:id="8564" w:name="_Toc36939851"/>
      <w:bookmarkStart w:id="8565" w:name="_Toc37082831"/>
      <w:bookmarkStart w:id="8566" w:name="_Toc46481473"/>
      <w:bookmarkStart w:id="8567" w:name="_Toc46482707"/>
      <w:bookmarkStart w:id="8568" w:name="_Toc46483941"/>
      <w:bookmarkStart w:id="8569" w:name="_Toc90679738"/>
      <w:r w:rsidRPr="004A4877">
        <w:t>–</w:t>
      </w:r>
      <w:r w:rsidRPr="004A4877">
        <w:tab/>
      </w:r>
      <w:r w:rsidRPr="004A4877">
        <w:rPr>
          <w:i/>
          <w:noProof/>
        </w:rPr>
        <w:t>VarMobilityHistoryReport</w:t>
      </w:r>
      <w:bookmarkEnd w:id="8558"/>
      <w:bookmarkEnd w:id="8559"/>
      <w:bookmarkEnd w:id="8560"/>
      <w:bookmarkEnd w:id="8561"/>
      <w:bookmarkEnd w:id="8562"/>
      <w:bookmarkEnd w:id="8563"/>
      <w:bookmarkEnd w:id="8564"/>
      <w:bookmarkEnd w:id="8565"/>
      <w:bookmarkEnd w:id="8566"/>
      <w:bookmarkEnd w:id="8567"/>
      <w:bookmarkEnd w:id="8568"/>
      <w:bookmarkEnd w:id="8569"/>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8570" w:name="_Toc20487664"/>
      <w:bookmarkStart w:id="8571" w:name="_Toc29342971"/>
      <w:bookmarkStart w:id="8572" w:name="_Toc29344110"/>
      <w:bookmarkStart w:id="8573" w:name="_Toc36567376"/>
      <w:bookmarkStart w:id="8574" w:name="_Toc36810835"/>
      <w:bookmarkStart w:id="8575" w:name="_Toc36847199"/>
      <w:bookmarkStart w:id="8576" w:name="_Toc36939852"/>
      <w:bookmarkStart w:id="8577" w:name="_Toc37082832"/>
      <w:bookmarkStart w:id="8578" w:name="_Toc46481474"/>
      <w:bookmarkStart w:id="8579" w:name="_Toc46482708"/>
      <w:bookmarkStart w:id="8580" w:name="_Toc46483942"/>
      <w:bookmarkStart w:id="8581" w:name="_Toc90679739"/>
      <w:r w:rsidRPr="004A4877">
        <w:rPr>
          <w:rFonts w:eastAsia="MS Mincho"/>
        </w:rPr>
        <w:t>–</w:t>
      </w:r>
      <w:r w:rsidRPr="004A4877">
        <w:rPr>
          <w:rFonts w:eastAsia="MS Mincho"/>
        </w:rPr>
        <w:tab/>
      </w:r>
      <w:bookmarkStart w:id="8582" w:name="_Hlk517087136"/>
      <w:r w:rsidRPr="004A4877">
        <w:rPr>
          <w:rFonts w:eastAsia="MS Mincho"/>
          <w:i/>
        </w:rPr>
        <w:t>VarPendingRnaUpdate</w:t>
      </w:r>
      <w:bookmarkEnd w:id="8570"/>
      <w:bookmarkEnd w:id="8571"/>
      <w:bookmarkEnd w:id="8572"/>
      <w:bookmarkEnd w:id="8573"/>
      <w:bookmarkEnd w:id="8574"/>
      <w:bookmarkEnd w:id="8575"/>
      <w:bookmarkEnd w:id="8576"/>
      <w:bookmarkEnd w:id="8577"/>
      <w:bookmarkEnd w:id="8578"/>
      <w:bookmarkEnd w:id="8579"/>
      <w:bookmarkEnd w:id="8580"/>
      <w:bookmarkEnd w:id="8581"/>
      <w:bookmarkEnd w:id="8582"/>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8583" w:name="_Toc20487665"/>
      <w:bookmarkStart w:id="8584" w:name="_Toc29342972"/>
      <w:bookmarkStart w:id="8585" w:name="_Toc29344111"/>
      <w:bookmarkStart w:id="8586" w:name="_Toc36567377"/>
      <w:bookmarkStart w:id="8587" w:name="_Toc36810836"/>
      <w:bookmarkStart w:id="8588" w:name="_Toc36847200"/>
      <w:bookmarkStart w:id="8589" w:name="_Toc36939853"/>
      <w:bookmarkStart w:id="8590" w:name="_Toc37082833"/>
      <w:bookmarkStart w:id="8591" w:name="_Toc46481475"/>
      <w:bookmarkStart w:id="8592" w:name="_Toc46482709"/>
      <w:bookmarkStart w:id="8593" w:name="_Toc46483943"/>
      <w:bookmarkStart w:id="8594" w:name="_Toc90679740"/>
      <w:r w:rsidRPr="004A4877">
        <w:t>–</w:t>
      </w:r>
      <w:r w:rsidRPr="004A4877">
        <w:tab/>
      </w:r>
      <w:r w:rsidRPr="004A4877">
        <w:rPr>
          <w:i/>
        </w:rPr>
        <w:t>VarRLF-Report</w:t>
      </w:r>
      <w:bookmarkEnd w:id="8583"/>
      <w:bookmarkEnd w:id="8584"/>
      <w:bookmarkEnd w:id="8585"/>
      <w:bookmarkEnd w:id="8586"/>
      <w:bookmarkEnd w:id="8587"/>
      <w:bookmarkEnd w:id="8588"/>
      <w:bookmarkEnd w:id="8589"/>
      <w:bookmarkEnd w:id="8590"/>
      <w:bookmarkEnd w:id="8591"/>
      <w:bookmarkEnd w:id="8592"/>
      <w:bookmarkEnd w:id="8593"/>
      <w:bookmarkEnd w:id="8594"/>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8595" w:name="_Toc20487666"/>
      <w:bookmarkStart w:id="8596" w:name="_Toc29342973"/>
      <w:bookmarkStart w:id="8597" w:name="_Toc29344112"/>
      <w:bookmarkStart w:id="8598" w:name="_Toc36567378"/>
      <w:bookmarkStart w:id="8599" w:name="_Toc36810837"/>
      <w:bookmarkStart w:id="8600" w:name="_Toc36847201"/>
      <w:bookmarkStart w:id="8601" w:name="_Toc36939854"/>
      <w:bookmarkStart w:id="8602" w:name="_Toc37082834"/>
      <w:bookmarkStart w:id="8603" w:name="_Toc46481476"/>
      <w:bookmarkStart w:id="8604" w:name="_Toc46482710"/>
      <w:bookmarkStart w:id="8605" w:name="_Toc46483944"/>
      <w:bookmarkStart w:id="8606" w:name="_Toc90679741"/>
      <w:r w:rsidRPr="004A4877">
        <w:lastRenderedPageBreak/>
        <w:t>–</w:t>
      </w:r>
      <w:r w:rsidRPr="004A4877">
        <w:tab/>
      </w:r>
      <w:r w:rsidRPr="004A4877">
        <w:rPr>
          <w:i/>
        </w:rPr>
        <w:t>VarShortINACTIVE-MAC-Input</w:t>
      </w:r>
      <w:bookmarkEnd w:id="8595"/>
      <w:bookmarkEnd w:id="8596"/>
      <w:bookmarkEnd w:id="8597"/>
      <w:bookmarkEnd w:id="8598"/>
      <w:bookmarkEnd w:id="8599"/>
      <w:bookmarkEnd w:id="8600"/>
      <w:bookmarkEnd w:id="8601"/>
      <w:bookmarkEnd w:id="8602"/>
      <w:bookmarkEnd w:id="8603"/>
      <w:bookmarkEnd w:id="8604"/>
      <w:bookmarkEnd w:id="8605"/>
      <w:bookmarkEnd w:id="8606"/>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8607" w:name="_Toc20487667"/>
      <w:bookmarkStart w:id="8608" w:name="_Toc29342974"/>
      <w:bookmarkStart w:id="8609" w:name="_Toc29344113"/>
      <w:bookmarkStart w:id="8610" w:name="_Toc36567379"/>
      <w:bookmarkStart w:id="8611" w:name="_Toc36810838"/>
      <w:bookmarkStart w:id="8612" w:name="_Toc36847202"/>
      <w:bookmarkStart w:id="8613" w:name="_Toc36939855"/>
      <w:bookmarkStart w:id="8614" w:name="_Toc37082835"/>
      <w:bookmarkStart w:id="8615" w:name="_Toc46481477"/>
      <w:bookmarkStart w:id="8616" w:name="_Toc46482711"/>
      <w:bookmarkStart w:id="8617" w:name="_Toc46483945"/>
      <w:bookmarkStart w:id="8618" w:name="_Toc90679742"/>
      <w:r w:rsidRPr="004A4877">
        <w:t>–</w:t>
      </w:r>
      <w:r w:rsidRPr="004A4877">
        <w:tab/>
      </w:r>
      <w:r w:rsidRPr="004A4877">
        <w:rPr>
          <w:i/>
        </w:rPr>
        <w:t>VarShortMAC-Input</w:t>
      </w:r>
      <w:bookmarkEnd w:id="8607"/>
      <w:bookmarkEnd w:id="8608"/>
      <w:bookmarkEnd w:id="8609"/>
      <w:bookmarkEnd w:id="8610"/>
      <w:bookmarkEnd w:id="8611"/>
      <w:bookmarkEnd w:id="8612"/>
      <w:bookmarkEnd w:id="8613"/>
      <w:bookmarkEnd w:id="8614"/>
      <w:bookmarkEnd w:id="8615"/>
      <w:bookmarkEnd w:id="8616"/>
      <w:bookmarkEnd w:id="8617"/>
      <w:bookmarkEnd w:id="8618"/>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8619" w:name="_Toc20487668"/>
      <w:bookmarkStart w:id="8620" w:name="_Toc29342975"/>
      <w:bookmarkStart w:id="8621" w:name="_Toc29344114"/>
      <w:bookmarkStart w:id="8622" w:name="_Toc36567380"/>
      <w:bookmarkStart w:id="8623" w:name="_Toc36810839"/>
      <w:bookmarkStart w:id="8624" w:name="_Toc36847203"/>
      <w:bookmarkStart w:id="8625" w:name="_Toc36939856"/>
      <w:bookmarkStart w:id="8626" w:name="_Toc37082836"/>
      <w:bookmarkStart w:id="8627" w:name="_Toc46481478"/>
      <w:bookmarkStart w:id="8628" w:name="_Toc46482712"/>
      <w:bookmarkStart w:id="8629" w:name="_Toc46483946"/>
      <w:bookmarkStart w:id="8630" w:name="_Toc90679743"/>
      <w:r w:rsidRPr="004A4877">
        <w:t>–</w:t>
      </w:r>
      <w:r w:rsidRPr="004A4877">
        <w:tab/>
      </w:r>
      <w:r w:rsidRPr="004A4877">
        <w:rPr>
          <w:i/>
        </w:rPr>
        <w:t>VarShortResumeMAC-Input</w:t>
      </w:r>
      <w:bookmarkEnd w:id="8619"/>
      <w:bookmarkEnd w:id="8620"/>
      <w:bookmarkEnd w:id="8621"/>
      <w:bookmarkEnd w:id="8622"/>
      <w:bookmarkEnd w:id="8623"/>
      <w:bookmarkEnd w:id="8624"/>
      <w:bookmarkEnd w:id="8625"/>
      <w:bookmarkEnd w:id="8626"/>
      <w:bookmarkEnd w:id="8627"/>
      <w:bookmarkEnd w:id="8628"/>
      <w:bookmarkEnd w:id="8629"/>
      <w:bookmarkEnd w:id="8630"/>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lastRenderedPageBreak/>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8631" w:name="_Toc20487669"/>
      <w:bookmarkStart w:id="8632" w:name="_Toc29342976"/>
      <w:bookmarkStart w:id="8633" w:name="_Toc29344115"/>
      <w:bookmarkStart w:id="8634" w:name="_Toc36567381"/>
      <w:bookmarkStart w:id="8635" w:name="_Toc36810840"/>
      <w:bookmarkStart w:id="8636" w:name="_Toc36847204"/>
      <w:bookmarkStart w:id="8637" w:name="_Toc36939857"/>
      <w:bookmarkStart w:id="8638" w:name="_Toc37082837"/>
      <w:bookmarkStart w:id="8639" w:name="_Toc46481479"/>
      <w:bookmarkStart w:id="8640" w:name="_Toc46482713"/>
      <w:bookmarkStart w:id="8641" w:name="_Toc46483947"/>
      <w:bookmarkStart w:id="8642" w:name="_Toc90679744"/>
      <w:r w:rsidRPr="004A4877">
        <w:t>–</w:t>
      </w:r>
      <w:r w:rsidRPr="004A4877">
        <w:tab/>
      </w:r>
      <w:r w:rsidRPr="004A4877">
        <w:rPr>
          <w:i/>
        </w:rPr>
        <w:t>VarWLAN-MobilityConfig</w:t>
      </w:r>
      <w:bookmarkEnd w:id="8631"/>
      <w:bookmarkEnd w:id="8632"/>
      <w:bookmarkEnd w:id="8633"/>
      <w:bookmarkEnd w:id="8634"/>
      <w:bookmarkEnd w:id="8635"/>
      <w:bookmarkEnd w:id="8636"/>
      <w:bookmarkEnd w:id="8637"/>
      <w:bookmarkEnd w:id="8638"/>
      <w:bookmarkEnd w:id="8639"/>
      <w:bookmarkEnd w:id="8640"/>
      <w:bookmarkEnd w:id="8641"/>
      <w:bookmarkEnd w:id="8642"/>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8643" w:name="_Toc20487670"/>
      <w:bookmarkStart w:id="8644" w:name="_Toc29342977"/>
      <w:bookmarkStart w:id="8645" w:name="_Toc29344116"/>
      <w:bookmarkStart w:id="8646" w:name="_Toc36567382"/>
      <w:bookmarkStart w:id="8647" w:name="_Toc36810841"/>
      <w:bookmarkStart w:id="8648" w:name="_Toc36847205"/>
      <w:bookmarkStart w:id="8649" w:name="_Toc36939858"/>
      <w:bookmarkStart w:id="8650" w:name="_Toc37082838"/>
      <w:bookmarkStart w:id="8651" w:name="_Toc46481480"/>
      <w:bookmarkStart w:id="8652" w:name="_Toc46482714"/>
      <w:bookmarkStart w:id="8653" w:name="_Toc46483948"/>
      <w:bookmarkStart w:id="8654" w:name="_Toc90679745"/>
      <w:r w:rsidRPr="004A4877">
        <w:t>–</w:t>
      </w:r>
      <w:r w:rsidRPr="004A4877">
        <w:tab/>
      </w:r>
      <w:r w:rsidRPr="004A4877">
        <w:rPr>
          <w:i/>
        </w:rPr>
        <w:t>VarWLAN-Status</w:t>
      </w:r>
      <w:bookmarkEnd w:id="8643"/>
      <w:bookmarkEnd w:id="8644"/>
      <w:bookmarkEnd w:id="8645"/>
      <w:bookmarkEnd w:id="8646"/>
      <w:bookmarkEnd w:id="8647"/>
      <w:bookmarkEnd w:id="8648"/>
      <w:bookmarkEnd w:id="8649"/>
      <w:bookmarkEnd w:id="8650"/>
      <w:bookmarkEnd w:id="8651"/>
      <w:bookmarkEnd w:id="8652"/>
      <w:bookmarkEnd w:id="8653"/>
      <w:bookmarkEnd w:id="8654"/>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8655" w:name="_Toc20487671"/>
      <w:bookmarkStart w:id="8656" w:name="_Toc29342978"/>
      <w:bookmarkStart w:id="8657" w:name="_Toc29344117"/>
      <w:bookmarkStart w:id="8658" w:name="_Toc36567383"/>
      <w:bookmarkStart w:id="8659" w:name="_Toc36810842"/>
      <w:bookmarkStart w:id="8660" w:name="_Toc36847206"/>
      <w:bookmarkStart w:id="8661" w:name="_Toc36939859"/>
      <w:bookmarkStart w:id="8662" w:name="_Toc37082839"/>
      <w:bookmarkStart w:id="8663" w:name="_Toc46481481"/>
      <w:bookmarkStart w:id="8664" w:name="_Toc46482715"/>
      <w:bookmarkStart w:id="8665" w:name="_Toc46483949"/>
      <w:bookmarkStart w:id="8666" w:name="_Toc90679746"/>
      <w:r w:rsidRPr="004A4877">
        <w:t>–</w:t>
      </w:r>
      <w:r w:rsidRPr="004A4877">
        <w:tab/>
        <w:t>Multiplicity and type constraint definitions</w:t>
      </w:r>
      <w:bookmarkEnd w:id="8655"/>
      <w:bookmarkEnd w:id="8656"/>
      <w:bookmarkEnd w:id="8657"/>
      <w:bookmarkEnd w:id="8658"/>
      <w:bookmarkEnd w:id="8659"/>
      <w:bookmarkEnd w:id="8660"/>
      <w:bookmarkEnd w:id="8661"/>
      <w:bookmarkEnd w:id="8662"/>
      <w:bookmarkEnd w:id="8663"/>
      <w:bookmarkEnd w:id="8664"/>
      <w:bookmarkEnd w:id="8665"/>
      <w:bookmarkEnd w:id="8666"/>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lastRenderedPageBreak/>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8667" w:name="_Toc20487672"/>
      <w:bookmarkStart w:id="8668" w:name="_Toc29342979"/>
      <w:bookmarkStart w:id="8669" w:name="_Toc29344118"/>
      <w:bookmarkStart w:id="8670" w:name="_Toc36567384"/>
      <w:bookmarkStart w:id="8671" w:name="_Toc36810843"/>
      <w:bookmarkStart w:id="8672" w:name="_Toc36847207"/>
      <w:bookmarkStart w:id="8673" w:name="_Toc36939860"/>
      <w:bookmarkStart w:id="8674" w:name="_Toc37082840"/>
      <w:bookmarkStart w:id="8675" w:name="_Toc46481482"/>
      <w:bookmarkStart w:id="8676" w:name="_Toc46482716"/>
      <w:bookmarkStart w:id="8677" w:name="_Toc46483950"/>
      <w:bookmarkStart w:id="8678" w:name="_Toc90679747"/>
      <w:r w:rsidRPr="004A4877">
        <w:t>–</w:t>
      </w:r>
      <w:r w:rsidRPr="004A4877">
        <w:tab/>
        <w:t xml:space="preserve">End of </w:t>
      </w:r>
      <w:r w:rsidRPr="004A4877">
        <w:rPr>
          <w:i/>
          <w:noProof/>
        </w:rPr>
        <w:t>EUTRA-UE-Variables</w:t>
      </w:r>
      <w:bookmarkEnd w:id="8667"/>
      <w:bookmarkEnd w:id="8668"/>
      <w:bookmarkEnd w:id="8669"/>
      <w:bookmarkEnd w:id="8670"/>
      <w:bookmarkEnd w:id="8671"/>
      <w:bookmarkEnd w:id="8672"/>
      <w:bookmarkEnd w:id="8673"/>
      <w:bookmarkEnd w:id="8674"/>
      <w:bookmarkEnd w:id="8675"/>
      <w:bookmarkEnd w:id="8676"/>
      <w:bookmarkEnd w:id="8677"/>
      <w:bookmarkEnd w:id="8678"/>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8679" w:name="_Toc20487673"/>
      <w:bookmarkStart w:id="8680" w:name="_Toc29342980"/>
      <w:bookmarkStart w:id="8681" w:name="_Toc29344119"/>
      <w:bookmarkStart w:id="8682" w:name="_Toc36567385"/>
      <w:bookmarkStart w:id="8683" w:name="_Toc36810844"/>
      <w:bookmarkStart w:id="8684" w:name="_Toc36847208"/>
      <w:bookmarkStart w:id="8685" w:name="_Toc36939861"/>
      <w:bookmarkStart w:id="8686" w:name="_Toc37082841"/>
      <w:bookmarkStart w:id="8687" w:name="_Toc46481483"/>
      <w:bookmarkStart w:id="8688" w:name="_Toc46482717"/>
      <w:bookmarkStart w:id="8689" w:name="_Toc46483951"/>
      <w:bookmarkStart w:id="8690" w:name="_Toc90679748"/>
      <w:r w:rsidRPr="004A4877">
        <w:t>7.1a</w:t>
      </w:r>
      <w:r w:rsidRPr="004A4877">
        <w:tab/>
        <w:t>NB-IoT UE variables</w:t>
      </w:r>
      <w:bookmarkEnd w:id="8679"/>
      <w:bookmarkEnd w:id="8680"/>
      <w:bookmarkEnd w:id="8681"/>
      <w:bookmarkEnd w:id="8682"/>
      <w:bookmarkEnd w:id="8683"/>
      <w:bookmarkEnd w:id="8684"/>
      <w:bookmarkEnd w:id="8685"/>
      <w:bookmarkEnd w:id="8686"/>
      <w:bookmarkEnd w:id="8687"/>
      <w:bookmarkEnd w:id="8688"/>
      <w:bookmarkEnd w:id="8689"/>
      <w:bookmarkEnd w:id="8690"/>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8691" w:name="_Toc20487674"/>
      <w:bookmarkStart w:id="8692" w:name="_Toc29342981"/>
      <w:bookmarkStart w:id="8693" w:name="_Toc29344120"/>
      <w:bookmarkStart w:id="8694" w:name="_Toc36567386"/>
      <w:bookmarkStart w:id="8695" w:name="_Toc36810845"/>
      <w:bookmarkStart w:id="8696" w:name="_Toc36847209"/>
      <w:bookmarkStart w:id="8697" w:name="_Toc36939862"/>
      <w:bookmarkStart w:id="8698" w:name="_Toc37082842"/>
      <w:bookmarkStart w:id="8699" w:name="_Toc46481484"/>
      <w:bookmarkStart w:id="8700" w:name="_Toc46482718"/>
      <w:bookmarkStart w:id="8701" w:name="_Toc46483952"/>
      <w:bookmarkStart w:id="8702" w:name="_Toc90679749"/>
      <w:r w:rsidRPr="004A4877">
        <w:t>–</w:t>
      </w:r>
      <w:r w:rsidRPr="004A4877">
        <w:tab/>
      </w:r>
      <w:r w:rsidRPr="004A4877">
        <w:rPr>
          <w:i/>
          <w:noProof/>
        </w:rPr>
        <w:t>NBIOT-UE-Variables</w:t>
      </w:r>
      <w:bookmarkEnd w:id="8691"/>
      <w:bookmarkEnd w:id="8692"/>
      <w:bookmarkEnd w:id="8693"/>
      <w:bookmarkEnd w:id="8694"/>
      <w:bookmarkEnd w:id="8695"/>
      <w:bookmarkEnd w:id="8696"/>
      <w:bookmarkEnd w:id="8697"/>
      <w:bookmarkEnd w:id="8698"/>
      <w:bookmarkEnd w:id="8699"/>
      <w:bookmarkEnd w:id="8700"/>
      <w:bookmarkEnd w:id="8701"/>
      <w:bookmarkEnd w:id="8702"/>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8703" w:name="_Toc36810846"/>
      <w:bookmarkStart w:id="8704" w:name="_Toc36847210"/>
      <w:bookmarkStart w:id="8705" w:name="_Toc36939863"/>
      <w:bookmarkStart w:id="8706" w:name="_Toc37082843"/>
      <w:bookmarkStart w:id="8707" w:name="_Toc46481485"/>
      <w:bookmarkStart w:id="8708" w:name="_Toc46482719"/>
      <w:bookmarkStart w:id="8709" w:name="_Toc46483953"/>
      <w:bookmarkStart w:id="8710" w:name="_Toc90679750"/>
      <w:r w:rsidRPr="004A4877">
        <w:t>–</w:t>
      </w:r>
      <w:r w:rsidRPr="004A4877">
        <w:tab/>
      </w:r>
      <w:r w:rsidRPr="004A4877">
        <w:rPr>
          <w:i/>
          <w:iCs/>
        </w:rPr>
        <w:t>VarANR-MeasConfig-NB</w:t>
      </w:r>
      <w:bookmarkEnd w:id="8703"/>
      <w:bookmarkEnd w:id="8704"/>
      <w:bookmarkEnd w:id="8705"/>
      <w:bookmarkEnd w:id="8706"/>
      <w:bookmarkEnd w:id="8707"/>
      <w:bookmarkEnd w:id="8708"/>
      <w:bookmarkEnd w:id="8709"/>
      <w:bookmarkEnd w:id="8710"/>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lastRenderedPageBreak/>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8711" w:name="_Toc36810847"/>
      <w:bookmarkStart w:id="8712" w:name="_Toc36847211"/>
      <w:bookmarkStart w:id="8713" w:name="_Toc36939864"/>
      <w:bookmarkStart w:id="8714" w:name="_Toc37082844"/>
      <w:bookmarkStart w:id="8715" w:name="_Toc46481486"/>
      <w:bookmarkStart w:id="8716" w:name="_Toc46482720"/>
      <w:bookmarkStart w:id="8717" w:name="_Toc46483954"/>
      <w:bookmarkStart w:id="8718" w:name="_Toc90679751"/>
      <w:r w:rsidRPr="004A4877">
        <w:t>–</w:t>
      </w:r>
      <w:r w:rsidRPr="004A4877">
        <w:tab/>
      </w:r>
      <w:r w:rsidRPr="004A4877">
        <w:rPr>
          <w:i/>
          <w:iCs/>
        </w:rPr>
        <w:t>VarANR-</w:t>
      </w:r>
      <w:r w:rsidRPr="004A4877">
        <w:rPr>
          <w:i/>
          <w:iCs/>
          <w:noProof/>
        </w:rPr>
        <w:t>MeasReport-NB</w:t>
      </w:r>
      <w:bookmarkEnd w:id="8711"/>
      <w:bookmarkEnd w:id="8712"/>
      <w:bookmarkEnd w:id="8713"/>
      <w:bookmarkEnd w:id="8714"/>
      <w:bookmarkEnd w:id="8715"/>
      <w:bookmarkEnd w:id="8716"/>
      <w:bookmarkEnd w:id="8717"/>
      <w:bookmarkEnd w:id="8718"/>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8719" w:name="_Toc5272864"/>
      <w:bookmarkStart w:id="8720" w:name="_Toc36810848"/>
      <w:bookmarkStart w:id="8721" w:name="_Toc36847212"/>
      <w:bookmarkStart w:id="8722" w:name="_Toc36939865"/>
      <w:bookmarkStart w:id="8723" w:name="_Toc37082845"/>
      <w:bookmarkStart w:id="8724" w:name="_Toc46481487"/>
      <w:bookmarkStart w:id="8725" w:name="_Toc46482721"/>
      <w:bookmarkStart w:id="8726" w:name="_Toc46483955"/>
      <w:bookmarkStart w:id="8727" w:name="_Toc90679752"/>
      <w:r w:rsidRPr="004A4877">
        <w:t>–</w:t>
      </w:r>
      <w:r w:rsidRPr="004A4877">
        <w:tab/>
      </w:r>
      <w:r w:rsidRPr="004A4877">
        <w:rPr>
          <w:i/>
        </w:rPr>
        <w:t>VarRLF-Report</w:t>
      </w:r>
      <w:bookmarkEnd w:id="8719"/>
      <w:r w:rsidRPr="004A4877">
        <w:rPr>
          <w:i/>
        </w:rPr>
        <w:t>-NB</w:t>
      </w:r>
      <w:bookmarkEnd w:id="8720"/>
      <w:bookmarkEnd w:id="8721"/>
      <w:bookmarkEnd w:id="8722"/>
      <w:bookmarkEnd w:id="8723"/>
      <w:bookmarkEnd w:id="8724"/>
      <w:bookmarkEnd w:id="8725"/>
      <w:bookmarkEnd w:id="8726"/>
      <w:bookmarkEnd w:id="8727"/>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8728" w:name="_Toc36810849"/>
      <w:bookmarkStart w:id="8729" w:name="_Toc36847213"/>
      <w:bookmarkStart w:id="8730" w:name="_Toc36939866"/>
      <w:bookmarkStart w:id="8731" w:name="_Toc37082846"/>
      <w:bookmarkStart w:id="8732" w:name="_Toc46481488"/>
      <w:bookmarkStart w:id="8733" w:name="_Toc46482722"/>
      <w:bookmarkStart w:id="8734" w:name="_Toc46483956"/>
      <w:bookmarkStart w:id="8735" w:name="_Toc90679753"/>
      <w:r w:rsidRPr="004A4877">
        <w:t>–</w:t>
      </w:r>
      <w:r w:rsidRPr="004A4877">
        <w:tab/>
      </w:r>
      <w:r w:rsidRPr="004A4877">
        <w:rPr>
          <w:i/>
        </w:rPr>
        <w:t>VarShortMAC-Input-NB</w:t>
      </w:r>
      <w:bookmarkEnd w:id="8728"/>
      <w:bookmarkEnd w:id="8729"/>
      <w:bookmarkEnd w:id="8730"/>
      <w:bookmarkEnd w:id="8731"/>
      <w:bookmarkEnd w:id="8732"/>
      <w:bookmarkEnd w:id="8733"/>
      <w:bookmarkEnd w:id="8734"/>
      <w:bookmarkEnd w:id="8735"/>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8736" w:name="_Toc36810850"/>
      <w:bookmarkStart w:id="8737" w:name="_Toc36847214"/>
      <w:bookmarkStart w:id="8738" w:name="_Toc36939867"/>
      <w:bookmarkStart w:id="8739" w:name="_Toc37082847"/>
      <w:bookmarkStart w:id="8740" w:name="_Toc46481489"/>
      <w:bookmarkStart w:id="8741" w:name="_Toc46482723"/>
      <w:bookmarkStart w:id="8742" w:name="_Toc46483957"/>
      <w:bookmarkStart w:id="8743" w:name="_Toc90679754"/>
      <w:r w:rsidRPr="004A4877">
        <w:t>–</w:t>
      </w:r>
      <w:r w:rsidRPr="004A4877">
        <w:tab/>
      </w:r>
      <w:r w:rsidRPr="004A4877">
        <w:rPr>
          <w:i/>
          <w:noProof/>
        </w:rPr>
        <w:t>VarShortResumeMAC-Input-NB</w:t>
      </w:r>
      <w:bookmarkEnd w:id="8736"/>
      <w:bookmarkEnd w:id="8737"/>
      <w:bookmarkEnd w:id="8738"/>
      <w:bookmarkEnd w:id="8739"/>
      <w:bookmarkEnd w:id="8740"/>
      <w:bookmarkEnd w:id="8741"/>
      <w:bookmarkEnd w:id="8742"/>
      <w:bookmarkEnd w:id="8743"/>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8744" w:name="_Toc20487675"/>
      <w:bookmarkStart w:id="8745" w:name="_Toc29342982"/>
      <w:bookmarkStart w:id="8746" w:name="_Toc29344121"/>
      <w:bookmarkStart w:id="8747" w:name="_Toc36567387"/>
      <w:bookmarkStart w:id="8748" w:name="_Toc36810851"/>
      <w:bookmarkStart w:id="8749" w:name="_Toc36847215"/>
      <w:bookmarkStart w:id="8750" w:name="_Toc36939868"/>
      <w:bookmarkStart w:id="8751" w:name="_Toc37082848"/>
      <w:bookmarkStart w:id="8752" w:name="_Toc46481490"/>
      <w:bookmarkStart w:id="8753" w:name="_Toc46482724"/>
      <w:bookmarkStart w:id="8754" w:name="_Toc46483958"/>
      <w:bookmarkStart w:id="8755" w:name="_Toc90679755"/>
      <w:r w:rsidRPr="004A4877">
        <w:lastRenderedPageBreak/>
        <w:t>–</w:t>
      </w:r>
      <w:r w:rsidRPr="004A4877">
        <w:tab/>
        <w:t xml:space="preserve">End of </w:t>
      </w:r>
      <w:r w:rsidRPr="004A4877">
        <w:rPr>
          <w:i/>
          <w:noProof/>
        </w:rPr>
        <w:t>NBIOT-UE-Variables</w:t>
      </w:r>
      <w:bookmarkEnd w:id="8744"/>
      <w:bookmarkEnd w:id="8745"/>
      <w:bookmarkEnd w:id="8746"/>
      <w:bookmarkEnd w:id="8747"/>
      <w:bookmarkEnd w:id="8748"/>
      <w:bookmarkEnd w:id="8749"/>
      <w:bookmarkEnd w:id="8750"/>
      <w:bookmarkEnd w:id="8751"/>
      <w:bookmarkEnd w:id="8752"/>
      <w:bookmarkEnd w:id="8753"/>
      <w:bookmarkEnd w:id="8754"/>
      <w:bookmarkEnd w:id="8755"/>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8756" w:name="_Toc20487676"/>
      <w:bookmarkStart w:id="8757" w:name="_Toc29342983"/>
      <w:bookmarkStart w:id="8758" w:name="_Toc29344122"/>
      <w:bookmarkStart w:id="8759" w:name="_Toc36567388"/>
      <w:bookmarkStart w:id="8760" w:name="_Toc36810852"/>
      <w:bookmarkStart w:id="8761" w:name="_Toc36847216"/>
      <w:bookmarkStart w:id="8762" w:name="_Toc36939869"/>
      <w:bookmarkStart w:id="8763" w:name="_Toc37082849"/>
      <w:bookmarkStart w:id="8764" w:name="_Toc46481491"/>
      <w:bookmarkStart w:id="8765" w:name="_Toc46482725"/>
      <w:bookmarkStart w:id="8766" w:name="_Toc46483959"/>
      <w:bookmarkStart w:id="8767" w:name="_Toc90679756"/>
      <w:r w:rsidRPr="004A4877">
        <w:t>7.2</w:t>
      </w:r>
      <w:r w:rsidRPr="004A4877">
        <w:tab/>
        <w:t>Counters</w:t>
      </w:r>
      <w:bookmarkEnd w:id="8756"/>
      <w:bookmarkEnd w:id="8757"/>
      <w:bookmarkEnd w:id="8758"/>
      <w:bookmarkEnd w:id="8759"/>
      <w:bookmarkEnd w:id="8760"/>
      <w:bookmarkEnd w:id="8761"/>
      <w:bookmarkEnd w:id="8762"/>
      <w:bookmarkEnd w:id="8763"/>
      <w:bookmarkEnd w:id="8764"/>
      <w:bookmarkEnd w:id="8765"/>
      <w:bookmarkEnd w:id="8766"/>
      <w:bookmarkEnd w:id="876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8768" w:name="_Toc20487677"/>
      <w:bookmarkStart w:id="8769" w:name="_Toc29342984"/>
      <w:bookmarkStart w:id="8770" w:name="_Toc29344123"/>
      <w:bookmarkStart w:id="8771" w:name="_Toc36567389"/>
      <w:bookmarkStart w:id="8772" w:name="_Toc36810853"/>
      <w:bookmarkStart w:id="8773" w:name="_Toc36847217"/>
      <w:bookmarkStart w:id="8774" w:name="_Toc36939870"/>
      <w:bookmarkStart w:id="8775" w:name="_Toc37082850"/>
      <w:bookmarkStart w:id="8776" w:name="_Toc46481492"/>
      <w:bookmarkStart w:id="8777" w:name="_Toc46482726"/>
      <w:bookmarkStart w:id="8778" w:name="_Toc46483960"/>
      <w:bookmarkStart w:id="8779" w:name="_Toc90679757"/>
      <w:r w:rsidRPr="004A4877">
        <w:lastRenderedPageBreak/>
        <w:t>7.3</w:t>
      </w:r>
      <w:r w:rsidRPr="004A4877">
        <w:tab/>
        <w:t>Timers</w:t>
      </w:r>
      <w:bookmarkEnd w:id="8768"/>
      <w:bookmarkEnd w:id="8769"/>
      <w:bookmarkEnd w:id="8770"/>
      <w:bookmarkEnd w:id="8771"/>
      <w:bookmarkEnd w:id="8772"/>
      <w:bookmarkEnd w:id="8773"/>
      <w:bookmarkEnd w:id="8774"/>
      <w:bookmarkEnd w:id="8775"/>
      <w:bookmarkEnd w:id="8776"/>
      <w:bookmarkEnd w:id="8777"/>
      <w:bookmarkEnd w:id="8778"/>
      <w:bookmarkEnd w:id="8779"/>
    </w:p>
    <w:p w14:paraId="35D38CC0" w14:textId="77777777" w:rsidR="009722D5" w:rsidRPr="004A4877" w:rsidRDefault="009722D5" w:rsidP="009722D5">
      <w:pPr>
        <w:pStyle w:val="Heading3"/>
      </w:pPr>
      <w:bookmarkStart w:id="8780" w:name="_Toc20487678"/>
      <w:bookmarkStart w:id="8781" w:name="_Toc29342985"/>
      <w:bookmarkStart w:id="8782" w:name="_Toc29344124"/>
      <w:bookmarkStart w:id="8783" w:name="_Toc36567390"/>
      <w:bookmarkStart w:id="8784" w:name="_Toc36810854"/>
      <w:bookmarkStart w:id="8785" w:name="_Toc36847218"/>
      <w:bookmarkStart w:id="8786" w:name="_Toc36939871"/>
      <w:bookmarkStart w:id="8787" w:name="_Toc37082851"/>
      <w:bookmarkStart w:id="8788" w:name="_Toc46481493"/>
      <w:bookmarkStart w:id="8789" w:name="_Toc46482727"/>
      <w:bookmarkStart w:id="8790" w:name="_Toc46483961"/>
      <w:bookmarkStart w:id="8791" w:name="_Toc90679758"/>
      <w:r w:rsidRPr="004A4877">
        <w:t>7.3.1</w:t>
      </w:r>
      <w:r w:rsidRPr="004A4877">
        <w:tab/>
        <w:t>Timers (Informative)</w:t>
      </w:r>
      <w:bookmarkEnd w:id="8780"/>
      <w:bookmarkEnd w:id="8781"/>
      <w:bookmarkEnd w:id="8782"/>
      <w:bookmarkEnd w:id="8783"/>
      <w:bookmarkEnd w:id="8784"/>
      <w:bookmarkEnd w:id="8785"/>
      <w:bookmarkEnd w:id="8786"/>
      <w:bookmarkEnd w:id="8787"/>
      <w:bookmarkEnd w:id="8788"/>
      <w:bookmarkEnd w:id="8789"/>
      <w:bookmarkEnd w:id="8790"/>
      <w:bookmarkEnd w:id="879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8792" w:name="OLE_LINK35"/>
            <w:bookmarkStart w:id="8793" w:name="OLE_LINK37"/>
            <w:r w:rsidRPr="004A4877">
              <w:t>initiating the RRC connection re-establishment procedure</w:t>
            </w:r>
            <w:bookmarkEnd w:id="8792"/>
            <w:bookmarkEnd w:id="8793"/>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8794" w:name="_Toc20487679"/>
      <w:bookmarkStart w:id="8795" w:name="_Toc29342986"/>
      <w:bookmarkStart w:id="8796" w:name="_Toc29344125"/>
      <w:bookmarkStart w:id="8797" w:name="_Toc36567391"/>
      <w:bookmarkStart w:id="8798" w:name="_Toc36810855"/>
      <w:bookmarkStart w:id="8799" w:name="_Toc36847219"/>
      <w:bookmarkStart w:id="8800" w:name="_Toc36939872"/>
      <w:bookmarkStart w:id="8801" w:name="_Toc37082852"/>
      <w:bookmarkStart w:id="8802" w:name="_Toc46481494"/>
      <w:bookmarkStart w:id="8803" w:name="_Toc46482728"/>
      <w:bookmarkStart w:id="8804" w:name="_Toc46483962"/>
      <w:bookmarkStart w:id="8805" w:name="_Toc90679759"/>
      <w:r w:rsidRPr="004A4877">
        <w:t>7.3.2</w:t>
      </w:r>
      <w:r w:rsidRPr="004A4877">
        <w:tab/>
        <w:t>Timer handling</w:t>
      </w:r>
      <w:bookmarkEnd w:id="8794"/>
      <w:bookmarkEnd w:id="8795"/>
      <w:bookmarkEnd w:id="8796"/>
      <w:bookmarkEnd w:id="8797"/>
      <w:bookmarkEnd w:id="8798"/>
      <w:bookmarkEnd w:id="8799"/>
      <w:bookmarkEnd w:id="8800"/>
      <w:bookmarkEnd w:id="8801"/>
      <w:bookmarkEnd w:id="8802"/>
      <w:bookmarkEnd w:id="8803"/>
      <w:bookmarkEnd w:id="8804"/>
      <w:bookmarkEnd w:id="8805"/>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8806" w:name="_Toc20487680"/>
      <w:bookmarkStart w:id="8807" w:name="_Toc29342987"/>
      <w:bookmarkStart w:id="8808" w:name="_Toc29344126"/>
      <w:bookmarkStart w:id="8809" w:name="_Toc36567392"/>
      <w:bookmarkStart w:id="8810" w:name="_Toc36810856"/>
      <w:bookmarkStart w:id="8811" w:name="_Toc36847220"/>
      <w:bookmarkStart w:id="8812" w:name="_Toc36939873"/>
      <w:bookmarkStart w:id="8813" w:name="_Toc37082853"/>
      <w:bookmarkStart w:id="8814" w:name="_Toc46481495"/>
      <w:bookmarkStart w:id="8815" w:name="_Toc46482729"/>
      <w:bookmarkStart w:id="8816" w:name="_Toc46483963"/>
      <w:bookmarkStart w:id="8817" w:name="_Toc90679760"/>
      <w:r w:rsidRPr="004A4877">
        <w:t>7.4</w:t>
      </w:r>
      <w:r w:rsidRPr="004A4877">
        <w:tab/>
        <w:t>Constants</w:t>
      </w:r>
      <w:bookmarkEnd w:id="8806"/>
      <w:bookmarkEnd w:id="8807"/>
      <w:bookmarkEnd w:id="8808"/>
      <w:bookmarkEnd w:id="8809"/>
      <w:bookmarkEnd w:id="8810"/>
      <w:bookmarkEnd w:id="8811"/>
      <w:bookmarkEnd w:id="8812"/>
      <w:bookmarkEnd w:id="8813"/>
      <w:bookmarkEnd w:id="8814"/>
      <w:bookmarkEnd w:id="8815"/>
      <w:bookmarkEnd w:id="8816"/>
      <w:bookmarkEnd w:id="881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35239833" w14:textId="77777777" w:rsidR="00EA0915" w:rsidRDefault="00EA0915" w:rsidP="00EA0915">
      <w:bookmarkStart w:id="8818" w:name="_Toc20487681"/>
      <w:bookmarkStart w:id="8819" w:name="_Toc29342988"/>
      <w:bookmarkStart w:id="8820" w:name="_Toc29344127"/>
      <w:bookmarkStart w:id="8821" w:name="_Toc36567393"/>
      <w:bookmarkStart w:id="8822" w:name="_Toc36810857"/>
      <w:bookmarkStart w:id="8823" w:name="_Toc36847221"/>
      <w:bookmarkStart w:id="8824" w:name="_Toc36939874"/>
      <w:bookmarkStart w:id="8825" w:name="_Toc37082854"/>
      <w:bookmarkStart w:id="8826" w:name="_Toc46481496"/>
      <w:bookmarkStart w:id="8827" w:name="_Toc46482730"/>
      <w:bookmarkStart w:id="8828" w:name="_Toc46483964"/>
      <w:bookmarkStart w:id="8829" w:name="_Toc90679761"/>
    </w:p>
    <w:tbl>
      <w:tblPr>
        <w:tblW w:w="952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525E45" w14:paraId="613AAA8C" w14:textId="77777777" w:rsidTr="00F17FC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92A117" w14:textId="77777777" w:rsidR="00EA0915" w:rsidRPr="00525E45" w:rsidRDefault="00EA091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bookmarkEnd w:id="8818"/>
    <w:bookmarkEnd w:id="8819"/>
    <w:bookmarkEnd w:id="8820"/>
    <w:bookmarkEnd w:id="8821"/>
    <w:bookmarkEnd w:id="8822"/>
    <w:bookmarkEnd w:id="8823"/>
    <w:bookmarkEnd w:id="8824"/>
    <w:bookmarkEnd w:id="8825"/>
    <w:bookmarkEnd w:id="8826"/>
    <w:bookmarkEnd w:id="8827"/>
    <w:bookmarkEnd w:id="8828"/>
    <w:bookmarkEnd w:id="8829"/>
    <w:p w14:paraId="179B8E36" w14:textId="77777777" w:rsidR="00F17FC6" w:rsidRPr="00F17FC6" w:rsidRDefault="00F17FC6" w:rsidP="00F17FC6">
      <w:pPr>
        <w:keepNext/>
        <w:keepLines/>
        <w:pBdr>
          <w:top w:val="single" w:sz="12" w:space="3" w:color="auto"/>
        </w:pBdr>
        <w:spacing w:before="240"/>
        <w:ind w:left="1134" w:hanging="1134"/>
        <w:outlineLvl w:val="0"/>
        <w:rPr>
          <w:ins w:id="8830" w:author="RAN2#116-e" w:date="2021-11-11T07:59:00Z"/>
          <w:rFonts w:ascii="Arial" w:hAnsi="Arial"/>
          <w:sz w:val="36"/>
        </w:rPr>
      </w:pPr>
      <w:commentRangeStart w:id="8831"/>
      <w:ins w:id="8832" w:author="RAN2#116-e" w:date="2021-11-11T07:58:00Z">
        <w:r w:rsidRPr="00F17FC6">
          <w:rPr>
            <w:rFonts w:ascii="Arial" w:hAnsi="Arial"/>
            <w:sz w:val="36"/>
          </w:rPr>
          <w:t>Annex X (informative): RAN2 agreements for IOT NTN</w:t>
        </w:r>
      </w:ins>
      <w:commentRangeEnd w:id="8831"/>
      <w:r w:rsidR="001F1801">
        <w:rPr>
          <w:rStyle w:val="CommentReference"/>
        </w:rPr>
        <w:commentReference w:id="8831"/>
      </w:r>
    </w:p>
    <w:p w14:paraId="45AB5F25" w14:textId="77777777" w:rsidR="00F17FC6" w:rsidRPr="00F17FC6" w:rsidRDefault="00F17FC6" w:rsidP="00F17FC6">
      <w:commentRangeStart w:id="8833"/>
      <w:r w:rsidRPr="00F17FC6">
        <w:t>List of RAN2 agreements.</w:t>
      </w:r>
      <w:commentRangeEnd w:id="8833"/>
      <w:r w:rsidRPr="00F17FC6">
        <w:rPr>
          <w:sz w:val="16"/>
        </w:rPr>
        <w:commentReference w:id="8833"/>
      </w:r>
    </w:p>
    <w:p w14:paraId="5A6DEAC0" w14:textId="77777777" w:rsidR="00F17FC6" w:rsidRPr="00F17FC6" w:rsidRDefault="00F17FC6" w:rsidP="00515A2B">
      <w:pPr>
        <w:pStyle w:val="Heading2"/>
      </w:pPr>
      <w:r w:rsidRPr="00F17FC6">
        <w:lastRenderedPageBreak/>
        <w:t>RAN2#115-e</w:t>
      </w:r>
    </w:p>
    <w:p w14:paraId="45D3BF8F" w14:textId="77777777" w:rsidR="00F17FC6" w:rsidRPr="00F17FC6" w:rsidRDefault="00F17FC6" w:rsidP="00F17FC6">
      <w:pPr>
        <w:rPr>
          <w:b/>
        </w:rPr>
      </w:pPr>
      <w:r w:rsidRPr="00F17FC6">
        <w:rPr>
          <w:b/>
        </w:rPr>
        <w:t>Discontinous coverage</w:t>
      </w:r>
    </w:p>
    <w:p w14:paraId="6768BBCB" w14:textId="77777777" w:rsidR="00F17FC6" w:rsidRPr="00F17FC6" w:rsidRDefault="00F17FC6" w:rsidP="00F17FC6">
      <w:r w:rsidRPr="00F17FC6">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37F95BB3" w14:textId="77777777" w:rsidR="00F17FC6" w:rsidRPr="00F17FC6" w:rsidRDefault="00F17FC6" w:rsidP="00F17FC6">
      <w:r w:rsidRPr="00F17FC6">
        <w:rPr>
          <w:highlight w:val="yellow"/>
        </w:rPr>
        <w:t>Sattelite assistance information will be used by the UE for predicting coverage discontinuity. The details of the assistance information is FFS. FFS whether any applicable agreements made in NR-NTN can be reused.</w:t>
      </w:r>
    </w:p>
    <w:p w14:paraId="743FACA7" w14:textId="77777777" w:rsidR="00F17FC6" w:rsidRPr="00F17FC6" w:rsidRDefault="00F17FC6" w:rsidP="00F17FC6">
      <w:pPr>
        <w:shd w:val="clear" w:color="auto" w:fill="D9D9D9" w:themeFill="background1" w:themeFillShade="D9"/>
      </w:pPr>
      <w:r w:rsidRPr="00F17FC6">
        <w:t xml:space="preserve">The details of UEs actions when predicted to be out of coverage is FFS, e.g. stopping unnecessary cell search in the Idle mode, and FFS to what extent this need to be specified. </w:t>
      </w:r>
    </w:p>
    <w:p w14:paraId="49CF7F93" w14:textId="77777777" w:rsidR="00F17FC6" w:rsidRPr="00F17FC6" w:rsidRDefault="00F17FC6" w:rsidP="00F17FC6">
      <w:r w:rsidRPr="00F17FC6">
        <w:rPr>
          <w:shd w:val="clear" w:color="auto" w:fill="D9D9D9" w:themeFill="background1" w:themeFillShade="D9"/>
        </w:rPr>
        <w:t>It is FFS to what extent it need to be specified the details of UE’s prediction of discontinuous coverage and its ability to detect when it is back in coverage.</w:t>
      </w:r>
    </w:p>
    <w:p w14:paraId="385DFC73" w14:textId="77777777" w:rsidR="00F17FC6" w:rsidRPr="00F17FC6" w:rsidRDefault="00F17FC6" w:rsidP="00F17FC6">
      <w:pPr>
        <w:shd w:val="clear" w:color="auto" w:fill="D9D9D9" w:themeFill="background1" w:themeFillShade="D9"/>
      </w:pPr>
      <w:r w:rsidRPr="00F17FC6">
        <w:t>RAN2 sends an LS to SA2 and CT1 (cc: RAN3) for the possible alignment work in their specification due to the support of discontinuous coverage.</w:t>
      </w:r>
    </w:p>
    <w:p w14:paraId="08AA9DA6" w14:textId="77777777" w:rsidR="00F17FC6" w:rsidRPr="00F17FC6" w:rsidRDefault="00F17FC6" w:rsidP="00F17FC6">
      <w:pPr>
        <w:rPr>
          <w:b/>
        </w:rPr>
      </w:pPr>
      <w:r w:rsidRPr="00F17FC6">
        <w:rPr>
          <w:b/>
        </w:rPr>
        <w:t>User plane</w:t>
      </w:r>
    </w:p>
    <w:p w14:paraId="146EA2ED" w14:textId="77777777" w:rsidR="00F17FC6" w:rsidRPr="00F17FC6" w:rsidRDefault="00F17FC6" w:rsidP="00F17FC6">
      <w:pPr>
        <w:rPr>
          <w:highlight w:val="lightGray"/>
        </w:rPr>
      </w:pPr>
      <w:r w:rsidRPr="00F17FC6">
        <w:rPr>
          <w:highlight w:val="lightGray"/>
        </w:rPr>
        <w:t>Start of ra-ResponseWindow is delayed by an offset. Postpone discussion on the offset value until further agreements regarding RACH are made in RAN1.</w:t>
      </w:r>
    </w:p>
    <w:p w14:paraId="736D2BB8" w14:textId="77777777" w:rsidR="00F17FC6" w:rsidRPr="00F17FC6" w:rsidRDefault="00F17FC6" w:rsidP="00F17FC6">
      <w:pPr>
        <w:rPr>
          <w:highlight w:val="yellow"/>
        </w:rPr>
      </w:pPr>
      <w:commentRangeStart w:id="8834"/>
      <w:r w:rsidRPr="00F17FC6">
        <w:rPr>
          <w:highlight w:val="yellow"/>
        </w:rPr>
        <w:t>If the start of the RA Response window is accurately compensated by UE-eNB RTT and no extension of repetition is required, there is no need to extend the ra-ResponseWindowSize for IoT NTN.</w:t>
      </w:r>
      <w:commentRangeEnd w:id="8834"/>
      <w:r w:rsidR="00D462CB">
        <w:rPr>
          <w:rStyle w:val="CommentReference"/>
        </w:rPr>
        <w:commentReference w:id="8834"/>
      </w:r>
    </w:p>
    <w:p w14:paraId="3E3338F1" w14:textId="77777777" w:rsidR="00F17FC6" w:rsidRPr="00F17FC6" w:rsidRDefault="00F17FC6" w:rsidP="00F17FC6">
      <w:pPr>
        <w:rPr>
          <w:highlight w:val="lightGray"/>
        </w:rPr>
      </w:pPr>
      <w:r w:rsidRPr="00F17FC6">
        <w:rPr>
          <w:highlight w:val="lightGray"/>
        </w:rPr>
        <w:t xml:space="preserve">Start of mac-ContentionResolutionTimer is delayed by an offset, (assumed equal to UE-eNB RTT). This can be revisited if RAN1 decides something that requires to change this. </w:t>
      </w:r>
    </w:p>
    <w:p w14:paraId="4E1C3C35" w14:textId="77777777" w:rsidR="00F17FC6" w:rsidRPr="00F17FC6" w:rsidRDefault="00F17FC6" w:rsidP="00F17FC6">
      <w:pPr>
        <w:rPr>
          <w:highlight w:val="lightGray"/>
        </w:rPr>
      </w:pPr>
      <w:commentRangeStart w:id="8835"/>
      <w:r w:rsidRPr="00F17FC6">
        <w:rPr>
          <w:highlight w:val="yellow"/>
        </w:rPr>
        <w:t>If the start of mac-ContentionResolutionTimer is accurately compensated by UE-eNB RTT and no extension of repetition is required, there is no need to extend the mac-ContentionResolutionTimer for IoT NTN</w:t>
      </w:r>
      <w:r w:rsidRPr="00F17FC6">
        <w:rPr>
          <w:highlight w:val="lightGray"/>
        </w:rPr>
        <w:t>.</w:t>
      </w:r>
      <w:commentRangeEnd w:id="8835"/>
      <w:r w:rsidR="00D462CB">
        <w:rPr>
          <w:rStyle w:val="CommentReference"/>
        </w:rPr>
        <w:commentReference w:id="8835"/>
      </w:r>
    </w:p>
    <w:p w14:paraId="2C3EA21C" w14:textId="77777777" w:rsidR="00F17FC6" w:rsidRPr="00F17FC6" w:rsidRDefault="00F17FC6" w:rsidP="00F17FC6">
      <w:r w:rsidRPr="00F17FC6">
        <w:rPr>
          <w:highlight w:val="lightGray"/>
        </w:rPr>
        <w:t>From RAN2 perspective, for UE with UE-specific pre-compensation as a baseline it is up to eNB implementation to ensure sufficient time on UE side for the Msg3 transmission for IoT NTN.</w:t>
      </w:r>
    </w:p>
    <w:p w14:paraId="79DDD260" w14:textId="37C96C50" w:rsidR="00F17FC6" w:rsidRPr="00F17FC6" w:rsidRDefault="00F17FC6" w:rsidP="00F17FC6">
      <w:r w:rsidRPr="00F53CAD">
        <w:rPr>
          <w:highlight w:val="lightGray"/>
          <w:rPrChange w:id="8836" w:author="RAN2#116b-e-r1" w:date="2022-01-26T08:21:00Z">
            <w:rPr>
              <w:highlight w:val="yellow"/>
            </w:rPr>
          </w:rPrChange>
        </w:rPr>
        <w:t>RAN2 assumes that TA information (FFS what) reporting by the UE on network enabling will be needed in IoT NTN. Expect RAN1 need to progress on this, and can maybe reuse NR NTN progress. FFS in which message this is provided</w:t>
      </w:r>
      <w:r w:rsidRPr="00F53CAD">
        <w:rPr>
          <w:highlight w:val="lightGray"/>
          <w:rPrChange w:id="8837" w:author="RAN2#116b-e-r1" w:date="2022-01-26T08:21:00Z">
            <w:rPr/>
          </w:rPrChange>
        </w:rPr>
        <w:t>.</w:t>
      </w:r>
      <w:ins w:id="8838" w:author="RAN2#116b-e-r1" w:date="2022-01-26T08:21:00Z">
        <w:r w:rsidR="00F53CAD" w:rsidRPr="00F53CAD">
          <w:t xml:space="preserve"> </w:t>
        </w:r>
        <w:r w:rsidR="00F53CAD" w:rsidRPr="008506C1">
          <w:t>Superseeded by RAN2#116b-e agreement</w:t>
        </w:r>
        <w:r w:rsidR="00F53CAD">
          <w:t>.</w:t>
        </w:r>
      </w:ins>
    </w:p>
    <w:p w14:paraId="4DDCB4A5" w14:textId="77777777" w:rsidR="00F17FC6" w:rsidRPr="00F17FC6" w:rsidRDefault="00F17FC6" w:rsidP="00F17FC6">
      <w:pPr>
        <w:shd w:val="clear" w:color="auto" w:fill="D9D9D9" w:themeFill="background1" w:themeFillShade="D9"/>
      </w:pPr>
      <w:r w:rsidRPr="00F17FC6">
        <w:t xml:space="preserve">UE-eNB RTT is taken into account when calculating the (UL) HARQ RTT timer. </w:t>
      </w:r>
    </w:p>
    <w:p w14:paraId="270AFCE1" w14:textId="77777777" w:rsidR="00F17FC6" w:rsidRPr="00F17FC6" w:rsidRDefault="00F17FC6" w:rsidP="00F17FC6">
      <w:r w:rsidRPr="00F17FC6">
        <w:rPr>
          <w:highlight w:val="green"/>
        </w:rPr>
        <w:t>RAN2 assumes that sr-ProhibitTimer need to be extended. Postpone treatment of sr-ProhibitTimer values until the NR NTN details have been decided.</w:t>
      </w:r>
    </w:p>
    <w:p w14:paraId="6B93FC88" w14:textId="77777777" w:rsidR="00F17FC6" w:rsidRPr="00F17FC6" w:rsidRDefault="00F17FC6" w:rsidP="00F17FC6">
      <w:r w:rsidRPr="00F17FC6">
        <w:rPr>
          <w:highlight w:val="lightGray"/>
        </w:rPr>
        <w:t>From RAN2’s perspective, delayed start of pur-ResponseWindowTimer with UE-eNB RTT can be supported. This can be revised if RAN1 finds issues to support PUR that are not small.</w:t>
      </w:r>
    </w:p>
    <w:p w14:paraId="274BE179" w14:textId="77777777" w:rsidR="00F17FC6" w:rsidRPr="00F17FC6" w:rsidRDefault="00F17FC6" w:rsidP="00F17FC6">
      <w:r w:rsidRPr="00F17FC6">
        <w:rPr>
          <w:highlight w:val="lightGray"/>
        </w:rPr>
        <w:t>pur-ResponseWindowSize is not extended for IoT NTN.</w:t>
      </w:r>
    </w:p>
    <w:p w14:paraId="2515A05F" w14:textId="77777777" w:rsidR="00F17FC6" w:rsidRPr="00F17FC6" w:rsidRDefault="00F17FC6" w:rsidP="00F17FC6">
      <w:r w:rsidRPr="00F17FC6">
        <w:rPr>
          <w:highlight w:val="lightGray"/>
        </w:rPr>
        <w:t>SPS is supported without modification for IoT NTN.</w:t>
      </w:r>
    </w:p>
    <w:p w14:paraId="49B625F1" w14:textId="77777777" w:rsidR="00F17FC6" w:rsidRPr="00F17FC6" w:rsidRDefault="00F17FC6" w:rsidP="00F17FC6">
      <w:r w:rsidRPr="00F17FC6">
        <w:rPr>
          <w:highlight w:val="green"/>
        </w:rPr>
        <w:t>RAN2 confirm the SI agreement that the value range of the RLC t-Reordering timer will be extended to support IoT NTN.</w:t>
      </w:r>
    </w:p>
    <w:p w14:paraId="6BDA68B0" w14:textId="77777777" w:rsidR="00F17FC6" w:rsidRPr="00F17FC6" w:rsidRDefault="00F17FC6" w:rsidP="00F17FC6">
      <w:r w:rsidRPr="00F17FC6">
        <w:rPr>
          <w:highlight w:val="lightGray"/>
        </w:rPr>
        <w:t>Do not extend the PDCP discardTimer for NB-IoT over NTN.</w:t>
      </w:r>
      <w:r w:rsidRPr="00F17FC6">
        <w:t xml:space="preserve"> </w:t>
      </w:r>
    </w:p>
    <w:p w14:paraId="34EF157C" w14:textId="77777777" w:rsidR="00F17FC6" w:rsidRPr="00F17FC6" w:rsidRDefault="00F17FC6" w:rsidP="00F17FC6">
      <w:r w:rsidRPr="00F17FC6">
        <w:rPr>
          <w:highlight w:val="green"/>
        </w:rPr>
        <w:t>FFS whether to extend the PDCP discardTimer for eMTC over NTN.</w:t>
      </w:r>
      <w:r w:rsidRPr="00F17FC6">
        <w:t xml:space="preserve"> </w:t>
      </w:r>
    </w:p>
    <w:p w14:paraId="5317FF1A" w14:textId="77777777" w:rsidR="00F17FC6" w:rsidRPr="00F17FC6" w:rsidRDefault="00F17FC6" w:rsidP="00F17FC6">
      <w:r w:rsidRPr="00F17FC6">
        <w:rPr>
          <w:highlight w:val="lightGray"/>
        </w:rPr>
        <w:t>Do not extend PDCP t-Reordering for IoT NTN.</w:t>
      </w:r>
    </w:p>
    <w:p w14:paraId="5AA2661B" w14:textId="77777777" w:rsidR="00F17FC6" w:rsidRPr="00F17FC6" w:rsidRDefault="00F17FC6" w:rsidP="00F17FC6">
      <w:pPr>
        <w:rPr>
          <w:b/>
        </w:rPr>
      </w:pPr>
      <w:r w:rsidRPr="00F17FC6">
        <w:rPr>
          <w:b/>
        </w:rPr>
        <w:t>Control plane</w:t>
      </w:r>
    </w:p>
    <w:p w14:paraId="2333F599" w14:textId="77777777" w:rsidR="00F17FC6" w:rsidRPr="00F17FC6" w:rsidRDefault="00F17FC6" w:rsidP="00F17FC6">
      <w:r w:rsidRPr="00F17FC6">
        <w:rPr>
          <w:highlight w:val="lightGray"/>
        </w:rPr>
        <w:t>Cell selection / reselection procedures for NB-IoT and LTE-M in TN is the baseline in NB-IoT/LTE-M NTN.</w:t>
      </w:r>
    </w:p>
    <w:p w14:paraId="1B61B59E" w14:textId="77777777" w:rsidR="00F17FC6" w:rsidRPr="00F17FC6" w:rsidRDefault="00F17FC6" w:rsidP="00F17FC6">
      <w:r w:rsidRPr="00D462CB">
        <w:rPr>
          <w:highlight w:val="green"/>
          <w:rPrChange w:id="8839" w:author="RAN2#116b-e" w:date="2022-01-25T16:37:00Z">
            <w:rPr>
              <w:highlight w:val="yellow"/>
            </w:rPr>
          </w:rPrChange>
        </w:rPr>
        <w:lastRenderedPageBreak/>
        <w:t>RAN2 assumes that Satellite assistance information, e.g. for cell selection reselection, for serving cell is provided to UE.</w:t>
      </w:r>
    </w:p>
    <w:p w14:paraId="0E81295F" w14:textId="77777777" w:rsidR="00F17FC6" w:rsidRPr="00F17FC6" w:rsidRDefault="00F17FC6" w:rsidP="00F17FC6">
      <w:r w:rsidRPr="00F17FC6">
        <w:rPr>
          <w:highlight w:val="lightGray"/>
        </w:rPr>
        <w:t>Wait for the progress in RAN1 before discussion on whether satellite assistance information is broadcast in a separate information block.</w:t>
      </w:r>
    </w:p>
    <w:p w14:paraId="0C1CD31E" w14:textId="77777777" w:rsidR="00F17FC6" w:rsidRPr="00F17FC6" w:rsidRDefault="00F17FC6" w:rsidP="00F17FC6">
      <w:r w:rsidRPr="00F17FC6">
        <w:rPr>
          <w:highlight w:val="green"/>
        </w:rPr>
        <w:t>The timing information on when a cell is going to stop serving the area is broadcast at least for the quasi-earth fixed case. FFS details.</w:t>
      </w:r>
      <w:r w:rsidRPr="00F17FC6">
        <w:t xml:space="preserve"> </w:t>
      </w:r>
    </w:p>
    <w:p w14:paraId="48DBE2D1" w14:textId="77777777" w:rsidR="00F17FC6" w:rsidRPr="00F17FC6" w:rsidRDefault="00F17FC6" w:rsidP="00F17FC6">
      <w:r w:rsidRPr="00F17FC6">
        <w:rPr>
          <w:highlight w:val="green"/>
        </w:rPr>
        <w:t>The network may broadcast more than one TAC per PLMN in a cell, which is up to network implementation.</w:t>
      </w:r>
    </w:p>
    <w:p w14:paraId="36993941" w14:textId="77777777" w:rsidR="00F17FC6" w:rsidRPr="00F17FC6" w:rsidRDefault="00F17FC6" w:rsidP="00F17FC6">
      <w:pPr>
        <w:rPr>
          <w:color w:val="FF0000"/>
        </w:rPr>
      </w:pPr>
      <w:r w:rsidRPr="00F17FC6">
        <w:rPr>
          <w:highlight w:val="green"/>
        </w:rPr>
        <w:t>The UE determines the Tracking Area based on the broadcast information (the use of other information is not excluded).</w:t>
      </w:r>
    </w:p>
    <w:p w14:paraId="2F363779" w14:textId="660A7E32" w:rsidR="00F17FC6" w:rsidRPr="00F17FC6" w:rsidRDefault="00F17FC6" w:rsidP="00F17FC6">
      <w:r w:rsidRPr="008506C1">
        <w:rPr>
          <w:highlight w:val="lightGray"/>
          <w:rPrChange w:id="8840" w:author="RAN2#116b-e" w:date="2022-01-19T09:39:00Z">
            <w:rPr>
              <w:highlight w:val="yellow"/>
            </w:rPr>
          </w:rPrChange>
        </w:rPr>
        <w:t>When the network stops broadcasting a TAC, the UE needs to know it. FFS how this is done.</w:t>
      </w:r>
      <w:r w:rsidRPr="008506C1">
        <w:t xml:space="preserve"> </w:t>
      </w:r>
      <w:ins w:id="8841" w:author="RAN2#116b-e" w:date="2022-01-19T09:37:00Z">
        <w:r w:rsidR="008506C1" w:rsidRPr="008506C1">
          <w:t>Superseeded by RAN2#116b</w:t>
        </w:r>
      </w:ins>
      <w:ins w:id="8842" w:author="RAN2#116b-e" w:date="2022-01-19T09:38:00Z">
        <w:r w:rsidR="008506C1">
          <w:rPr>
            <w:highlight w:val="lightGray"/>
          </w:rPr>
          <w:t>-e</w:t>
        </w:r>
      </w:ins>
      <w:ins w:id="8843" w:author="RAN2#116b-e" w:date="2022-01-19T09:37:00Z">
        <w:r w:rsidR="008506C1" w:rsidRPr="008506C1">
          <w:t xml:space="preserve"> agreement.</w:t>
        </w:r>
      </w:ins>
    </w:p>
    <w:p w14:paraId="4DFAF406" w14:textId="77777777" w:rsidR="00F17FC6" w:rsidRPr="00F17FC6" w:rsidRDefault="00F17FC6" w:rsidP="00F17FC6">
      <w:r w:rsidRPr="00F17FC6">
        <w:rPr>
          <w:highlight w:val="lightGray"/>
        </w:rPr>
        <w:t>UE does not do TAU if one of the currently broadcasted TAC belongs to UE’s registration area.</w:t>
      </w:r>
    </w:p>
    <w:p w14:paraId="2F706691" w14:textId="77777777" w:rsidR="00F17FC6" w:rsidRPr="00F17FC6" w:rsidRDefault="00F17FC6" w:rsidP="00F17FC6">
      <w:r w:rsidRPr="00F17FC6">
        <w:rPr>
          <w:highlight w:val="yellow"/>
        </w:rPr>
        <w:t>Rel-16 LTE CHO mechanism is supported for LTE-M devices in IoT NTN. FFS which CE Mode(s) to apply</w:t>
      </w:r>
    </w:p>
    <w:p w14:paraId="061BA118" w14:textId="77777777" w:rsidR="00F17FC6" w:rsidRPr="00F17FC6" w:rsidRDefault="00F17FC6" w:rsidP="00F17FC6">
      <w:r w:rsidRPr="00F17FC6">
        <w:rPr>
          <w:highlight w:val="lightGray"/>
        </w:rPr>
        <w:t>No procedural update is required to support connected mode mobility for LTE-M.</w:t>
      </w:r>
    </w:p>
    <w:p w14:paraId="6CFFD614" w14:textId="77777777" w:rsidR="00F17FC6" w:rsidRPr="00F17FC6" w:rsidRDefault="00F17FC6" w:rsidP="00F17FC6">
      <w:r w:rsidRPr="00F17FC6">
        <w:rPr>
          <w:highlight w:val="lightGray"/>
        </w:rPr>
        <w:t>Rel-16 RLF / connection re-establishment mechanisms are supported in IoT NTN assuming that minor adjustments to UE specific timers and constants would be sufficient.</w:t>
      </w:r>
    </w:p>
    <w:p w14:paraId="2DC4BE98" w14:textId="77777777" w:rsidR="00F17FC6" w:rsidRPr="00F17FC6" w:rsidRDefault="00F17FC6" w:rsidP="00F17FC6">
      <w:commentRangeStart w:id="8844"/>
      <w:r w:rsidRPr="00F17FC6">
        <w:rPr>
          <w:highlight w:val="yellow"/>
        </w:rPr>
        <w:t>FFS if Satellite assistance information for neighbour cell(s) is provided to UE for cell selection/reselection (justification would be needed).</w:t>
      </w:r>
      <w:r w:rsidRPr="00F17FC6">
        <w:t xml:space="preserve"> </w:t>
      </w:r>
      <w:commentRangeEnd w:id="8844"/>
      <w:r w:rsidR="00D462CB">
        <w:rPr>
          <w:rStyle w:val="CommentReference"/>
        </w:rPr>
        <w:commentReference w:id="8844"/>
      </w:r>
    </w:p>
    <w:p w14:paraId="6FD09479" w14:textId="77777777" w:rsidR="00F17FC6" w:rsidRPr="00F17FC6" w:rsidRDefault="00F17FC6" w:rsidP="00F17FC6">
      <w:r w:rsidRPr="00F17FC6">
        <w:rPr>
          <w:highlight w:val="lightGray"/>
        </w:rPr>
        <w:t>The value range for parameter t304 is not extended with larger values.</w:t>
      </w:r>
    </w:p>
    <w:p w14:paraId="2FDCDC32" w14:textId="77777777" w:rsidR="00F17FC6" w:rsidRPr="00F17FC6" w:rsidRDefault="00F17FC6" w:rsidP="00F17FC6">
      <w:r w:rsidRPr="00F17FC6">
        <w:rPr>
          <w:highlight w:val="lightGray"/>
        </w:rPr>
        <w:t>Send an LS to RAN4 to inform that RRM impacts for supporting CHO should be taken into consideration.</w:t>
      </w:r>
    </w:p>
    <w:p w14:paraId="46F835EB" w14:textId="77777777" w:rsidR="00F17FC6" w:rsidRPr="00F17FC6" w:rsidRDefault="00F17FC6" w:rsidP="00F17FC6">
      <w:r w:rsidRPr="00F17FC6">
        <w:rPr>
          <w:highlight w:val="lightGray"/>
        </w:rPr>
        <w:t>Postpone the discussion on whether specific timers and constants for RLF and RRC connection re-establishment procedures require extended value range and/or new behaviour till next meeting.</w:t>
      </w:r>
    </w:p>
    <w:p w14:paraId="3B394459" w14:textId="7D636624" w:rsidR="00F17FC6" w:rsidRPr="00F17FC6" w:rsidRDefault="00F17FC6" w:rsidP="00F17FC6">
      <w:r w:rsidRPr="008506C1">
        <w:rPr>
          <w:highlight w:val="lightGray"/>
          <w:rPrChange w:id="8845" w:author="RAN2#116b-e" w:date="2022-01-19T09:38:00Z">
            <w:rPr>
              <w:highlight w:val="yellow"/>
            </w:rPr>
          </w:rPrChange>
        </w:rPr>
        <w:t>System information update notification procedure is not used to inform TAC updates, at least for TAC additions (FFS)</w:t>
      </w:r>
      <w:ins w:id="8846" w:author="RAN2#116b-e" w:date="2022-01-19T09:38:00Z">
        <w:r w:rsidR="008506C1">
          <w:t xml:space="preserve">. </w:t>
        </w:r>
        <w:r w:rsidR="008506C1" w:rsidRPr="008506C1">
          <w:t>Superseeded by RAN2#116b-e agreement</w:t>
        </w:r>
      </w:ins>
      <w:ins w:id="8847" w:author="RAN2#116b-e" w:date="2022-01-19T09:39:00Z">
        <w:r w:rsidR="008506C1">
          <w:t>.</w:t>
        </w:r>
      </w:ins>
    </w:p>
    <w:p w14:paraId="1EFFEB37" w14:textId="77777777" w:rsidR="00F17FC6" w:rsidRPr="00F17FC6" w:rsidRDefault="00F17FC6" w:rsidP="00515A2B">
      <w:pPr>
        <w:pStyle w:val="Heading2"/>
      </w:pPr>
      <w:r w:rsidRPr="00F17FC6">
        <w:t>RAN2#116-e</w:t>
      </w:r>
    </w:p>
    <w:p w14:paraId="5AEF7180" w14:textId="77777777" w:rsidR="00F17FC6" w:rsidRPr="00F17FC6" w:rsidRDefault="00F17FC6" w:rsidP="00F17FC6">
      <w:pPr>
        <w:rPr>
          <w:b/>
        </w:rPr>
      </w:pPr>
      <w:r w:rsidRPr="00F17FC6">
        <w:rPr>
          <w:b/>
        </w:rPr>
        <w:t>Discontinous coverage</w:t>
      </w:r>
    </w:p>
    <w:p w14:paraId="2EE21125" w14:textId="3BF80C57" w:rsidR="00F17FC6" w:rsidRPr="00F17FC6" w:rsidRDefault="00F17FC6" w:rsidP="00F17FC6">
      <w:r w:rsidRPr="00F53CAD">
        <w:rPr>
          <w:highlight w:val="lightGray"/>
          <w:rPrChange w:id="8848" w:author="RAN2#116b-e-r1" w:date="2022-01-26T08:10:00Z">
            <w:rPr>
              <w:highlight w:val="yellow"/>
            </w:rPr>
          </w:rPrChange>
        </w:rPr>
        <w:t>Satellite Ephemeris Parameters (not same as for L1 pre-compensation, for the constellation, not just single satellite) is needed for the UE for predicting coverage discontinuity. Other info, e.g. beam info, elevation angle, reference location or corresponding is FFS.</w:t>
      </w:r>
      <w:r w:rsidRPr="00F17FC6">
        <w:t xml:space="preserve"> </w:t>
      </w:r>
      <w:ins w:id="8849" w:author="RAN2#116b-e-r1" w:date="2022-01-26T08:10:00Z">
        <w:r w:rsidR="00F53CAD" w:rsidRPr="008506C1">
          <w:t>Superseeded by RAN2#116b-e agreement</w:t>
        </w:r>
        <w:r w:rsidR="00F53CAD">
          <w:t>.</w:t>
        </w:r>
      </w:ins>
    </w:p>
    <w:p w14:paraId="31B88385" w14:textId="77777777" w:rsidR="00F17FC6" w:rsidRPr="00F17FC6" w:rsidRDefault="00F17FC6" w:rsidP="00F17FC6">
      <w:r w:rsidRPr="00F17FC6">
        <w:rPr>
          <w:highlight w:val="yellow"/>
        </w:rPr>
        <w:t>Providing the start-time of (incoming) satellite’s coverage</w:t>
      </w:r>
      <w:r w:rsidRPr="00F17FC6">
        <w:t xml:space="preserve"> </w:t>
      </w:r>
      <w:r w:rsidRPr="00F17FC6">
        <w:rPr>
          <w:highlight w:val="green"/>
        </w:rPr>
        <w:t>and end-time of serving satellite’s coverage</w:t>
      </w:r>
      <w:r w:rsidRPr="00F17FC6">
        <w:t xml:space="preserve"> </w:t>
      </w:r>
      <w:r w:rsidRPr="00F17FC6">
        <w:rPr>
          <w:highlight w:val="yellow"/>
        </w:rPr>
        <w:t>is needed for Quasi-Earth Fixed satellites.</w:t>
      </w:r>
    </w:p>
    <w:p w14:paraId="0E9A5F4F" w14:textId="77777777" w:rsidR="00F17FC6" w:rsidRPr="00F17FC6" w:rsidRDefault="00F17FC6" w:rsidP="00F17FC6">
      <w:r w:rsidRPr="00F17FC6">
        <w:rPr>
          <w:highlight w:val="lightGray"/>
        </w:rPr>
        <w:t>From RAN2 point of view, the existing power saving mechanisms e.g. DRX, PSM, eDRX, relaxed monitoring, and WUS can be reused in IoT-NTN. Minor enhancements in existing power saving mechanisms to support discontinuous coverage is FFS.</w:t>
      </w:r>
    </w:p>
    <w:p w14:paraId="534712F2" w14:textId="77777777" w:rsidR="00F17FC6" w:rsidRPr="00F17FC6" w:rsidRDefault="00F17FC6" w:rsidP="00F17FC6">
      <w:pPr>
        <w:rPr>
          <w:b/>
        </w:rPr>
      </w:pPr>
      <w:r w:rsidRPr="00F17FC6">
        <w:rPr>
          <w:b/>
        </w:rPr>
        <w:t>User plane</w:t>
      </w:r>
    </w:p>
    <w:p w14:paraId="68AE9F0F" w14:textId="77777777" w:rsidR="00F17FC6" w:rsidRPr="00F17FC6" w:rsidRDefault="00F17FC6" w:rsidP="00F17FC6">
      <w:r w:rsidRPr="00C80D09">
        <w:rPr>
          <w:highlight w:val="green"/>
          <w:rPrChange w:id="8850" w:author="RAN2#116b-e" w:date="2022-01-25T17:37:00Z">
            <w:rPr>
              <w:highlight w:val="yellow"/>
            </w:rPr>
          </w:rPrChange>
        </w:rPr>
        <w:t xml:space="preserve">The estimate of UE-eNB RTT is equal to the sum of UE’s TA and K_mac, where the UE’s TA is given by T_TA=(N_TA+N_(TA,UE-specific) </w:t>
      </w:r>
      <w:r w:rsidRPr="00C80D09">
        <w:rPr>
          <w:rFonts w:ascii="Cambria Math" w:hAnsi="Cambria Math" w:cs="Cambria Math"/>
          <w:highlight w:val="green"/>
          <w:rPrChange w:id="8851" w:author="RAN2#116b-e" w:date="2022-01-25T17:37:00Z">
            <w:rPr>
              <w:rFonts w:ascii="Cambria Math" w:hAnsi="Cambria Math" w:cs="Cambria Math"/>
              <w:highlight w:val="yellow"/>
            </w:rPr>
          </w:rPrChange>
        </w:rPr>
        <w:t>〖</w:t>
      </w:r>
      <w:r w:rsidRPr="00C80D09">
        <w:rPr>
          <w:highlight w:val="green"/>
          <w:rPrChange w:id="8852" w:author="RAN2#116b-e" w:date="2022-01-25T17:37:00Z">
            <w:rPr>
              <w:highlight w:val="yellow"/>
            </w:rPr>
          </w:rPrChange>
        </w:rPr>
        <w:t>+N</w:t>
      </w:r>
      <w:r w:rsidRPr="00C80D09">
        <w:rPr>
          <w:rFonts w:ascii="Cambria Math" w:hAnsi="Cambria Math" w:cs="Cambria Math"/>
          <w:highlight w:val="green"/>
          <w:rPrChange w:id="8853" w:author="RAN2#116b-e" w:date="2022-01-25T17:37:00Z">
            <w:rPr>
              <w:rFonts w:ascii="Cambria Math" w:hAnsi="Cambria Math" w:cs="Cambria Math"/>
              <w:highlight w:val="yellow"/>
            </w:rPr>
          </w:rPrChange>
        </w:rPr>
        <w:t>〗</w:t>
      </w:r>
      <w:r w:rsidRPr="00C80D09">
        <w:rPr>
          <w:highlight w:val="green"/>
          <w:rPrChange w:id="8854" w:author="RAN2#116b-e" w:date="2022-01-25T17:37:00Z">
            <w:rPr>
              <w:highlight w:val="yellow"/>
            </w:rPr>
          </w:rPrChange>
        </w:rPr>
        <w:t xml:space="preserve">_(TA,common) </w:t>
      </w:r>
      <w:r w:rsidRPr="00C80D09">
        <w:rPr>
          <w:rFonts w:ascii="Cambria Math" w:hAnsi="Cambria Math" w:cs="Cambria Math"/>
          <w:highlight w:val="green"/>
          <w:rPrChange w:id="8855" w:author="RAN2#116b-e" w:date="2022-01-25T17:37:00Z">
            <w:rPr>
              <w:rFonts w:ascii="Cambria Math" w:hAnsi="Cambria Math" w:cs="Cambria Math"/>
              <w:highlight w:val="yellow"/>
            </w:rPr>
          </w:rPrChange>
        </w:rPr>
        <w:t>〖</w:t>
      </w:r>
      <w:r w:rsidRPr="00C80D09">
        <w:rPr>
          <w:highlight w:val="green"/>
          <w:rPrChange w:id="8856" w:author="RAN2#116b-e" w:date="2022-01-25T17:37:00Z">
            <w:rPr>
              <w:highlight w:val="yellow"/>
            </w:rPr>
          </w:rPrChange>
        </w:rPr>
        <w:t>+N</w:t>
      </w:r>
      <w:r w:rsidRPr="00C80D09">
        <w:rPr>
          <w:rFonts w:ascii="Cambria Math" w:hAnsi="Cambria Math" w:cs="Cambria Math"/>
          <w:highlight w:val="green"/>
          <w:rPrChange w:id="8857" w:author="RAN2#116b-e" w:date="2022-01-25T17:37:00Z">
            <w:rPr>
              <w:rFonts w:ascii="Cambria Math" w:hAnsi="Cambria Math" w:cs="Cambria Math"/>
              <w:highlight w:val="yellow"/>
            </w:rPr>
          </w:rPrChange>
        </w:rPr>
        <w:t>〗</w:t>
      </w:r>
      <w:r w:rsidRPr="00C80D09">
        <w:rPr>
          <w:highlight w:val="green"/>
          <w:rPrChange w:id="8858" w:author="RAN2#116b-e" w:date="2022-01-25T17:37:00Z">
            <w:rPr>
              <w:highlight w:val="yellow"/>
            </w:rPr>
          </w:rPrChange>
        </w:rPr>
        <w:t>_(TA,offset) )×T_s, and K_mac value is broadcasted by network.</w:t>
      </w:r>
    </w:p>
    <w:p w14:paraId="0E18F7CA" w14:textId="77777777" w:rsidR="00F17FC6" w:rsidRPr="00F17FC6" w:rsidRDefault="00F17FC6" w:rsidP="00F17FC6">
      <w:r w:rsidRPr="00F17FC6">
        <w:rPr>
          <w:highlight w:val="lightGray"/>
        </w:rPr>
        <w:t>RAN2 confirm that the start of mac-ContentionResolutionTimer is delayed by UE-eNB RTT in IoT NTN.</w:t>
      </w:r>
    </w:p>
    <w:p w14:paraId="6EE6C517" w14:textId="77777777" w:rsidR="00F17FC6" w:rsidRPr="00F17FC6" w:rsidRDefault="00F17FC6" w:rsidP="00F17FC6">
      <w:r w:rsidRPr="00F17FC6">
        <w:rPr>
          <w:highlight w:val="lightGray"/>
        </w:rPr>
        <w:t>Any enhancements on (N)PRACH resource selection in IoT NTN will not be pursued in Rel-17.</w:t>
      </w:r>
    </w:p>
    <w:p w14:paraId="2623F2DA" w14:textId="77777777" w:rsidR="00F17FC6" w:rsidRPr="00F17FC6" w:rsidRDefault="00F17FC6" w:rsidP="00F17FC6">
      <w:r w:rsidRPr="00F17FC6">
        <w:rPr>
          <w:highlight w:val="lightGray"/>
        </w:rPr>
        <w:t>An offset equal to UE-eNB RTT is added to the formula used for calculating the (UL) HARQ RTT timer in IoT NTN.</w:t>
      </w:r>
    </w:p>
    <w:p w14:paraId="4C285376" w14:textId="77777777" w:rsidR="00F17FC6" w:rsidRPr="00F17FC6" w:rsidRDefault="00F17FC6" w:rsidP="00F17FC6">
      <w:r w:rsidRPr="00C80D09">
        <w:rPr>
          <w:highlight w:val="lightGray"/>
        </w:rPr>
        <w:lastRenderedPageBreak/>
        <w:t>Support UE-specific TA reporting using MAC CE in Msg3/Msg5 for IoT NTN.</w:t>
      </w:r>
    </w:p>
    <w:p w14:paraId="4216AD89" w14:textId="77777777" w:rsidR="00F17FC6" w:rsidRPr="00F17FC6" w:rsidRDefault="00F17FC6" w:rsidP="00F17FC6">
      <w:r w:rsidRPr="00F17FC6">
        <w:rPr>
          <w:highlight w:val="green"/>
        </w:rPr>
        <w:t>For IoT NTN, UE specific TA reporting during RACH procedure (MSG3/MSG5) in RRC IDLE is enabled/disabled by SI, similar with NR NTN.</w:t>
      </w:r>
    </w:p>
    <w:p w14:paraId="7B0C282C" w14:textId="77777777" w:rsidR="00F17FC6" w:rsidRPr="00F17FC6" w:rsidRDefault="00F17FC6" w:rsidP="00F17FC6">
      <w:r w:rsidRPr="00D462CB">
        <w:rPr>
          <w:highlight w:val="green"/>
          <w:rPrChange w:id="8859" w:author="RAN2#116b-e" w:date="2022-01-25T16:37:00Z">
            <w:rPr>
              <w:highlight w:val="yellow"/>
            </w:rPr>
          </w:rPrChange>
        </w:rPr>
        <w:t>Support TA reporting in RRC connected mode in IoT NTN</w:t>
      </w:r>
      <w:r w:rsidRPr="00C80D09">
        <w:rPr>
          <w:highlight w:val="green"/>
          <w:rPrChange w:id="8860" w:author="RAN2#116b-e" w:date="2022-01-25T17:38:00Z">
            <w:rPr>
              <w:highlight w:val="yellow"/>
            </w:rPr>
          </w:rPrChange>
        </w:rPr>
        <w:t>.</w:t>
      </w:r>
    </w:p>
    <w:p w14:paraId="1C6E2429" w14:textId="77777777" w:rsidR="00F17FC6" w:rsidRPr="00F17FC6" w:rsidRDefault="00F17FC6" w:rsidP="00F17FC6">
      <w:r w:rsidRPr="00F17FC6">
        <w:rPr>
          <w:highlight w:val="lightGray"/>
        </w:rPr>
        <w:t>UE-specific TA report uses MAC CE.</w:t>
      </w:r>
    </w:p>
    <w:p w14:paraId="486DFC41" w14:textId="77777777" w:rsidR="00F17FC6" w:rsidRPr="00F17FC6" w:rsidRDefault="00F17FC6" w:rsidP="00F17FC6">
      <w:r w:rsidRPr="00C80D09">
        <w:rPr>
          <w:highlight w:val="green"/>
        </w:rPr>
        <w:t xml:space="preserve">Support event-triggered for TA reporting in connected mode. </w:t>
      </w:r>
      <w:r w:rsidRPr="00C80D09">
        <w:rPr>
          <w:highlight w:val="lightGray"/>
        </w:rPr>
        <w:t>Wait for NR NTN agreements for other triggers.</w:t>
      </w:r>
      <w:bookmarkStart w:id="8861" w:name="_GoBack"/>
      <w:bookmarkEnd w:id="8861"/>
    </w:p>
    <w:p w14:paraId="3E732EC4" w14:textId="77777777" w:rsidR="00F17FC6" w:rsidRPr="00F17FC6" w:rsidRDefault="00F17FC6" w:rsidP="00F17FC6">
      <w:r w:rsidRPr="00F17FC6">
        <w:rPr>
          <w:highlight w:val="green"/>
        </w:rPr>
        <w:t>On how to extend RLC t-Reordering in IoT NTN, wait for NR NTN agreements and see if they can be reused.</w:t>
      </w:r>
    </w:p>
    <w:p w14:paraId="63D5F748" w14:textId="77777777" w:rsidR="00F17FC6" w:rsidRPr="00F17FC6" w:rsidRDefault="00F17FC6" w:rsidP="00F17FC6">
      <w:r w:rsidRPr="00F17FC6">
        <w:rPr>
          <w:highlight w:val="lightGray"/>
        </w:rPr>
        <w:t>Don’t change the L2 buffer requirement for IoT NTN (assume the network may need to limit the bit rate in order to not exceed L2 buffer).</w:t>
      </w:r>
    </w:p>
    <w:p w14:paraId="227C7C72" w14:textId="77777777" w:rsidR="00F17FC6" w:rsidRPr="00F17FC6" w:rsidRDefault="00F17FC6" w:rsidP="00F17FC6">
      <w:pPr>
        <w:rPr>
          <w:highlight w:val="green"/>
        </w:rPr>
      </w:pPr>
      <w:r w:rsidRPr="00F17FC6">
        <w:rPr>
          <w:highlight w:val="green"/>
        </w:rPr>
        <w:t>The PDCP discardTimer should be extended to support eMTC over NTN.</w:t>
      </w:r>
    </w:p>
    <w:p w14:paraId="1CBEDB7C" w14:textId="77777777" w:rsidR="00F17FC6" w:rsidRPr="00F17FC6" w:rsidRDefault="00F17FC6" w:rsidP="00F17FC6">
      <w:r w:rsidRPr="00F17FC6">
        <w:rPr>
          <w:highlight w:val="green"/>
        </w:rPr>
        <w:t>If PDCP discardTimer is agreed to be extended to support eMTC over NTN, how to extend the timer value can wait for the conclusion for RLC t-reordering timer.</w:t>
      </w:r>
    </w:p>
    <w:p w14:paraId="60F6F51E" w14:textId="77777777" w:rsidR="00F17FC6" w:rsidRPr="00F17FC6" w:rsidRDefault="00F17FC6" w:rsidP="00F17FC6">
      <w:r w:rsidRPr="00F17FC6">
        <w:rPr>
          <w:highlight w:val="lightGray"/>
        </w:rPr>
        <w:t>The ra window start offset is defined as sum (current offset, UE-eNB RTT) and current offset is defined in TS36.321 (FFS if applicable to NB-IoT 41ms offset).</w:t>
      </w:r>
    </w:p>
    <w:p w14:paraId="7D266E44" w14:textId="77777777" w:rsidR="00F17FC6" w:rsidRPr="00F17FC6" w:rsidRDefault="00F17FC6" w:rsidP="00F17FC6">
      <w:pPr>
        <w:rPr>
          <w:b/>
        </w:rPr>
      </w:pPr>
      <w:r w:rsidRPr="00F17FC6">
        <w:rPr>
          <w:b/>
        </w:rPr>
        <w:t>Control plane</w:t>
      </w:r>
    </w:p>
    <w:p w14:paraId="466115E6" w14:textId="77777777" w:rsidR="00F17FC6" w:rsidRPr="00F17FC6" w:rsidRDefault="00F17FC6" w:rsidP="00F17FC6">
      <w:pPr>
        <w:rPr>
          <w:rFonts w:eastAsia="SimSun"/>
          <w:lang w:val="en-US" w:eastAsia="en-US"/>
        </w:rPr>
      </w:pPr>
      <w:r w:rsidRPr="00F17FC6">
        <w:rPr>
          <w:rFonts w:eastAsia="SimSun"/>
          <w:highlight w:val="green"/>
          <w:lang w:val="en-US" w:eastAsia="en-US"/>
        </w:rPr>
        <w:t>The AS layer indicates to NAS layer all of the received TACs for the selected PLMN.</w:t>
      </w:r>
    </w:p>
    <w:p w14:paraId="1591E150" w14:textId="77777777" w:rsidR="00F17FC6" w:rsidRPr="00F17FC6" w:rsidRDefault="00F17FC6" w:rsidP="00F17FC6">
      <w:pPr>
        <w:rPr>
          <w:rFonts w:eastAsia="SimSun"/>
          <w:lang w:val="en-US" w:eastAsia="en-US"/>
        </w:rPr>
      </w:pPr>
      <w:r w:rsidRPr="00F17FC6">
        <w:rPr>
          <w:rFonts w:eastAsia="SimSun"/>
          <w:highlight w:val="lightGray"/>
          <w:lang w:val="en-US" w:eastAsia="en-US"/>
        </w:rPr>
        <w:t>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w:t>
      </w:r>
      <w:r w:rsidRPr="00F17FC6">
        <w:rPr>
          <w:rFonts w:eastAsia="SimSun"/>
          <w:lang w:val="en-US" w:eastAsia="en-US"/>
        </w:rPr>
        <w:t xml:space="preserve"> </w:t>
      </w:r>
    </w:p>
    <w:p w14:paraId="187D7BDA" w14:textId="77777777" w:rsidR="00F17FC6" w:rsidRPr="00F17FC6" w:rsidRDefault="00F17FC6" w:rsidP="00F17FC6">
      <w:pPr>
        <w:rPr>
          <w:rFonts w:eastAsia="SimSun"/>
          <w:lang w:val="en-US" w:eastAsia="en-US"/>
        </w:rPr>
      </w:pPr>
      <w:r w:rsidRPr="00F17FC6">
        <w:rPr>
          <w:rFonts w:eastAsia="SimSun"/>
          <w:highlight w:val="lightGray"/>
          <w:lang w:val="en-US" w:eastAsia="en-US"/>
        </w:rPr>
        <w:t>Location-assisted cell reselection (e.g. as for NR NTN) is not supported for IoT NTN in rel 17.</w:t>
      </w:r>
    </w:p>
    <w:p w14:paraId="2105201B" w14:textId="77777777" w:rsidR="00F17FC6" w:rsidRPr="00F17FC6" w:rsidRDefault="00F17FC6" w:rsidP="00F17FC6">
      <w:pPr>
        <w:rPr>
          <w:rFonts w:eastAsia="SimSun"/>
          <w:lang w:val="en-US" w:eastAsia="en-US"/>
        </w:rPr>
      </w:pPr>
      <w:r w:rsidRPr="00F17FC6">
        <w:rPr>
          <w:rFonts w:eastAsia="SimSun"/>
          <w:highlight w:val="lightGray"/>
          <w:lang w:val="en-US" w:eastAsia="en-US"/>
        </w:rPr>
        <w:t>The use of hard TAC or soft TAC is up to network implementation in earth-fixed and earth-moving cells.</w:t>
      </w:r>
    </w:p>
    <w:p w14:paraId="5CAD7157" w14:textId="77777777" w:rsidR="00F17FC6" w:rsidRPr="00F17FC6" w:rsidRDefault="00F17FC6" w:rsidP="00F17FC6">
      <w:pPr>
        <w:rPr>
          <w:rFonts w:eastAsia="SimSun"/>
          <w:lang w:eastAsia="zh-CN"/>
        </w:rPr>
      </w:pPr>
      <w:r w:rsidRPr="00F17FC6">
        <w:rPr>
          <w:rFonts w:eastAsia="SimSun"/>
          <w:highlight w:val="lightGray"/>
          <w:lang w:eastAsia="zh-CN"/>
        </w:rPr>
        <w:t>Relaxed monitoring further enhancements are not considered for IoT NTN in rel-17.</w:t>
      </w:r>
    </w:p>
    <w:p w14:paraId="04E20607" w14:textId="77777777" w:rsidR="00F17FC6" w:rsidRPr="00F17FC6" w:rsidRDefault="00F17FC6" w:rsidP="00F17FC6">
      <w:pPr>
        <w:rPr>
          <w:lang w:val="en-US"/>
        </w:rPr>
      </w:pPr>
      <w:r w:rsidRPr="00F17FC6">
        <w:rPr>
          <w:highlight w:val="green"/>
          <w:lang w:val="en-US"/>
        </w:rPr>
        <w:t>The serving cell ephemeris information (used for L1 pre-compensation) is signalled in a new SIB, which is NTN specific.</w:t>
      </w:r>
      <w:r w:rsidRPr="00F17FC6">
        <w:rPr>
          <w:lang w:val="en-US"/>
        </w:rPr>
        <w:t xml:space="preserve"> </w:t>
      </w:r>
    </w:p>
    <w:p w14:paraId="6E0DF1D6" w14:textId="77777777" w:rsidR="00F17FC6" w:rsidRPr="00F17FC6" w:rsidRDefault="00F17FC6" w:rsidP="00F17FC6">
      <w:pPr>
        <w:rPr>
          <w:lang w:val="en-US"/>
        </w:rPr>
      </w:pPr>
      <w:r w:rsidRPr="00F17FC6">
        <w:rPr>
          <w:highlight w:val="green"/>
          <w:lang w:val="en-US"/>
        </w:rPr>
        <w:t>Update to serving cell ephemeris information does not affect the system information value tag and does not trigger System information modification procedure.</w:t>
      </w:r>
      <w:r w:rsidRPr="00F17FC6">
        <w:rPr>
          <w:lang w:val="en-US"/>
        </w:rPr>
        <w:t xml:space="preserve"> </w:t>
      </w:r>
      <w:r w:rsidRPr="00F17FC6">
        <w:rPr>
          <w:highlight w:val="yellow"/>
          <w:lang w:val="en-US"/>
        </w:rPr>
        <w:t>How to trigger re-read of this information is FFS. FFS if the UE shall reacquire the new SIB when SI update is triggered.</w:t>
      </w:r>
    </w:p>
    <w:p w14:paraId="2803A0E5" w14:textId="77777777" w:rsidR="00F17FC6" w:rsidRPr="00F17FC6" w:rsidRDefault="00F17FC6" w:rsidP="00F17FC6">
      <w:pPr>
        <w:rPr>
          <w:lang w:val="en-US"/>
        </w:rPr>
      </w:pPr>
      <w:r w:rsidRPr="00F17FC6">
        <w:rPr>
          <w:highlight w:val="green"/>
          <w:lang w:val="en-US"/>
        </w:rPr>
        <w:t>Updates to serving cell ephemeris information are not bound to the BCCH modification period.</w:t>
      </w:r>
    </w:p>
    <w:p w14:paraId="2E40384D" w14:textId="77777777" w:rsidR="00F17FC6" w:rsidRPr="00F17FC6" w:rsidRDefault="00F17FC6" w:rsidP="00F17FC6">
      <w:pPr>
        <w:rPr>
          <w:lang w:val="en-US"/>
        </w:rPr>
      </w:pPr>
      <w:r w:rsidRPr="00F17FC6">
        <w:rPr>
          <w:highlight w:val="green"/>
          <w:lang w:val="en-US"/>
        </w:rPr>
        <w:t>The timing information on when a serving cell is going to stop serving the area is broadcast in the same SIB as the ephemeris information.</w:t>
      </w:r>
    </w:p>
    <w:p w14:paraId="70BCA3E8" w14:textId="77777777" w:rsidR="00F17FC6" w:rsidRPr="00F17FC6" w:rsidRDefault="00F17FC6" w:rsidP="00F17FC6">
      <w:pPr>
        <w:rPr>
          <w:lang w:val="en-US"/>
        </w:rPr>
      </w:pPr>
      <w:r w:rsidRPr="00F17FC6">
        <w:rPr>
          <w:highlight w:val="green"/>
          <w:lang w:val="en-US"/>
        </w:rPr>
        <w:t>Broadcast of the timing information on when a serving cell is going to stop serving the area is only applicable to quasi earth fixed cell (not to moving cell).</w:t>
      </w:r>
    </w:p>
    <w:p w14:paraId="0FE8F57E" w14:textId="77777777" w:rsidR="00F17FC6" w:rsidRPr="00F17FC6" w:rsidRDefault="00F17FC6" w:rsidP="00F17FC6">
      <w:pPr>
        <w:rPr>
          <w:lang w:val="en-US"/>
        </w:rPr>
      </w:pPr>
      <w:r w:rsidRPr="00F17FC6">
        <w:rPr>
          <w:highlight w:val="lightGray"/>
          <w:lang w:val="en-US"/>
        </w:rPr>
        <w:t>No enhancement to R16 RLF and RRC connection Re-establishment procedures are introduced in R17.  (this does not include handling of UL synchronisation loss which is FFS and does not include non continuous coverage).</w:t>
      </w:r>
    </w:p>
    <w:p w14:paraId="771EA023" w14:textId="77777777" w:rsidR="00F17FC6" w:rsidRPr="00F17FC6" w:rsidRDefault="00F17FC6" w:rsidP="00F17FC6">
      <w:pPr>
        <w:rPr>
          <w:lang w:val="en-US"/>
        </w:rPr>
      </w:pPr>
      <w:r w:rsidRPr="00F17FC6">
        <w:rPr>
          <w:highlight w:val="lightGray"/>
          <w:lang w:val="en-US"/>
        </w:rPr>
        <w:t>No extension to timers and constants is required for RLF and RRC connection Re-establishment.</w:t>
      </w:r>
    </w:p>
    <w:p w14:paraId="6CF255D9" w14:textId="77777777" w:rsidR="00F17FC6" w:rsidRPr="00F17FC6" w:rsidRDefault="00F17FC6" w:rsidP="00F17FC6">
      <w:pPr>
        <w:rPr>
          <w:lang w:val="en-US"/>
        </w:rPr>
      </w:pPr>
      <w:r w:rsidRPr="00F17FC6">
        <w:rPr>
          <w:highlight w:val="lightGray"/>
          <w:lang w:val="en-US"/>
        </w:rPr>
        <w:t>No need to extend the 10 s delay for actions upon reception of RRCConnectionRelease in NB-IoT.</w:t>
      </w:r>
    </w:p>
    <w:p w14:paraId="27D45ED8" w14:textId="54229DB8" w:rsidR="00F17FC6" w:rsidRPr="00F17FC6" w:rsidRDefault="00F17FC6" w:rsidP="00F17FC6">
      <w:pPr>
        <w:rPr>
          <w:lang w:val="en-US"/>
        </w:rPr>
      </w:pPr>
      <w:r w:rsidRPr="00D462CB">
        <w:rPr>
          <w:highlight w:val="lightGray"/>
          <w:lang w:val="en-US"/>
          <w:rPrChange w:id="8862" w:author="RAN2#116b-e" w:date="2022-01-25T16:38:00Z">
            <w:rPr>
              <w:highlight w:val="yellow"/>
              <w:lang w:val="en-US"/>
            </w:rPr>
          </w:rPrChange>
        </w:rPr>
        <w:t>It is feasible to use the legacy barring bit to block legacy UEs, and it is possible to have a new bit that assumes the functionality of the old bit. It is FFS if it is needed to use the barring bit or whether other mechanism can be assumed (new band etc).</w:t>
      </w:r>
      <w:ins w:id="8863" w:author="RAN2#116b-e" w:date="2022-01-25T16:38:00Z">
        <w:r w:rsidR="00D462CB" w:rsidRPr="00D462CB">
          <w:t xml:space="preserve"> </w:t>
        </w:r>
        <w:r w:rsidR="00D462CB" w:rsidRPr="008506C1">
          <w:t>Superseeded by RAN2#116b-e agreement</w:t>
        </w:r>
        <w:r w:rsidR="00D462CB">
          <w:t>.</w:t>
        </w:r>
      </w:ins>
    </w:p>
    <w:p w14:paraId="1947456F" w14:textId="77777777" w:rsidR="00F17FC6" w:rsidRDefault="00F17FC6" w:rsidP="00F17FC6">
      <w:pPr>
        <w:rPr>
          <w:lang w:val="en-US"/>
        </w:rPr>
      </w:pPr>
      <w:r w:rsidRPr="00F17FC6">
        <w:rPr>
          <w:highlight w:val="lightGray"/>
          <w:lang w:val="en-US"/>
        </w:rPr>
        <w:t>No enhancement to R16 CHO are introduced in R17.</w:t>
      </w:r>
    </w:p>
    <w:p w14:paraId="61B94042" w14:textId="6A854899" w:rsidR="00AC1558" w:rsidRDefault="00AC1558" w:rsidP="001F1801">
      <w:pPr>
        <w:pStyle w:val="Heading2"/>
        <w:rPr>
          <w:ins w:id="8864" w:author="RAN2#116b-e" w:date="2022-01-19T09:17:00Z"/>
        </w:rPr>
      </w:pPr>
      <w:ins w:id="8865" w:author="RAN2#116b-e" w:date="2022-01-19T09:17:00Z">
        <w:r w:rsidRPr="00F17FC6">
          <w:lastRenderedPageBreak/>
          <w:t>RAN2#116</w:t>
        </w:r>
        <w:r>
          <w:t>bis</w:t>
        </w:r>
        <w:r w:rsidRPr="00F17FC6">
          <w:t>-e</w:t>
        </w:r>
      </w:ins>
    </w:p>
    <w:p w14:paraId="40B833E3" w14:textId="53497EA9" w:rsidR="007130C4" w:rsidRDefault="007130C4" w:rsidP="00AC1558">
      <w:pPr>
        <w:rPr>
          <w:ins w:id="8866" w:author="RAN2#116b-e-r1" w:date="2022-01-26T07:48:00Z"/>
          <w:b/>
        </w:rPr>
      </w:pPr>
      <w:ins w:id="8867" w:author="RAN2#116b-e-r1" w:date="2022-01-26T07:48:00Z">
        <w:r w:rsidRPr="00F17FC6">
          <w:rPr>
            <w:b/>
          </w:rPr>
          <w:t>Discontinous coverage</w:t>
        </w:r>
      </w:ins>
    </w:p>
    <w:p w14:paraId="25589B73" w14:textId="77777777" w:rsidR="007130C4" w:rsidRPr="00F53CAD" w:rsidRDefault="007130C4" w:rsidP="007130C4">
      <w:pPr>
        <w:rPr>
          <w:ins w:id="8868" w:author="RAN2#116b-e-r1" w:date="2022-01-26T07:49:00Z"/>
          <w:rFonts w:eastAsia="MS Mincho"/>
          <w:highlight w:val="yellow"/>
          <w:lang w:eastAsia="en-GB"/>
        </w:rPr>
      </w:pPr>
      <w:ins w:id="8869" w:author="RAN2#116b-e-r1" w:date="2022-01-26T07:49:00Z">
        <w:r w:rsidRPr="00F53CAD">
          <w:rPr>
            <w:rFonts w:eastAsia="MS Mincho"/>
            <w:highlight w:val="yellow"/>
            <w:lang w:eastAsia="en-GB"/>
          </w:rPr>
          <w:t>The contents of the ephemeris / assistance info for non-continuous coverage:</w:t>
        </w:r>
      </w:ins>
    </w:p>
    <w:p w14:paraId="53505B79" w14:textId="095540B2" w:rsidR="007130C4" w:rsidRPr="00F53CAD" w:rsidRDefault="007130C4" w:rsidP="007130C4">
      <w:pPr>
        <w:pStyle w:val="B1"/>
        <w:rPr>
          <w:ins w:id="8870" w:author="RAN2#116b-e-r1" w:date="2022-01-26T07:49:00Z"/>
          <w:rFonts w:eastAsia="MS Mincho"/>
          <w:highlight w:val="yellow"/>
          <w:lang w:eastAsia="en-GB"/>
        </w:rPr>
      </w:pPr>
      <w:ins w:id="8871" w:author="RAN2#116b-e-r1" w:date="2022-01-26T07:50:00Z">
        <w:r w:rsidRPr="00F53CAD">
          <w:rPr>
            <w:rFonts w:eastAsia="MS Mincho"/>
            <w:highlight w:val="yellow"/>
            <w:lang w:eastAsia="en-GB"/>
            <w:rPrChange w:id="8872" w:author="RAN2#116b-e-r1" w:date="2022-01-26T08:09:00Z">
              <w:rPr>
                <w:rFonts w:eastAsia="MS Mincho"/>
                <w:highlight w:val="yellow"/>
                <w:lang w:eastAsia="en-GB"/>
              </w:rPr>
            </w:rPrChange>
          </w:rPr>
          <w:tab/>
        </w:r>
      </w:ins>
      <w:ins w:id="8873" w:author="RAN2#116b-e-r1" w:date="2022-01-26T07:49:00Z">
        <w:r w:rsidRPr="00F53CAD">
          <w:rPr>
            <w:rFonts w:eastAsia="MS Mincho"/>
            <w:highlight w:val="yellow"/>
            <w:lang w:eastAsia="en-GB"/>
            <w:rPrChange w:id="8874" w:author="RAN2#116b-e-r1" w:date="2022-01-26T08:09:00Z">
              <w:rPr>
                <w:rFonts w:eastAsia="MS Mincho"/>
                <w:highlight w:val="yellow"/>
                <w:lang w:eastAsia="en-GB"/>
              </w:rPr>
            </w:rPrChange>
          </w:rPr>
          <w:t xml:space="preserve">Confirm that we </w:t>
        </w:r>
        <w:proofErr w:type="gramStart"/>
        <w:r w:rsidRPr="00F53CAD">
          <w:rPr>
            <w:rFonts w:eastAsia="MS Mincho"/>
            <w:highlight w:val="yellow"/>
            <w:lang w:eastAsia="en-GB"/>
            <w:rPrChange w:id="8875" w:author="RAN2#116b-e-r1" w:date="2022-01-26T08:09:00Z">
              <w:rPr>
                <w:rFonts w:eastAsia="MS Mincho"/>
                <w:highlight w:val="yellow"/>
                <w:lang w:eastAsia="en-GB"/>
              </w:rPr>
            </w:rPrChange>
          </w:rPr>
          <w:t>Reuse</w:t>
        </w:r>
        <w:proofErr w:type="gramEnd"/>
        <w:r w:rsidRPr="00F53CAD">
          <w:rPr>
            <w:rFonts w:eastAsia="MS Mincho"/>
            <w:highlight w:val="yellow"/>
            <w:lang w:eastAsia="en-GB"/>
            <w:rPrChange w:id="8876" w:author="RAN2#116b-e-r1" w:date="2022-01-26T08:09:00Z">
              <w:rPr>
                <w:rFonts w:eastAsia="MS Mincho"/>
                <w:highlight w:val="yellow"/>
                <w:lang w:eastAsia="en-GB"/>
              </w:rPr>
            </w:rPrChange>
          </w:rPr>
          <w:t xml:space="preserve"> the satellite ephemeris orbital parameters, already agreed for UL pre-compensation, for multiple satellites (Ref L1 params from R1).</w:t>
        </w:r>
        <w:r w:rsidRPr="00F53CAD">
          <w:rPr>
            <w:rFonts w:eastAsia="MS Mincho"/>
            <w:highlight w:val="yellow"/>
            <w:lang w:eastAsia="en-GB"/>
          </w:rPr>
          <w:t xml:space="preserve"> </w:t>
        </w:r>
      </w:ins>
    </w:p>
    <w:p w14:paraId="4CD222D9" w14:textId="77777777" w:rsidR="007130C4" w:rsidRPr="00F53CAD" w:rsidRDefault="007130C4" w:rsidP="007130C4">
      <w:pPr>
        <w:rPr>
          <w:ins w:id="8877" w:author="RAN2#116b-e-r1" w:date="2022-01-26T07:49:00Z"/>
          <w:rFonts w:eastAsia="MS Mincho"/>
          <w:highlight w:val="yellow"/>
          <w:lang w:eastAsia="en-GB"/>
        </w:rPr>
      </w:pPr>
      <w:ins w:id="8878" w:author="RAN2#116b-e-r1" w:date="2022-01-26T07:49:00Z">
        <w:r w:rsidRPr="00F53CAD">
          <w:rPr>
            <w:rFonts w:eastAsia="MS Mincho"/>
            <w:highlight w:val="yellow"/>
            <w:lang w:eastAsia="en-GB"/>
          </w:rPr>
          <w:t>FFS on the maximum number of satellites, whose ephemeris information will be provided.</w:t>
        </w:r>
      </w:ins>
    </w:p>
    <w:p w14:paraId="348FBC45" w14:textId="77777777" w:rsidR="007130C4" w:rsidRPr="00F53CAD" w:rsidRDefault="007130C4" w:rsidP="007130C4">
      <w:pPr>
        <w:rPr>
          <w:ins w:id="8879" w:author="RAN2#116b-e-r1" w:date="2022-01-26T07:49:00Z"/>
          <w:rFonts w:eastAsia="MS Mincho"/>
          <w:highlight w:val="yellow"/>
          <w:lang w:eastAsia="en-GB"/>
        </w:rPr>
      </w:pPr>
      <w:ins w:id="8880" w:author="RAN2#116b-e-r1" w:date="2022-01-26T07:49:00Z">
        <w:r w:rsidRPr="00F53CAD">
          <w:rPr>
            <w:rFonts w:eastAsia="MS Mincho"/>
            <w:highlight w:val="yellow"/>
            <w:lang w:eastAsia="en-GB"/>
          </w:rPr>
          <w:t>FFS whether avg ephemeris (using same format as instant) + alamanc can be used (Gatehouse Proposal)</w:t>
        </w:r>
      </w:ins>
    </w:p>
    <w:p w14:paraId="093669F4" w14:textId="77777777" w:rsidR="007130C4" w:rsidRPr="00F53CAD" w:rsidRDefault="007130C4" w:rsidP="007130C4">
      <w:pPr>
        <w:rPr>
          <w:ins w:id="8881" w:author="RAN2#116b-e-r1" w:date="2022-01-26T07:49:00Z"/>
          <w:rFonts w:eastAsia="MS Mincho"/>
          <w:highlight w:val="yellow"/>
          <w:lang w:eastAsia="en-GB"/>
        </w:rPr>
      </w:pPr>
      <w:ins w:id="8882" w:author="RAN2#116b-e-r1" w:date="2022-01-26T07:49:00Z">
        <w:r w:rsidRPr="00F53CAD">
          <w:rPr>
            <w:rFonts w:eastAsia="MS Mincho"/>
            <w:highlight w:val="yellow"/>
            <w:lang w:eastAsia="en-GB"/>
          </w:rPr>
          <w:t xml:space="preserve">FFS how to signal this (new SIB for this particular purpose, dedicated signalling). </w:t>
        </w:r>
      </w:ins>
    </w:p>
    <w:p w14:paraId="458CE8E5" w14:textId="078B62AD" w:rsidR="007130C4" w:rsidRDefault="007130C4" w:rsidP="007130C4">
      <w:pPr>
        <w:rPr>
          <w:ins w:id="8883" w:author="RAN2#116b-e-r1" w:date="2022-01-26T07:48:00Z"/>
        </w:rPr>
      </w:pPr>
      <w:ins w:id="8884" w:author="RAN2#116b-e-r1" w:date="2022-01-26T07:49:00Z">
        <w:r w:rsidRPr="00F53CAD">
          <w:rPr>
            <w:rFonts w:eastAsia="MS Mincho"/>
            <w:highlight w:val="yellow"/>
            <w:lang w:eastAsia="en-GB"/>
          </w:rPr>
          <w:t>FFS if to introduce additional new parameters like satellite footprint reference point on ground, satellite coverage radius etc.</w:t>
        </w:r>
      </w:ins>
    </w:p>
    <w:p w14:paraId="269FA8D5" w14:textId="561CC7BF" w:rsidR="007130C4" w:rsidRDefault="007130C4" w:rsidP="00AC1558">
      <w:pPr>
        <w:rPr>
          <w:ins w:id="8885" w:author="RAN2#116b-e-r1" w:date="2022-01-26T07:51:00Z"/>
          <w:b/>
        </w:rPr>
      </w:pPr>
      <w:ins w:id="8886" w:author="RAN2#116b-e-r1" w:date="2022-01-26T07:50:00Z">
        <w:r>
          <w:rPr>
            <w:b/>
          </w:rPr>
          <w:t>Use Plane</w:t>
        </w:r>
      </w:ins>
    </w:p>
    <w:p w14:paraId="6FB55610" w14:textId="3D29F877" w:rsidR="007130C4" w:rsidRDefault="007130C4" w:rsidP="007130C4">
      <w:pPr>
        <w:rPr>
          <w:ins w:id="8887" w:author="RAN2#116b-e-r1" w:date="2022-01-26T07:51:00Z"/>
        </w:rPr>
      </w:pPr>
      <w:ins w:id="8888" w:author="RAN2#116b-e-r1" w:date="2022-01-26T07:51:00Z">
        <w:r w:rsidRPr="007130C4">
          <w:rPr>
            <w:highlight w:val="lightGray"/>
          </w:rPr>
          <w:t>Do not mandate Msg3 or Msg5 to include TA report MAC CE, and whether it can be included depends on the TB size of Msg3 or Msg5.</w:t>
        </w:r>
      </w:ins>
    </w:p>
    <w:p w14:paraId="1AB3A1F5" w14:textId="0E2DC9D8" w:rsidR="007130C4" w:rsidRDefault="007130C4" w:rsidP="007130C4">
      <w:pPr>
        <w:rPr>
          <w:ins w:id="8889" w:author="RAN2#116b-e-r1" w:date="2022-01-26T07:51:00Z"/>
        </w:rPr>
      </w:pPr>
      <w:ins w:id="8890" w:author="RAN2#116b-e-r1" w:date="2022-01-26T07:51:00Z">
        <w:r w:rsidRPr="007130C4">
          <w:rPr>
            <w:highlight w:val="yellow"/>
          </w:rPr>
          <w:t>Reuse NR NTN’s TA reporting trigger event in IoT NTN, i.e., a TA offset threshold between current TA and the last successfully reported TA is used for event-triggered TA reporting.</w:t>
        </w:r>
        <w:r>
          <w:t xml:space="preserve"> FFS for location used for TA reporting purpose.</w:t>
        </w:r>
      </w:ins>
    </w:p>
    <w:p w14:paraId="7858F2B7" w14:textId="0DA52A6E" w:rsidR="007130C4" w:rsidRDefault="007130C4" w:rsidP="007130C4">
      <w:pPr>
        <w:rPr>
          <w:ins w:id="8891" w:author="RAN2#116b-e-r1" w:date="2022-01-26T07:51:00Z"/>
        </w:rPr>
      </w:pPr>
      <w:ins w:id="8892" w:author="RAN2#116b-e-r1" w:date="2022-01-26T07:51:00Z">
        <w:r w:rsidRPr="007130C4">
          <w:rPr>
            <w:highlight w:val="lightGray"/>
          </w:rPr>
          <w:t>Introduce a new MAC CE for provision of UE specific K_offset and the size is fixed to 1 byte. FFS on the MAC CE’s name.</w:t>
        </w:r>
      </w:ins>
    </w:p>
    <w:p w14:paraId="076457F6" w14:textId="145971F7" w:rsidR="007130C4" w:rsidRDefault="007130C4" w:rsidP="007130C4">
      <w:pPr>
        <w:rPr>
          <w:ins w:id="8893" w:author="RAN2#116b-e-r1" w:date="2022-01-26T07:51:00Z"/>
        </w:rPr>
      </w:pPr>
      <w:ins w:id="8894" w:author="RAN2#116b-e-r1" w:date="2022-01-26T07:51:00Z">
        <w:r w:rsidRPr="007130C4">
          <w:rPr>
            <w:highlight w:val="lightGray"/>
          </w:rPr>
          <w:t>(Following NR NTN) Neither of the following options are supported “TA information requested by network”, “Periodical reporting of TA information”</w:t>
        </w:r>
        <w:r>
          <w:t xml:space="preserve"> </w:t>
        </w:r>
      </w:ins>
    </w:p>
    <w:p w14:paraId="2F8F270D" w14:textId="4675C674" w:rsidR="007130C4" w:rsidRDefault="007130C4" w:rsidP="007130C4">
      <w:pPr>
        <w:rPr>
          <w:ins w:id="8895" w:author="RAN2#116b-e-r1" w:date="2022-01-26T07:51:00Z"/>
        </w:rPr>
      </w:pPr>
      <w:ins w:id="8896" w:author="RAN2#116b-e-r1" w:date="2022-01-26T07:51:00Z">
        <w:r w:rsidRPr="007130C4">
          <w:rPr>
            <w:highlight w:val="yellow"/>
          </w:rPr>
          <w:t>(Following NR NTN) Upon reception of configuration or reconfiguration of TA reporting trigger event, if UE has not reported TA before, the UE triggers a TA reporting. FFS whether we need different behaviour for different re-configurations e.g. Handover.</w:t>
        </w:r>
      </w:ins>
    </w:p>
    <w:p w14:paraId="17EA64C6" w14:textId="2F4B330C" w:rsidR="007130C4" w:rsidRPr="007130C4" w:rsidRDefault="007130C4" w:rsidP="007130C4">
      <w:pPr>
        <w:rPr>
          <w:ins w:id="8897" w:author="RAN2#116b-e-r1" w:date="2022-01-26T07:50:00Z"/>
        </w:rPr>
      </w:pPr>
      <w:ins w:id="8898" w:author="RAN2#116b-e-r1" w:date="2022-01-26T07:51:00Z">
        <w:r w:rsidRPr="007130C4">
          <w:rPr>
            <w:highlight w:val="lightGray"/>
          </w:rPr>
          <w:t xml:space="preserve">On the RAR </w:t>
        </w:r>
        <w:proofErr w:type="gramStart"/>
        <w:r w:rsidRPr="007130C4">
          <w:rPr>
            <w:highlight w:val="lightGray"/>
          </w:rPr>
          <w:t>window’s</w:t>
        </w:r>
        <w:proofErr w:type="gramEnd"/>
        <w:r w:rsidRPr="007130C4">
          <w:rPr>
            <w:highlight w:val="lightGray"/>
          </w:rPr>
          <w:t xml:space="preserve"> start offset for the case of NB-IoT 41ms offset: The RA window start offset defined as sum (current offset, UE-eNB RTT) is applied to the case of NB-IoT 41ms offset.</w:t>
        </w:r>
      </w:ins>
    </w:p>
    <w:p w14:paraId="40774E71" w14:textId="75AB5E68" w:rsidR="00AC1558" w:rsidRPr="00F17FC6" w:rsidRDefault="00AC1558" w:rsidP="00AC1558">
      <w:pPr>
        <w:rPr>
          <w:ins w:id="8899" w:author="RAN2#116b-e" w:date="2022-01-19T09:17:00Z"/>
          <w:b/>
        </w:rPr>
      </w:pPr>
      <w:ins w:id="8900" w:author="RAN2#116b-e" w:date="2022-01-19T09:17:00Z">
        <w:r w:rsidRPr="00F17FC6">
          <w:rPr>
            <w:b/>
          </w:rPr>
          <w:t>Control plane</w:t>
        </w:r>
      </w:ins>
    </w:p>
    <w:p w14:paraId="79F9D9C9" w14:textId="77777777" w:rsidR="00AC1558" w:rsidRDefault="00AC1558" w:rsidP="00AC1558">
      <w:pPr>
        <w:rPr>
          <w:ins w:id="8901" w:author="RAN2#116b-e" w:date="2022-01-19T09:18:00Z"/>
        </w:rPr>
      </w:pPr>
      <w:ins w:id="8902" w:author="RAN2#116b-e" w:date="2022-01-19T09:18:00Z">
        <w:r w:rsidRPr="00AC1558">
          <w:rPr>
            <w:highlight w:val="lightGray"/>
          </w:rPr>
          <w:t>It is up to the UE implementation whether or when to check SIB1 for TAC removal (for R17). Mobile UEs may need to check. No additional mechanism is needed. Can capture in a NOTE in Stage-2.</w:t>
        </w:r>
      </w:ins>
    </w:p>
    <w:p w14:paraId="0124DBA6" w14:textId="77777777" w:rsidR="00AC1558" w:rsidRDefault="00AC1558" w:rsidP="00AC1558">
      <w:pPr>
        <w:rPr>
          <w:ins w:id="8903" w:author="RAN2#116b-e" w:date="2022-01-19T09:18:00Z"/>
        </w:rPr>
      </w:pPr>
      <w:ins w:id="8904" w:author="RAN2#116b-e" w:date="2022-01-19T09:18:00Z">
        <w:r w:rsidRPr="00AC1558">
          <w:rPr>
            <w:highlight w:val="yellow"/>
          </w:rPr>
          <w:t>We will have the barring bit to prevent terrestrial UEs to use NTN. FFS if we define a new barring bit for NTN UEs barring.</w:t>
        </w:r>
      </w:ins>
    </w:p>
    <w:p w14:paraId="7E0B2ADF" w14:textId="77777777" w:rsidR="00AC1558" w:rsidRDefault="00AC1558" w:rsidP="00AC1558">
      <w:pPr>
        <w:rPr>
          <w:ins w:id="8905" w:author="RAN2#116b-e" w:date="2022-01-19T09:18:00Z"/>
        </w:rPr>
      </w:pPr>
      <w:ins w:id="8906" w:author="RAN2#116b-e" w:date="2022-01-19T09:18:00Z">
        <w:r w:rsidRPr="00AC1558">
          <w:rPr>
            <w:highlight w:val="green"/>
          </w:rPr>
          <w:t>When SI used for UL synch (pre-compensation) is no longer valid, the UE autonomously tunes away and re-aquires the required SI, and then comes back.</w:t>
        </w:r>
        <w:r>
          <w:t xml:space="preserve"> </w:t>
        </w:r>
        <w:r w:rsidRPr="00AC1558">
          <w:rPr>
            <w:highlight w:val="yellow"/>
          </w:rPr>
          <w:t>FFS whether anything additional is needed.</w:t>
        </w:r>
      </w:ins>
    </w:p>
    <w:p w14:paraId="0D78965E" w14:textId="77777777" w:rsidR="00AC1558" w:rsidRDefault="00AC1558" w:rsidP="00AC1558">
      <w:pPr>
        <w:rPr>
          <w:ins w:id="8907" w:author="RAN2#116b-e" w:date="2022-01-19T09:18:00Z"/>
        </w:rPr>
      </w:pPr>
      <w:ins w:id="8908" w:author="RAN2#116b-e" w:date="2022-01-19T09:18:00Z">
        <w:r w:rsidRPr="00AC1558">
          <w:rPr>
            <w:highlight w:val="green"/>
          </w:rPr>
          <w:t>UE acquires the NTN specific SIB before accessing the cell.</w:t>
        </w:r>
      </w:ins>
    </w:p>
    <w:p w14:paraId="662D3BA2" w14:textId="77777777" w:rsidR="00AC1558" w:rsidRPr="0017080B" w:rsidRDefault="00AC1558" w:rsidP="00AC1558">
      <w:pPr>
        <w:rPr>
          <w:ins w:id="8909" w:author="RAN2#116b-e" w:date="2022-01-19T09:18:00Z"/>
        </w:rPr>
      </w:pPr>
      <w:ins w:id="8910" w:author="RAN2#116b-e" w:date="2022-01-19T09:18:00Z">
        <w:r w:rsidRPr="00AC1558">
          <w:rPr>
            <w:highlight w:val="green"/>
          </w:rPr>
          <w:t>UE need to have a valid GNSS fix before going to connected</w:t>
        </w:r>
        <w:r w:rsidRPr="00C80D09">
          <w:rPr>
            <w:highlight w:val="green"/>
          </w:rPr>
          <w:t>. RAN2 assumes that the UE may need to re-aquire the GNSS fix right before establishing the connection (regardless if previously valid or not), if needed to avoid interruption during the connection.</w:t>
        </w:r>
        <w:r w:rsidRPr="0017080B">
          <w:t xml:space="preserve"> </w:t>
        </w:r>
      </w:ins>
    </w:p>
    <w:p w14:paraId="7055AB7D" w14:textId="77777777" w:rsidR="00AC1558" w:rsidRDefault="00AC1558" w:rsidP="00AC1558">
      <w:pPr>
        <w:rPr>
          <w:ins w:id="8911" w:author="RAN2#116b-e" w:date="2022-01-19T09:18:00Z"/>
        </w:rPr>
      </w:pPr>
      <w:ins w:id="8912" w:author="RAN2#116b-e" w:date="2022-01-19T09:18:00Z">
        <w:r w:rsidRPr="00AC1558">
          <w:rPr>
            <w:highlight w:val="green"/>
          </w:rPr>
          <w:t>When the GNSS fix becomes outdated in RRC_CONNECTED mode, the UE goes to IDLE mode.</w:t>
        </w:r>
      </w:ins>
    </w:p>
    <w:p w14:paraId="722A9766" w14:textId="77777777" w:rsidR="00AC1558" w:rsidRPr="00AC1558" w:rsidRDefault="00AC1558" w:rsidP="00AC1558">
      <w:pPr>
        <w:rPr>
          <w:ins w:id="8913" w:author="RAN2#116b-e" w:date="2022-01-19T09:20:00Z"/>
          <w:i/>
        </w:rPr>
      </w:pPr>
      <w:ins w:id="8914" w:author="RAN2#116b-e" w:date="2022-01-19T09:20:00Z">
        <w:r w:rsidRPr="00AC1558">
          <w:rPr>
            <w:i/>
          </w:rPr>
          <w:t>On Location Information Reporting:</w:t>
        </w:r>
      </w:ins>
    </w:p>
    <w:p w14:paraId="66FF20A9" w14:textId="394981FA" w:rsidR="00AC1558" w:rsidRDefault="00AC1558" w:rsidP="00AC1558">
      <w:pPr>
        <w:pStyle w:val="B1"/>
        <w:rPr>
          <w:ins w:id="8915" w:author="RAN2#116b-e" w:date="2022-01-19T09:20:00Z"/>
        </w:rPr>
      </w:pPr>
      <w:ins w:id="8916" w:author="RAN2#116b-e" w:date="2022-01-19T09:21:00Z">
        <w:r>
          <w:t>-</w:t>
        </w:r>
        <w:r>
          <w:tab/>
        </w:r>
      </w:ins>
      <w:ins w:id="8917" w:author="RAN2#116b-e" w:date="2022-01-19T09:20:00Z">
        <w:r>
          <w:t>Assume that eMTC can follow whatever is agreed for NR NTN</w:t>
        </w:r>
      </w:ins>
    </w:p>
    <w:p w14:paraId="2878E1B3" w14:textId="0A466760" w:rsidR="00AC1558" w:rsidRDefault="00AC1558" w:rsidP="00AC1558">
      <w:pPr>
        <w:pStyle w:val="B1"/>
        <w:rPr>
          <w:ins w:id="8918" w:author="RAN2#116b-e" w:date="2022-01-25T16:32:00Z"/>
        </w:rPr>
      </w:pPr>
      <w:ins w:id="8919" w:author="RAN2#116b-e" w:date="2022-01-19T09:21:00Z">
        <w:r>
          <w:t>-</w:t>
        </w:r>
        <w:r>
          <w:tab/>
        </w:r>
      </w:ins>
      <w:ins w:id="8920" w:author="RAN2#116b-e" w:date="2022-01-19T09:20:00Z">
        <w:r>
          <w:t>For NB-IoT, assume that the location info need to be protected, also coarse location info, as has been stated by SA3. FFS if location can be reported by NAS, can ask CT1/SA2. Can also ask SA3 to confirm their view on coarse location information. Keep R3/SA2 informed.</w:t>
        </w:r>
      </w:ins>
    </w:p>
    <w:p w14:paraId="766FCBFE" w14:textId="77777777" w:rsidR="00D462CB" w:rsidRPr="00D462CB" w:rsidRDefault="00D462CB" w:rsidP="00D462CB">
      <w:pPr>
        <w:spacing w:after="120"/>
        <w:jc w:val="both"/>
        <w:rPr>
          <w:ins w:id="8921" w:author="RAN2#116b-e" w:date="2022-01-25T16:32:00Z"/>
          <w:rFonts w:ascii="Calibri" w:hAnsi="Calibri" w:cs="Calibri"/>
          <w:strike/>
          <w:highlight w:val="green"/>
        </w:rPr>
      </w:pPr>
      <w:ins w:id="8922" w:author="RAN2#116b-e" w:date="2022-01-25T16:32:00Z">
        <w:r w:rsidRPr="00D462CB">
          <w:rPr>
            <w:highlight w:val="green"/>
          </w:rPr>
          <w:lastRenderedPageBreak/>
          <w:t xml:space="preserve">Keep the current representation of positionX, Y and Z parameters and add an Editor’s note to check the exact signalling </w:t>
        </w:r>
      </w:ins>
    </w:p>
    <w:p w14:paraId="39F1CF40" w14:textId="77777777" w:rsidR="00D462CB" w:rsidRPr="00D462CB" w:rsidRDefault="00D462CB" w:rsidP="00D462CB">
      <w:pPr>
        <w:spacing w:after="120"/>
        <w:jc w:val="both"/>
        <w:rPr>
          <w:ins w:id="8923" w:author="RAN2#116b-e" w:date="2022-01-25T16:32:00Z"/>
          <w:highlight w:val="green"/>
        </w:rPr>
      </w:pPr>
      <w:ins w:id="8924" w:author="RAN2#116b-e" w:date="2022-01-25T16:32:00Z">
        <w:r w:rsidRPr="00D462CB">
          <w:rPr>
            <w:highlight w:val="green"/>
          </w:rPr>
          <w:t>Keep the current representation of velocityX, Y and Z parameters and add an Editor’s note to check with RAN1.</w:t>
        </w:r>
      </w:ins>
    </w:p>
    <w:p w14:paraId="0CA8AD62" w14:textId="77777777" w:rsidR="00D462CB" w:rsidRPr="00D462CB" w:rsidRDefault="00D462CB" w:rsidP="00D462CB">
      <w:pPr>
        <w:spacing w:after="120"/>
        <w:jc w:val="both"/>
        <w:rPr>
          <w:ins w:id="8925" w:author="RAN2#116b-e" w:date="2022-01-25T16:32:00Z"/>
          <w:highlight w:val="green"/>
        </w:rPr>
      </w:pPr>
      <w:ins w:id="8926" w:author="RAN2#116b-e" w:date="2022-01-25T16:32:00Z">
        <w:r w:rsidRPr="00D462CB">
          <w:rPr>
            <w:highlight w:val="green"/>
          </w:rPr>
          <w:t>Change the description of the actual value of parameter semiMajorAxis to: 6500000 + IE value * (43000000 – 6500000) * 2-33</w:t>
        </w:r>
      </w:ins>
    </w:p>
    <w:p w14:paraId="3E1047FE" w14:textId="77777777" w:rsidR="00D462CB" w:rsidRPr="00D462CB" w:rsidRDefault="00D462CB" w:rsidP="00D462CB">
      <w:pPr>
        <w:spacing w:after="120"/>
        <w:jc w:val="both"/>
        <w:rPr>
          <w:ins w:id="8927" w:author="RAN2#116b-e" w:date="2022-01-25T16:32:00Z"/>
          <w:highlight w:val="green"/>
        </w:rPr>
      </w:pPr>
      <w:ins w:id="8928" w:author="RAN2#116b-e" w:date="2022-01-25T16:32:00Z">
        <w:r w:rsidRPr="00D462CB">
          <w:rPr>
            <w:highlight w:val="green"/>
          </w:rPr>
          <w:t>For all ephemeris parameters, simplify the representation of the formulas.</w:t>
        </w:r>
      </w:ins>
    </w:p>
    <w:p w14:paraId="11A6A861" w14:textId="77777777" w:rsidR="00D462CB" w:rsidRPr="00D462CB" w:rsidRDefault="00D462CB" w:rsidP="00D462CB">
      <w:pPr>
        <w:spacing w:after="120"/>
        <w:jc w:val="both"/>
        <w:rPr>
          <w:ins w:id="8929" w:author="RAN2#116b-e" w:date="2022-01-25T16:32:00Z"/>
          <w:highlight w:val="green"/>
        </w:rPr>
      </w:pPr>
      <w:ins w:id="8930" w:author="RAN2#116b-e" w:date="2022-01-25T16:32:00Z">
        <w:r w:rsidRPr="00D462CB">
          <w:rPr>
            <w:highlight w:val="green"/>
          </w:rPr>
          <w:t>TA common parameters, UL synchronisation validity duration and ephemeris epoch time are signalled in the NTN specific SIB (SIBXX).</w:t>
        </w:r>
      </w:ins>
    </w:p>
    <w:p w14:paraId="41964131" w14:textId="77777777" w:rsidR="00D462CB" w:rsidRPr="00D462CB" w:rsidRDefault="00D462CB" w:rsidP="00D462CB">
      <w:pPr>
        <w:spacing w:after="120"/>
        <w:jc w:val="both"/>
        <w:rPr>
          <w:ins w:id="8931" w:author="RAN2#116b-e" w:date="2022-01-25T16:32:00Z"/>
          <w:highlight w:val="green"/>
        </w:rPr>
      </w:pPr>
      <w:ins w:id="8932" w:author="RAN2#116b-e" w:date="2022-01-25T16:32:00Z">
        <w:r w:rsidRPr="00D462CB">
          <w:rPr>
            <w:highlight w:val="green"/>
          </w:rPr>
          <w:t xml:space="preserve">K_offset and K_mac parameters are signalled in the NTN specific SIB (SIBXX). </w:t>
        </w:r>
      </w:ins>
    </w:p>
    <w:p w14:paraId="3C4FD83B" w14:textId="77777777" w:rsidR="00D462CB" w:rsidRPr="00D462CB" w:rsidRDefault="00D462CB" w:rsidP="00D462CB">
      <w:pPr>
        <w:spacing w:after="120"/>
        <w:jc w:val="both"/>
        <w:rPr>
          <w:ins w:id="8933" w:author="RAN2#116b-e" w:date="2022-01-25T16:32:00Z"/>
          <w:highlight w:val="green"/>
        </w:rPr>
      </w:pPr>
      <w:ins w:id="8934" w:author="RAN2#116b-e" w:date="2022-01-25T16:32:00Z">
        <w:r w:rsidRPr="00D462CB">
          <w:rPr>
            <w:highlight w:val="green"/>
          </w:rPr>
          <w:t>UL (N</w:t>
        </w:r>
        <w:proofErr w:type="gramStart"/>
        <w:r w:rsidRPr="00D462CB">
          <w:rPr>
            <w:highlight w:val="green"/>
          </w:rPr>
          <w:t>)PRACH</w:t>
        </w:r>
        <w:proofErr w:type="gramEnd"/>
        <w:r w:rsidRPr="00D462CB">
          <w:rPr>
            <w:highlight w:val="green"/>
          </w:rPr>
          <w:t>, (N)PUSCH and PUCCH transmission segment duration parameters are signalled in SIB2. (N)PUSCH and PUCCH transmission segment duration parameters are also signalled in dedicated signaling.</w:t>
        </w:r>
      </w:ins>
    </w:p>
    <w:p w14:paraId="5E272AB2" w14:textId="77777777" w:rsidR="00D462CB" w:rsidRPr="00D462CB" w:rsidRDefault="00D462CB" w:rsidP="00D462CB">
      <w:pPr>
        <w:spacing w:after="120"/>
        <w:jc w:val="both"/>
        <w:rPr>
          <w:ins w:id="8935" w:author="RAN2#116b-e" w:date="2022-01-25T16:32:00Z"/>
          <w:highlight w:val="green"/>
        </w:rPr>
      </w:pPr>
      <w:ins w:id="8936" w:author="RAN2#116b-e" w:date="2022-01-25T16:32:00Z">
        <w:r w:rsidRPr="00D462CB">
          <w:rPr>
            <w:highlight w:val="green"/>
          </w:rPr>
          <w:t>Configuration of UL transmission segment for PUSCH for sub-PRB allocation is only signalled in dedicated signalling.</w:t>
        </w:r>
      </w:ins>
    </w:p>
    <w:p w14:paraId="1F9DD1A6" w14:textId="77777777" w:rsidR="00D462CB" w:rsidRPr="00D462CB" w:rsidRDefault="00D462CB" w:rsidP="00D462CB">
      <w:pPr>
        <w:spacing w:after="120"/>
        <w:jc w:val="both"/>
        <w:rPr>
          <w:ins w:id="8937" w:author="RAN2#116b-e" w:date="2022-01-25T16:32:00Z"/>
          <w:highlight w:val="green"/>
        </w:rPr>
      </w:pPr>
      <w:ins w:id="8938" w:author="RAN2#116b-e" w:date="2022-01-25T16:32:00Z">
        <w:r w:rsidRPr="00D462CB">
          <w:rPr>
            <w:highlight w:val="green"/>
          </w:rPr>
          <w:t>In NB-IoT, the list of TACs broadcast in the cell is per PLMN.</w:t>
        </w:r>
      </w:ins>
    </w:p>
    <w:p w14:paraId="78409304" w14:textId="77777777" w:rsidR="00D462CB" w:rsidRPr="00D462CB" w:rsidRDefault="00D462CB" w:rsidP="00D462CB">
      <w:pPr>
        <w:spacing w:after="120"/>
        <w:jc w:val="both"/>
        <w:rPr>
          <w:ins w:id="8939" w:author="RAN2#116b-e" w:date="2022-01-25T16:33:00Z"/>
          <w:highlight w:val="green"/>
        </w:rPr>
      </w:pPr>
      <w:ins w:id="8940" w:author="RAN2#116b-e" w:date="2022-01-25T16:32:00Z">
        <w:r w:rsidRPr="00D462CB">
          <w:rPr>
            <w:highlight w:val="green"/>
          </w:rPr>
          <w:t>The maximum number of TACs that can be broadcast in a cell in IOT NTN is 12, the same as NR NTN.</w:t>
        </w:r>
      </w:ins>
    </w:p>
    <w:p w14:paraId="5B5599FD" w14:textId="6054F171" w:rsidR="00D462CB" w:rsidRPr="00D462CB" w:rsidRDefault="00D462CB" w:rsidP="00D462CB">
      <w:pPr>
        <w:spacing w:after="120"/>
        <w:jc w:val="both"/>
      </w:pPr>
      <w:proofErr w:type="gramStart"/>
      <w:ins w:id="8941" w:author="RAN2#116b-e" w:date="2022-01-25T16:32:00Z">
        <w:r w:rsidRPr="00D462CB">
          <w:rPr>
            <w:highlight w:val="green"/>
          </w:rPr>
          <w:t>ta-Report-r17</w:t>
        </w:r>
        <w:proofErr w:type="gramEnd"/>
        <w:r w:rsidRPr="00D462CB">
          <w:rPr>
            <w:highlight w:val="green"/>
          </w:rPr>
          <w:t xml:space="preserve"> is signaled in radioResourceConfigCommon.</w:t>
        </w:r>
      </w:ins>
    </w:p>
    <w:sectPr w:rsidR="00D462CB" w:rsidRPr="00D462CB">
      <w:footerReference w:type="default" r:id="rId26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8" w:author="RAN2#116b-e" w:date="2022-01-20T08:15:00Z" w:initials="HW">
    <w:p w14:paraId="70FC1DD7" w14:textId="467C6B11" w:rsidR="00333A75" w:rsidRDefault="00333A75">
      <w:pPr>
        <w:pStyle w:val="CommentText"/>
      </w:pPr>
      <w:r>
        <w:rPr>
          <w:rStyle w:val="CommentReference"/>
        </w:rPr>
        <w:annotationRef/>
      </w:r>
      <w:r>
        <w:t>FFS where the UL synchronisation validity timer is maintained. Here MAC is assumed so MAC can stop UL transmission on expiry.</w:t>
      </w:r>
    </w:p>
    <w:p w14:paraId="1FDEEED0" w14:textId="67DB1F12" w:rsidR="00333A75" w:rsidRDefault="00333A75">
      <w:pPr>
        <w:pStyle w:val="CommentText"/>
      </w:pPr>
      <w:r>
        <w:t>companies views welcome.</w:t>
      </w:r>
    </w:p>
  </w:comment>
  <w:comment w:id="255" w:author="RAN2#116b-e" w:date="2022-01-19T13:46:00Z" w:initials="HW">
    <w:p w14:paraId="64810487" w14:textId="0D6CADB8" w:rsidR="00333A75" w:rsidRDefault="00333A75">
      <w:pPr>
        <w:pStyle w:val="CommentText"/>
      </w:pPr>
      <w:r>
        <w:rPr>
          <w:rStyle w:val="CommentReference"/>
        </w:rPr>
        <w:annotationRef/>
      </w:r>
      <w:r>
        <w:t>This section will be removed in the clean-up update as there is no change any more</w:t>
      </w:r>
    </w:p>
  </w:comment>
  <w:comment w:id="383" w:author="RAN2#116b-e" w:date="2022-01-25T16:30:00Z" w:initials="HW">
    <w:p w14:paraId="0A5A1AC0" w14:textId="2F6F4936" w:rsidR="00D462CB" w:rsidRDefault="00D462CB">
      <w:pPr>
        <w:pStyle w:val="CommentText"/>
      </w:pPr>
      <w:r>
        <w:rPr>
          <w:rStyle w:val="CommentReference"/>
        </w:rPr>
        <w:annotationRef/>
      </w:r>
      <w:proofErr w:type="gramStart"/>
      <w:r>
        <w:t>the</w:t>
      </w:r>
      <w:proofErr w:type="gramEnd"/>
      <w:r>
        <w:t xml:space="preserve"> section will be removed in the cleanup update as there is no change</w:t>
      </w:r>
    </w:p>
  </w:comment>
  <w:comment w:id="409" w:author="RAN2#116b-e" w:date="2022-01-25T16:28:00Z" w:initials="HW">
    <w:p w14:paraId="70A576B8" w14:textId="47349AD0" w:rsidR="00D462CB" w:rsidRDefault="00D462CB">
      <w:pPr>
        <w:pStyle w:val="CommentText"/>
      </w:pPr>
      <w:r>
        <w:rPr>
          <w:rStyle w:val="CommentReference"/>
        </w:rPr>
        <w:annotationRef/>
      </w:r>
      <w:r>
        <w:t>Rapporteur proposes to remove this Editor’s Note as no enhancements are under discussion.</w:t>
      </w:r>
    </w:p>
  </w:comment>
  <w:comment w:id="1380" w:author="RAN2#116b-e" w:date="2022-01-24T13:16:00Z" w:initials="HW">
    <w:p w14:paraId="657F796A" w14:textId="2EDA129E" w:rsidR="00333A75" w:rsidRDefault="00333A75">
      <w:pPr>
        <w:pStyle w:val="CommentText"/>
      </w:pPr>
      <w:r>
        <w:rPr>
          <w:rStyle w:val="CommentReference"/>
        </w:rPr>
        <w:annotationRef/>
      </w:r>
      <w:proofErr w:type="gramStart"/>
      <w:r>
        <w:t>the</w:t>
      </w:r>
      <w:proofErr w:type="gramEnd"/>
      <w:r>
        <w:t xml:space="preserve"> signalling is not efficient as the primary PLMN and its first TAC will need to be signalled twice:</w:t>
      </w:r>
    </w:p>
    <w:p w14:paraId="6C7D2C5F" w14:textId="01747B83" w:rsidR="00333A75" w:rsidRDefault="00333A75">
      <w:pPr>
        <w:pStyle w:val="CommentText"/>
      </w:pPr>
      <w:proofErr w:type="gramStart"/>
      <w:r>
        <w:t>once</w:t>
      </w:r>
      <w:proofErr w:type="gramEnd"/>
      <w:r>
        <w:t xml:space="preserve"> in </w:t>
      </w:r>
      <w:r w:rsidRPr="004A4877">
        <w:t>cellAccessRelatedInfo</w:t>
      </w:r>
    </w:p>
    <w:p w14:paraId="0EEBD2EF" w14:textId="36D12FC0" w:rsidR="00333A75" w:rsidRDefault="00333A75">
      <w:pPr>
        <w:pStyle w:val="CommentText"/>
      </w:pPr>
      <w:r>
        <w:t xml:space="preserve">one in </w:t>
      </w:r>
      <w:r w:rsidRPr="004A4877">
        <w:t>cellAccessRelatedInfo</w:t>
      </w:r>
      <w:r>
        <w:t>-NTN</w:t>
      </w:r>
    </w:p>
  </w:comment>
  <w:comment w:id="1386" w:author="RAN2#116b-e" w:date="2022-01-24T13:15:00Z" w:initials="HW">
    <w:p w14:paraId="44472E88" w14:textId="49EFF38A" w:rsidR="00333A75" w:rsidRDefault="00333A75">
      <w:pPr>
        <w:pStyle w:val="CommentText"/>
      </w:pPr>
      <w:r>
        <w:rPr>
          <w:rStyle w:val="CommentReference"/>
        </w:rPr>
        <w:annotationRef/>
      </w:r>
      <w:r>
        <w:t>FFS is this is needed per PLMN for NTN</w:t>
      </w:r>
    </w:p>
  </w:comment>
  <w:comment w:id="1391" w:author="RAN2#116b-e" w:date="2022-01-24T13:15:00Z" w:initials="HW">
    <w:p w14:paraId="00C91B61" w14:textId="240C71E2" w:rsidR="00333A75" w:rsidRDefault="00333A75">
      <w:pPr>
        <w:pStyle w:val="CommentText"/>
      </w:pPr>
      <w:r>
        <w:rPr>
          <w:rStyle w:val="CommentReference"/>
        </w:rPr>
        <w:annotationRef/>
      </w:r>
      <w:r>
        <w:t xml:space="preserve">assume this is not needed as this is signalled in </w:t>
      </w:r>
      <w:r w:rsidRPr="004A4877">
        <w:t>PLMN-IdentityInfo-v1530</w:t>
      </w:r>
    </w:p>
  </w:comment>
  <w:comment w:id="1418" w:author="RAN2#116b-e" w:date="2022-01-24T15:07:00Z" w:initials="HW">
    <w:p w14:paraId="481C4D4A" w14:textId="0C26720E" w:rsidR="00333A75" w:rsidRDefault="00333A75">
      <w:pPr>
        <w:pStyle w:val="CommentText"/>
      </w:pPr>
      <w:r>
        <w:rPr>
          <w:rStyle w:val="CommentReference"/>
        </w:rPr>
        <w:annotationRef/>
      </w:r>
      <w:r>
        <w:t>Rapporteur proposes to remove the editor’s note as we have agreed at RAN2#116-e:</w:t>
      </w:r>
    </w:p>
    <w:p w14:paraId="7DCB35C9" w14:textId="77777777" w:rsidR="00333A75" w:rsidRPr="00310595" w:rsidRDefault="00333A75" w:rsidP="00310595">
      <w:pPr>
        <w:overflowPunct/>
        <w:autoSpaceDE/>
        <w:autoSpaceDN/>
        <w:adjustRightInd/>
        <w:spacing w:after="0"/>
        <w:jc w:val="both"/>
        <w:textAlignment w:val="auto"/>
        <w:rPr>
          <w:rFonts w:eastAsia="SimSun" w:cs="Arial"/>
          <w:szCs w:val="24"/>
          <w:lang w:val="en-US" w:eastAsia="en-US"/>
        </w:rPr>
      </w:pPr>
      <w:r w:rsidRPr="00310595">
        <w:rPr>
          <w:rFonts w:eastAsia="SimSun" w:cs="Arial"/>
          <w:szCs w:val="24"/>
          <w:lang w:val="en-US" w:eastAsia="en-US"/>
        </w:rPr>
        <w:t xml:space="preserve">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 </w:t>
      </w:r>
    </w:p>
    <w:p w14:paraId="42D68FDF" w14:textId="0A201ACE" w:rsidR="00333A75" w:rsidRPr="00310595" w:rsidRDefault="00333A75" w:rsidP="00310595">
      <w:pPr>
        <w:overflowPunct/>
        <w:autoSpaceDE/>
        <w:autoSpaceDN/>
        <w:adjustRightInd/>
        <w:spacing w:after="0"/>
        <w:jc w:val="both"/>
        <w:textAlignment w:val="auto"/>
        <w:rPr>
          <w:rFonts w:eastAsia="SimSun" w:cs="Arial"/>
          <w:szCs w:val="24"/>
          <w:lang w:val="en-US" w:eastAsia="en-US"/>
        </w:rPr>
      </w:pPr>
      <w:r w:rsidRPr="00310595">
        <w:rPr>
          <w:rFonts w:eastAsia="SimSun" w:cs="Arial"/>
          <w:szCs w:val="24"/>
          <w:lang w:val="en-US" w:eastAsia="en-US"/>
        </w:rPr>
        <w:t>Location-assisted cell reselection (e.g. as for NR NTN) is not supported for IoT NTN in rel 17.</w:t>
      </w:r>
    </w:p>
    <w:p w14:paraId="524A237F" w14:textId="1230F4F5" w:rsidR="00333A75" w:rsidRDefault="00333A75">
      <w:pPr>
        <w:pStyle w:val="CommentText"/>
        <w:rPr>
          <w:lang w:val="en-US"/>
        </w:rPr>
      </w:pPr>
      <w:r w:rsidRPr="00310595">
        <w:rPr>
          <w:lang w:val="en-US"/>
        </w:rPr>
        <w:t>The timing information on when a serving cell is going to stop serving the area is broadcast in the same SIB as the ephemeris information.</w:t>
      </w:r>
    </w:p>
    <w:p w14:paraId="2E033BFF" w14:textId="14866409" w:rsidR="00333A75" w:rsidRPr="00310595" w:rsidRDefault="00333A75">
      <w:pPr>
        <w:pStyle w:val="CommentText"/>
        <w:rPr>
          <w:lang w:val="en-US"/>
        </w:rPr>
      </w:pPr>
      <w:r w:rsidRPr="00310595">
        <w:rPr>
          <w:lang w:val="en-US"/>
        </w:rPr>
        <w:t xml:space="preserve">Broadcast of the timing information on when a serving cell is going to stop serving the area is only applicable to quasi earth </w:t>
      </w:r>
      <w:r>
        <w:rPr>
          <w:lang w:val="en-US"/>
        </w:rPr>
        <w:t>fixed cell (not to moving cell)</w:t>
      </w:r>
    </w:p>
  </w:comment>
  <w:comment w:id="1428" w:author="RAN2#116b-e" w:date="2022-01-25T13:14:00Z" w:initials="HW">
    <w:p w14:paraId="7F090937" w14:textId="658619BB" w:rsidR="00333A75" w:rsidRDefault="00333A75">
      <w:pPr>
        <w:pStyle w:val="CommentText"/>
      </w:pPr>
      <w:r>
        <w:rPr>
          <w:rStyle w:val="CommentReference"/>
        </w:rPr>
        <w:annotationRef/>
      </w:r>
      <w:r>
        <w:t>Rapporteur proposes to remove the editor’s note as there is no agreement on any assistance information thus no signalling issue</w:t>
      </w:r>
    </w:p>
  </w:comment>
  <w:comment w:id="1499" w:author="RAN2#116b-e" w:date="2022-01-19T09:55:00Z" w:initials="HW">
    <w:p w14:paraId="63CE897C" w14:textId="026E0FF8" w:rsidR="00333A75" w:rsidRDefault="00333A75">
      <w:pPr>
        <w:pStyle w:val="CommentText"/>
      </w:pPr>
      <w:r>
        <w:rPr>
          <w:rStyle w:val="CommentReference"/>
        </w:rPr>
        <w:annotationRef/>
      </w:r>
      <w:r>
        <w:t>Based on RAN2#116-e agreement ‘</w:t>
      </w:r>
      <w:r w:rsidRPr="00515A2B">
        <w:rPr>
          <w:lang w:val="en-US"/>
        </w:rPr>
        <w:t>Update to serving cell ephemeris information does not affect the system information value tag and does not trigger System information modification procedure.’</w:t>
      </w:r>
      <w:r>
        <w:rPr>
          <w:lang w:val="en-US"/>
        </w:rPr>
        <w:t xml:space="preserve"> </w:t>
      </w:r>
    </w:p>
  </w:comment>
  <w:comment w:id="2418" w:author="RAN2#116b-e" w:date="2022-01-21T15:48:00Z" w:initials="HW">
    <w:p w14:paraId="4DB95C9D" w14:textId="56E67E1F" w:rsidR="00333A75" w:rsidRDefault="00333A75">
      <w:pPr>
        <w:pStyle w:val="CommentText"/>
      </w:pPr>
      <w:r>
        <w:rPr>
          <w:rStyle w:val="CommentReference"/>
        </w:rPr>
        <w:annotationRef/>
      </w:r>
      <w:r>
        <w:t>rapporteur proposes to remove the editor’s note. The parameters are not explained in RAN1 specification. Instead a reference to NIMA TR 8350.2 has been added.</w:t>
      </w:r>
    </w:p>
  </w:comment>
  <w:comment w:id="3279" w:author="RAN2#116b-e" w:date="2022-01-25T10:16:00Z" w:initials="HW">
    <w:p w14:paraId="0330BBA5" w14:textId="048EE24C" w:rsidR="00333A75" w:rsidRDefault="00333A75">
      <w:pPr>
        <w:pStyle w:val="CommentText"/>
      </w:pPr>
      <w:r>
        <w:rPr>
          <w:rStyle w:val="CommentReference"/>
        </w:rPr>
        <w:annotationRef/>
      </w:r>
      <w:r>
        <w:t>Rapporteur proposes to remove the editor’s note as RAN1 has not indicated need for extension of repetition</w:t>
      </w:r>
    </w:p>
  </w:comment>
  <w:comment w:id="3285" w:author="RAN2#116b-e" w:date="2022-01-25T10:18:00Z" w:initials="HW">
    <w:p w14:paraId="722012EB" w14:textId="5954A137" w:rsidR="00333A75" w:rsidRDefault="00333A75">
      <w:pPr>
        <w:pStyle w:val="CommentText"/>
      </w:pPr>
      <w:r>
        <w:rPr>
          <w:rStyle w:val="CommentReference"/>
        </w:rPr>
        <w:annotationRef/>
      </w:r>
      <w:r>
        <w:t>Rapporteur proposes to remove the editor’s note as RAN1 has not indicated need for extension of repetition</w:t>
      </w:r>
    </w:p>
  </w:comment>
  <w:comment w:id="4656" w:author="RAN2#116b-e" w:date="2022-01-25T17:35:00Z" w:initials="HW">
    <w:p w14:paraId="43EE6244" w14:textId="6C711392" w:rsidR="00C80D09" w:rsidRDefault="00C80D09">
      <w:pPr>
        <w:pStyle w:val="CommentText"/>
      </w:pPr>
      <w:r>
        <w:rPr>
          <w:rStyle w:val="CommentReference"/>
        </w:rPr>
        <w:annotationRef/>
      </w:r>
      <w:r>
        <w:t xml:space="preserve">Rapporteur proposes to remove the Editor’s note as no change are expected on the IE and wait for further agreements. </w:t>
      </w:r>
    </w:p>
  </w:comment>
  <w:comment w:id="6464" w:author="RAN2#116b-e" w:date="2022-01-25T21:01:00Z" w:initials="HW">
    <w:p w14:paraId="6685FB9C" w14:textId="33983994" w:rsidR="00DA6006" w:rsidRDefault="00DA6006">
      <w:pPr>
        <w:pStyle w:val="CommentText"/>
      </w:pPr>
      <w:r>
        <w:rPr>
          <w:rStyle w:val="CommentReference"/>
        </w:rPr>
        <w:annotationRef/>
      </w:r>
      <w:proofErr w:type="gramStart"/>
      <w:r>
        <w:t>this</w:t>
      </w:r>
      <w:proofErr w:type="gramEnd"/>
      <w:r>
        <w:t xml:space="preserve"> section will be removed in the cleanup update as there is no chnage</w:t>
      </w:r>
    </w:p>
  </w:comment>
  <w:comment w:id="7018" w:author="RAN2#116b-e" w:date="2022-01-24T15:31:00Z" w:initials="HW">
    <w:p w14:paraId="1938036B" w14:textId="77777777" w:rsidR="00333A75" w:rsidRDefault="00333A75" w:rsidP="00310595">
      <w:pPr>
        <w:pStyle w:val="CommentText"/>
      </w:pPr>
      <w:r>
        <w:rPr>
          <w:rStyle w:val="CommentReference"/>
        </w:rPr>
        <w:annotationRef/>
      </w:r>
      <w:r>
        <w:rPr>
          <w:rStyle w:val="CommentReference"/>
        </w:rPr>
        <w:annotationRef/>
      </w:r>
      <w:r>
        <w:t>Rapporteur proposes to remove the editor’s note as we have agreed at RAN2#116-e:</w:t>
      </w:r>
    </w:p>
    <w:p w14:paraId="14E7F238" w14:textId="77777777" w:rsidR="00333A75" w:rsidRPr="00310595" w:rsidRDefault="00333A75" w:rsidP="00310595">
      <w:pPr>
        <w:overflowPunct/>
        <w:autoSpaceDE/>
        <w:autoSpaceDN/>
        <w:adjustRightInd/>
        <w:spacing w:after="0"/>
        <w:jc w:val="both"/>
        <w:textAlignment w:val="auto"/>
        <w:rPr>
          <w:rFonts w:eastAsia="SimSun" w:cs="Arial"/>
          <w:szCs w:val="24"/>
          <w:lang w:val="en-US" w:eastAsia="en-US"/>
        </w:rPr>
      </w:pPr>
      <w:r w:rsidRPr="00310595">
        <w:rPr>
          <w:rFonts w:eastAsia="SimSun" w:cs="Arial"/>
          <w:szCs w:val="24"/>
          <w:lang w:val="en-US" w:eastAsia="en-US"/>
        </w:rPr>
        <w:t xml:space="preserve">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 </w:t>
      </w:r>
    </w:p>
    <w:p w14:paraId="214419B9" w14:textId="77777777" w:rsidR="00333A75" w:rsidRPr="00310595" w:rsidRDefault="00333A75" w:rsidP="00310595">
      <w:pPr>
        <w:overflowPunct/>
        <w:autoSpaceDE/>
        <w:autoSpaceDN/>
        <w:adjustRightInd/>
        <w:spacing w:after="0"/>
        <w:jc w:val="both"/>
        <w:textAlignment w:val="auto"/>
        <w:rPr>
          <w:rFonts w:eastAsia="SimSun" w:cs="Arial"/>
          <w:szCs w:val="24"/>
          <w:lang w:val="en-US" w:eastAsia="en-US"/>
        </w:rPr>
      </w:pPr>
      <w:r w:rsidRPr="00310595">
        <w:rPr>
          <w:rFonts w:eastAsia="SimSun" w:cs="Arial"/>
          <w:szCs w:val="24"/>
          <w:lang w:val="en-US" w:eastAsia="en-US"/>
        </w:rPr>
        <w:t>Location-assisted cell reselection (e.g. as for NR NTN) is not supported for IoT NTN in rel 17.</w:t>
      </w:r>
    </w:p>
    <w:p w14:paraId="4C9B9DB5" w14:textId="77777777" w:rsidR="00333A75" w:rsidRDefault="00333A75" w:rsidP="00310595">
      <w:pPr>
        <w:pStyle w:val="CommentText"/>
        <w:rPr>
          <w:lang w:val="en-US"/>
        </w:rPr>
      </w:pPr>
      <w:r w:rsidRPr="00310595">
        <w:rPr>
          <w:lang w:val="en-US"/>
        </w:rPr>
        <w:t>The timing information on when a serving cell is going to stop serving the area is broadcast in the same SIB as the ephemeris information.</w:t>
      </w:r>
    </w:p>
    <w:p w14:paraId="1C4634C9" w14:textId="58DAEFD3" w:rsidR="00333A75" w:rsidRPr="00310595" w:rsidRDefault="00333A75">
      <w:pPr>
        <w:pStyle w:val="CommentText"/>
        <w:rPr>
          <w:lang w:val="en-US"/>
        </w:rPr>
      </w:pPr>
      <w:r w:rsidRPr="00310595">
        <w:rPr>
          <w:lang w:val="en-US"/>
        </w:rPr>
        <w:t xml:space="preserve">Broadcast of the timing information on when a serving cell is going to stop serving the area is only applicable to quasi earth </w:t>
      </w:r>
      <w:r>
        <w:rPr>
          <w:lang w:val="en-US"/>
        </w:rPr>
        <w:t>fixed cell (not to moving cell)</w:t>
      </w:r>
    </w:p>
  </w:comment>
  <w:comment w:id="7023" w:author="RAN2#116b-e" w:date="2022-01-25T13:18:00Z" w:initials="HW">
    <w:p w14:paraId="789E3742" w14:textId="64AED26B" w:rsidR="00333A75" w:rsidRDefault="00333A75">
      <w:pPr>
        <w:pStyle w:val="CommentText"/>
      </w:pPr>
      <w:r>
        <w:rPr>
          <w:rStyle w:val="CommentReference"/>
        </w:rPr>
        <w:annotationRef/>
      </w:r>
      <w:r>
        <w:t>Rapporteur proposes to remove the editor’s note as there is no agreement on any assistance information thus no signalling issue</w:t>
      </w:r>
    </w:p>
  </w:comment>
  <w:comment w:id="7104" w:author="RAN2#116b-e" w:date="2022-01-19T09:59:00Z" w:initials="HW">
    <w:p w14:paraId="592ECE09" w14:textId="090D1EFF" w:rsidR="00333A75" w:rsidRDefault="00333A75">
      <w:pPr>
        <w:pStyle w:val="CommentText"/>
      </w:pPr>
      <w:r>
        <w:rPr>
          <w:rStyle w:val="CommentReference"/>
        </w:rPr>
        <w:annotationRef/>
      </w:r>
      <w:r>
        <w:t>Based on RAN2#116-e agreement ‘</w:t>
      </w:r>
      <w:r w:rsidRPr="00515A2B">
        <w:rPr>
          <w:lang w:val="en-US"/>
        </w:rPr>
        <w:t>Update to serving cell ephemeris information does not affect the system information value tag and does not trigger System information modification procedure.’</w:t>
      </w:r>
    </w:p>
  </w:comment>
  <w:comment w:id="7811" w:author="RAN2#116b-e" w:date="2022-01-25T10:19:00Z" w:initials="HW">
    <w:p w14:paraId="3A72D6BD" w14:textId="695AFDFA" w:rsidR="00333A75" w:rsidRDefault="00333A75">
      <w:pPr>
        <w:pStyle w:val="CommentText"/>
      </w:pPr>
      <w:r>
        <w:rPr>
          <w:rStyle w:val="CommentReference"/>
        </w:rPr>
        <w:annotationRef/>
      </w:r>
      <w:r>
        <w:t>Rapporteur proposes to remove the editor’s note as RAN1 has not indicated need for extension of repetition</w:t>
      </w:r>
    </w:p>
  </w:comment>
  <w:comment w:id="7817" w:author="RAN2#116b-e" w:date="2022-01-25T10:19:00Z" w:initials="HW">
    <w:p w14:paraId="42888D8A" w14:textId="318BB8B0" w:rsidR="00333A75" w:rsidRDefault="00333A75">
      <w:pPr>
        <w:pStyle w:val="CommentText"/>
      </w:pPr>
      <w:r>
        <w:rPr>
          <w:rStyle w:val="CommentReference"/>
        </w:rPr>
        <w:annotationRef/>
      </w:r>
      <w:r>
        <w:t>Rapporteur proposes to remove the editor’s note as RAN1 has not indicated need for extension of repetition</w:t>
      </w:r>
    </w:p>
  </w:comment>
  <w:comment w:id="8365" w:author="RAN2#116b-e" w:date="2022-01-25T21:06:00Z" w:initials="HW">
    <w:p w14:paraId="2662E702" w14:textId="522630BA" w:rsidR="00DA6006" w:rsidRDefault="00DA6006">
      <w:pPr>
        <w:pStyle w:val="CommentText"/>
      </w:pPr>
      <w:r>
        <w:rPr>
          <w:rStyle w:val="CommentReference"/>
        </w:rPr>
        <w:annotationRef/>
      </w:r>
      <w:proofErr w:type="gramStart"/>
      <w:r>
        <w:t>this</w:t>
      </w:r>
      <w:proofErr w:type="gramEnd"/>
      <w:r>
        <w:t xml:space="preserve"> section will be removed on the cleanup update as there is no change</w:t>
      </w:r>
    </w:p>
  </w:comment>
  <w:comment w:id="8411" w:author="RAN2#116b-e" w:date="2022-01-25T21:06:00Z" w:initials="HW">
    <w:p w14:paraId="31A47E01" w14:textId="77777777" w:rsidR="00DA6006" w:rsidRDefault="00DA6006" w:rsidP="00DA6006">
      <w:pPr>
        <w:pStyle w:val="CommentText"/>
      </w:pPr>
      <w:r>
        <w:rPr>
          <w:rStyle w:val="CommentReference"/>
        </w:rPr>
        <w:annotationRef/>
      </w:r>
      <w:proofErr w:type="gramStart"/>
      <w:r>
        <w:t>this</w:t>
      </w:r>
      <w:proofErr w:type="gramEnd"/>
      <w:r>
        <w:t xml:space="preserve"> section will be removed on the cleanup update as there is no change</w:t>
      </w:r>
    </w:p>
  </w:comment>
  <w:comment w:id="8831" w:author="RAN2#116b-e" w:date="2022-01-24T16:39:00Z" w:initials="HW">
    <w:p w14:paraId="74A04C91" w14:textId="63AFDE7B" w:rsidR="00333A75" w:rsidRDefault="00333A75">
      <w:pPr>
        <w:pStyle w:val="CommentText"/>
      </w:pPr>
      <w:r>
        <w:rPr>
          <w:rStyle w:val="CommentReference"/>
        </w:rPr>
        <w:annotationRef/>
      </w:r>
      <w:proofErr w:type="gramStart"/>
      <w:r>
        <w:t>to</w:t>
      </w:r>
      <w:proofErr w:type="gramEnd"/>
      <w:r>
        <w:t xml:space="preserve"> be updated</w:t>
      </w:r>
    </w:p>
  </w:comment>
  <w:comment w:id="8833" w:author="RAN2#116-e" w:date="2021-11-11T07:59:00Z" w:initials="HW">
    <w:p w14:paraId="441D9833" w14:textId="77777777" w:rsidR="00333A75" w:rsidRDefault="00333A75" w:rsidP="00F17FC6">
      <w:pPr>
        <w:pStyle w:val="CommentText"/>
      </w:pPr>
      <w:r>
        <w:rPr>
          <w:rStyle w:val="CommentReference"/>
        </w:rPr>
        <w:annotationRef/>
      </w:r>
      <w:r w:rsidRPr="001F535F">
        <w:t xml:space="preserve">Unofficial color codes for tracking. </w:t>
      </w:r>
    </w:p>
    <w:p w14:paraId="3E64C7D3" w14:textId="77777777" w:rsidR="00333A75" w:rsidRDefault="00333A75" w:rsidP="00F17FC6">
      <w:pPr>
        <w:pStyle w:val="CommentText"/>
      </w:pPr>
      <w:r>
        <w:t xml:space="preserve">- </w:t>
      </w:r>
      <w:r w:rsidRPr="001F535F">
        <w:t xml:space="preserve">Grey, no spec impact; </w:t>
      </w:r>
    </w:p>
    <w:p w14:paraId="3B52C7B0" w14:textId="77777777" w:rsidR="00333A75" w:rsidRDefault="00333A75" w:rsidP="00F17FC6">
      <w:pPr>
        <w:pStyle w:val="CommentText"/>
      </w:pPr>
      <w:r>
        <w:t xml:space="preserve">- </w:t>
      </w:r>
      <w:r w:rsidRPr="001F535F">
        <w:t>yellow, spec impact but not implemented</w:t>
      </w:r>
      <w:r>
        <w:t xml:space="preserve"> or only as an Editor’s Note</w:t>
      </w:r>
      <w:r w:rsidRPr="001F535F">
        <w:t xml:space="preserve">; </w:t>
      </w:r>
    </w:p>
    <w:p w14:paraId="71C38333" w14:textId="77777777" w:rsidR="00333A75" w:rsidRDefault="00333A75" w:rsidP="00F17FC6">
      <w:pPr>
        <w:pStyle w:val="CommentText"/>
      </w:pPr>
      <w:r>
        <w:t xml:space="preserve">- </w:t>
      </w:r>
      <w:r w:rsidRPr="001F535F">
        <w:t>green, spec impa</w:t>
      </w:r>
      <w:r>
        <w:t>ct and implemented (may be FFSs or Editor’s Note);</w:t>
      </w:r>
      <w:r w:rsidRPr="001F535F">
        <w:t xml:space="preserve"> </w:t>
      </w:r>
    </w:p>
    <w:p w14:paraId="748D3AAE" w14:textId="77777777" w:rsidR="00333A75" w:rsidRPr="001F535F" w:rsidRDefault="00333A75" w:rsidP="00F17FC6">
      <w:pPr>
        <w:pStyle w:val="CommentText"/>
      </w:pPr>
      <w:r>
        <w:t xml:space="preserve">- </w:t>
      </w:r>
      <w:r w:rsidRPr="001F535F">
        <w:t xml:space="preserve">No </w:t>
      </w:r>
      <w:r>
        <w:t>highlight, not categoris</w:t>
      </w:r>
      <w:r w:rsidRPr="001F535F">
        <w:t>ed yet.</w:t>
      </w:r>
    </w:p>
    <w:p w14:paraId="6911087D" w14:textId="77777777" w:rsidR="00333A75" w:rsidRDefault="00333A75" w:rsidP="00F17FC6">
      <w:pPr>
        <w:pStyle w:val="CommentText"/>
      </w:pPr>
    </w:p>
  </w:comment>
  <w:comment w:id="8834" w:author="RAN2#116b-e" w:date="2022-01-25T16:33:00Z" w:initials="HW">
    <w:p w14:paraId="29A1E288" w14:textId="6D4C5B6B" w:rsidR="00D462CB" w:rsidRDefault="00D462CB">
      <w:pPr>
        <w:pStyle w:val="CommentText"/>
      </w:pPr>
      <w:r>
        <w:rPr>
          <w:rStyle w:val="CommentReference"/>
        </w:rPr>
        <w:annotationRef/>
      </w:r>
      <w:r>
        <w:t>Rapporteur proposes to remove the Editors; note and change to ‘No spec impact’</w:t>
      </w:r>
    </w:p>
  </w:comment>
  <w:comment w:id="8835" w:author="RAN2#116b-e" w:date="2022-01-25T16:34:00Z" w:initials="HW">
    <w:p w14:paraId="255BF742" w14:textId="7EF7F93B" w:rsidR="00D462CB" w:rsidRDefault="00D462CB">
      <w:pPr>
        <w:pStyle w:val="CommentText"/>
      </w:pPr>
      <w:r>
        <w:rPr>
          <w:rStyle w:val="CommentReference"/>
        </w:rPr>
        <w:annotationRef/>
      </w:r>
      <w:r>
        <w:t>Rapporteur proposes to remove the Editor’s note and change to ‘No spec impact’</w:t>
      </w:r>
    </w:p>
  </w:comment>
  <w:comment w:id="8844" w:author="RAN2#116b-e" w:date="2022-01-25T16:36:00Z" w:initials="HW">
    <w:p w14:paraId="21E9F2E8" w14:textId="709B7C6B" w:rsidR="00D462CB" w:rsidRDefault="00D462CB">
      <w:pPr>
        <w:pStyle w:val="CommentText"/>
      </w:pPr>
      <w:r>
        <w:rPr>
          <w:rStyle w:val="CommentReference"/>
        </w:rPr>
        <w:annotationRef/>
      </w:r>
      <w:r>
        <w:t>Rapporteur proposes to remove the Editor’s note and change to ‘No spec impac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FDEEED0" w15:done="0"/>
  <w15:commentEx w15:paraId="64810487" w15:done="0"/>
  <w15:commentEx w15:paraId="0A5A1AC0" w15:done="0"/>
  <w15:commentEx w15:paraId="70A576B8" w15:done="0"/>
  <w15:commentEx w15:paraId="0EEBD2EF" w15:done="0"/>
  <w15:commentEx w15:paraId="44472E88" w15:done="0"/>
  <w15:commentEx w15:paraId="00C91B61" w15:done="0"/>
  <w15:commentEx w15:paraId="2E033BFF" w15:done="0"/>
  <w15:commentEx w15:paraId="7F090937" w15:done="0"/>
  <w15:commentEx w15:paraId="63CE897C" w15:done="0"/>
  <w15:commentEx w15:paraId="4DB95C9D" w15:done="0"/>
  <w15:commentEx w15:paraId="0330BBA5" w15:done="0"/>
  <w15:commentEx w15:paraId="722012EB" w15:done="0"/>
  <w15:commentEx w15:paraId="43EE6244" w15:done="0"/>
  <w15:commentEx w15:paraId="6685FB9C" w15:done="0"/>
  <w15:commentEx w15:paraId="1C4634C9" w15:done="0"/>
  <w15:commentEx w15:paraId="789E3742" w15:done="0"/>
  <w15:commentEx w15:paraId="592ECE09" w15:done="0"/>
  <w15:commentEx w15:paraId="3A72D6BD" w15:done="0"/>
  <w15:commentEx w15:paraId="42888D8A" w15:done="0"/>
  <w15:commentEx w15:paraId="2662E702" w15:done="0"/>
  <w15:commentEx w15:paraId="31A47E01" w15:done="0"/>
  <w15:commentEx w15:paraId="74A04C91" w15:done="0"/>
  <w15:commentEx w15:paraId="6911087D" w15:done="0"/>
  <w15:commentEx w15:paraId="29A1E288" w15:done="0"/>
  <w15:commentEx w15:paraId="255BF742" w15:done="0"/>
  <w15:commentEx w15:paraId="21E9F2E8"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A91EA4" w14:textId="77777777" w:rsidR="001A5A7B" w:rsidRDefault="001A5A7B">
      <w:r>
        <w:separator/>
      </w:r>
    </w:p>
  </w:endnote>
  <w:endnote w:type="continuationSeparator" w:id="0">
    <w:p w14:paraId="193BDA3B" w14:textId="77777777" w:rsidR="001A5A7B" w:rsidRDefault="001A5A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Times New Roman"/>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DengXian">
    <w:altName w:val="Arial Unicode MS"/>
    <w:panose1 w:val="02010600030101010101"/>
    <w:charset w:val="86"/>
    <w:family w:val="auto"/>
    <w:pitch w:val="variable"/>
    <w:sig w:usb0="00000000"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8CC13" w14:textId="77777777" w:rsidR="00333A75" w:rsidRDefault="00333A7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51B92C" w14:textId="77777777" w:rsidR="001A5A7B" w:rsidRDefault="001A5A7B">
      <w:r>
        <w:separator/>
      </w:r>
    </w:p>
  </w:footnote>
  <w:footnote w:type="continuationSeparator" w:id="0">
    <w:p w14:paraId="074038A3" w14:textId="77777777" w:rsidR="001A5A7B" w:rsidRDefault="001A5A7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63E51672"/>
    <w:multiLevelType w:val="hybridMultilevel"/>
    <w:tmpl w:val="7EDC5424"/>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2"/>
  </w:num>
  <w:num w:numId="3">
    <w:abstractNumId w:val="7"/>
  </w:num>
  <w:num w:numId="4">
    <w:abstractNumId w:val="3"/>
  </w:num>
  <w:num w:numId="5">
    <w:abstractNumId w:val="6"/>
  </w:num>
  <w:num w:numId="6">
    <w:abstractNumId w:val="4"/>
  </w:num>
  <w:num w:numId="7">
    <w:abstractNumId w:val="12"/>
  </w:num>
  <w:num w:numId="8">
    <w:abstractNumId w:val="14"/>
  </w:num>
  <w:num w:numId="9">
    <w:abstractNumId w:val="0"/>
    <w:lvlOverride w:ilvl="0">
      <w:startOverride w:val="1"/>
    </w:lvlOverride>
  </w:num>
  <w:num w:numId="10">
    <w:abstractNumId w:val="13"/>
  </w:num>
  <w:num w:numId="11">
    <w:abstractNumId w:val="9"/>
  </w:num>
  <w:num w:numId="12">
    <w:abstractNumId w:val="10"/>
  </w:num>
  <w:num w:numId="13">
    <w:abstractNumId w:val="8"/>
  </w:num>
  <w:num w:numId="14">
    <w:abstractNumId w:val="1"/>
  </w:num>
  <w:num w:numId="15">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b-e">
    <w15:presenceInfo w15:providerId="None" w15:userId="RAN2#116b-e"/>
  </w15:person>
  <w15:person w15:author="RAN2#116-e">
    <w15:presenceInfo w15:providerId="None" w15:userId="RAN2#116-e"/>
  </w15:person>
  <w15:person w15:author="RAN2#115-e">
    <w15:presenceInfo w15:providerId="None" w15:userId="RAN2#115-e"/>
  </w15:person>
  <w15:person w15:author="RAN2#116b-e-r1">
    <w15:presenceInfo w15:providerId="None" w15:userId="RAN2#116b-e-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718"/>
    <w:rsid w:val="00022E4A"/>
    <w:rsid w:val="0002751E"/>
    <w:rsid w:val="000278EC"/>
    <w:rsid w:val="00027E26"/>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0CC"/>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214B"/>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5DE9"/>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3C6"/>
    <w:rsid w:val="00125CD0"/>
    <w:rsid w:val="0012630E"/>
    <w:rsid w:val="00126AA0"/>
    <w:rsid w:val="00127BA4"/>
    <w:rsid w:val="00127BCD"/>
    <w:rsid w:val="00127BE8"/>
    <w:rsid w:val="00127DE5"/>
    <w:rsid w:val="00131460"/>
    <w:rsid w:val="001329D5"/>
    <w:rsid w:val="001329FB"/>
    <w:rsid w:val="0013349B"/>
    <w:rsid w:val="00133F55"/>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5EDD"/>
    <w:rsid w:val="001460A5"/>
    <w:rsid w:val="00146B77"/>
    <w:rsid w:val="00146CB8"/>
    <w:rsid w:val="00146CE2"/>
    <w:rsid w:val="001473BC"/>
    <w:rsid w:val="00147A0D"/>
    <w:rsid w:val="00147EB6"/>
    <w:rsid w:val="00152448"/>
    <w:rsid w:val="00152470"/>
    <w:rsid w:val="00153126"/>
    <w:rsid w:val="00153E3A"/>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46A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5A7B"/>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20E5"/>
    <w:rsid w:val="001E41F3"/>
    <w:rsid w:val="001E5EDC"/>
    <w:rsid w:val="001E6463"/>
    <w:rsid w:val="001E778F"/>
    <w:rsid w:val="001E7853"/>
    <w:rsid w:val="001F1801"/>
    <w:rsid w:val="001F2272"/>
    <w:rsid w:val="001F3248"/>
    <w:rsid w:val="001F328B"/>
    <w:rsid w:val="001F38AA"/>
    <w:rsid w:val="001F4311"/>
    <w:rsid w:val="001F4F57"/>
    <w:rsid w:val="001F5022"/>
    <w:rsid w:val="001F5C02"/>
    <w:rsid w:val="001F666B"/>
    <w:rsid w:val="002018BB"/>
    <w:rsid w:val="00202803"/>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27528"/>
    <w:rsid w:val="00230CFE"/>
    <w:rsid w:val="002313FA"/>
    <w:rsid w:val="00233745"/>
    <w:rsid w:val="00233E52"/>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5690"/>
    <w:rsid w:val="002557C5"/>
    <w:rsid w:val="002560C0"/>
    <w:rsid w:val="002565A0"/>
    <w:rsid w:val="00256A2B"/>
    <w:rsid w:val="00256C47"/>
    <w:rsid w:val="00257797"/>
    <w:rsid w:val="0026004D"/>
    <w:rsid w:val="00261813"/>
    <w:rsid w:val="00262FE1"/>
    <w:rsid w:val="00263774"/>
    <w:rsid w:val="0026434E"/>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414"/>
    <w:rsid w:val="002859D9"/>
    <w:rsid w:val="002860C4"/>
    <w:rsid w:val="0028634C"/>
    <w:rsid w:val="002873C4"/>
    <w:rsid w:val="002874AA"/>
    <w:rsid w:val="00290619"/>
    <w:rsid w:val="00291193"/>
    <w:rsid w:val="00291622"/>
    <w:rsid w:val="002922C1"/>
    <w:rsid w:val="00292302"/>
    <w:rsid w:val="0029285D"/>
    <w:rsid w:val="00292E4A"/>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4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5C05"/>
    <w:rsid w:val="002F6C79"/>
    <w:rsid w:val="002F7982"/>
    <w:rsid w:val="003010CF"/>
    <w:rsid w:val="00301ECC"/>
    <w:rsid w:val="0030217E"/>
    <w:rsid w:val="003043B8"/>
    <w:rsid w:val="00305409"/>
    <w:rsid w:val="00306AC1"/>
    <w:rsid w:val="00307AFE"/>
    <w:rsid w:val="00310092"/>
    <w:rsid w:val="00310595"/>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5FE"/>
    <w:rsid w:val="003268BB"/>
    <w:rsid w:val="00326D20"/>
    <w:rsid w:val="00326E7A"/>
    <w:rsid w:val="00327D88"/>
    <w:rsid w:val="00327F42"/>
    <w:rsid w:val="003311FA"/>
    <w:rsid w:val="003316A5"/>
    <w:rsid w:val="003330AF"/>
    <w:rsid w:val="00333258"/>
    <w:rsid w:val="003339D7"/>
    <w:rsid w:val="00333A75"/>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48A7"/>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30F"/>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B7CA9"/>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4AB0"/>
    <w:rsid w:val="003D6498"/>
    <w:rsid w:val="003D67E1"/>
    <w:rsid w:val="003D6B81"/>
    <w:rsid w:val="003D7517"/>
    <w:rsid w:val="003E0868"/>
    <w:rsid w:val="003E0929"/>
    <w:rsid w:val="003E1330"/>
    <w:rsid w:val="003E1A36"/>
    <w:rsid w:val="003E23A9"/>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3FD"/>
    <w:rsid w:val="003F647F"/>
    <w:rsid w:val="003F71FB"/>
    <w:rsid w:val="003F74B7"/>
    <w:rsid w:val="003F7722"/>
    <w:rsid w:val="003F7C95"/>
    <w:rsid w:val="00401174"/>
    <w:rsid w:val="00403125"/>
    <w:rsid w:val="00403BCC"/>
    <w:rsid w:val="00404F41"/>
    <w:rsid w:val="004052E8"/>
    <w:rsid w:val="00406D1F"/>
    <w:rsid w:val="004076B1"/>
    <w:rsid w:val="00407E3E"/>
    <w:rsid w:val="00411CDF"/>
    <w:rsid w:val="0041229B"/>
    <w:rsid w:val="00413F30"/>
    <w:rsid w:val="00414501"/>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4881"/>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7FD3"/>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7E"/>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1672"/>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A2B"/>
    <w:rsid w:val="00515E0D"/>
    <w:rsid w:val="00515E7E"/>
    <w:rsid w:val="00516C69"/>
    <w:rsid w:val="00516F06"/>
    <w:rsid w:val="00517029"/>
    <w:rsid w:val="005175D9"/>
    <w:rsid w:val="005201EF"/>
    <w:rsid w:val="005205DE"/>
    <w:rsid w:val="005210DE"/>
    <w:rsid w:val="005215C7"/>
    <w:rsid w:val="00521E63"/>
    <w:rsid w:val="00523DCD"/>
    <w:rsid w:val="005243F6"/>
    <w:rsid w:val="00530638"/>
    <w:rsid w:val="00530BB8"/>
    <w:rsid w:val="005311CF"/>
    <w:rsid w:val="00531CC2"/>
    <w:rsid w:val="00531FCA"/>
    <w:rsid w:val="00532026"/>
    <w:rsid w:val="00532FFF"/>
    <w:rsid w:val="005333BE"/>
    <w:rsid w:val="00535005"/>
    <w:rsid w:val="00536288"/>
    <w:rsid w:val="005366E7"/>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A3F"/>
    <w:rsid w:val="00557D8A"/>
    <w:rsid w:val="005614CD"/>
    <w:rsid w:val="00562F7D"/>
    <w:rsid w:val="00563E89"/>
    <w:rsid w:val="00564A59"/>
    <w:rsid w:val="00564ED4"/>
    <w:rsid w:val="00565A55"/>
    <w:rsid w:val="00565B12"/>
    <w:rsid w:val="00566759"/>
    <w:rsid w:val="00566D51"/>
    <w:rsid w:val="0056740A"/>
    <w:rsid w:val="005703C4"/>
    <w:rsid w:val="00571313"/>
    <w:rsid w:val="00572DE3"/>
    <w:rsid w:val="0057405B"/>
    <w:rsid w:val="005741E1"/>
    <w:rsid w:val="00576879"/>
    <w:rsid w:val="00577E7C"/>
    <w:rsid w:val="00577FEC"/>
    <w:rsid w:val="00580B4E"/>
    <w:rsid w:val="00580C92"/>
    <w:rsid w:val="00580F14"/>
    <w:rsid w:val="0058146A"/>
    <w:rsid w:val="00582666"/>
    <w:rsid w:val="00583378"/>
    <w:rsid w:val="00583A1F"/>
    <w:rsid w:val="00583FA0"/>
    <w:rsid w:val="00584984"/>
    <w:rsid w:val="00585C57"/>
    <w:rsid w:val="00585ECE"/>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5F7DE6"/>
    <w:rsid w:val="006003C4"/>
    <w:rsid w:val="006025EE"/>
    <w:rsid w:val="00602C4C"/>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0D96"/>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25F"/>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2896"/>
    <w:rsid w:val="006748E5"/>
    <w:rsid w:val="00674E80"/>
    <w:rsid w:val="00675B76"/>
    <w:rsid w:val="006760BE"/>
    <w:rsid w:val="00676B52"/>
    <w:rsid w:val="006773F5"/>
    <w:rsid w:val="006778B5"/>
    <w:rsid w:val="0068015D"/>
    <w:rsid w:val="00681DFD"/>
    <w:rsid w:val="00681F25"/>
    <w:rsid w:val="00682766"/>
    <w:rsid w:val="00683E3B"/>
    <w:rsid w:val="006840B1"/>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68FB"/>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558A"/>
    <w:rsid w:val="006F64E7"/>
    <w:rsid w:val="006F6EF7"/>
    <w:rsid w:val="006F6FF5"/>
    <w:rsid w:val="006F6FF7"/>
    <w:rsid w:val="006F7B2C"/>
    <w:rsid w:val="00700A37"/>
    <w:rsid w:val="00702384"/>
    <w:rsid w:val="007033AC"/>
    <w:rsid w:val="00704B16"/>
    <w:rsid w:val="007055C1"/>
    <w:rsid w:val="00705C78"/>
    <w:rsid w:val="007075CB"/>
    <w:rsid w:val="00710117"/>
    <w:rsid w:val="00711316"/>
    <w:rsid w:val="007118CF"/>
    <w:rsid w:val="00711A0E"/>
    <w:rsid w:val="00711FFD"/>
    <w:rsid w:val="007130C4"/>
    <w:rsid w:val="00713445"/>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5C48"/>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6C61"/>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1ED5"/>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574"/>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6C1"/>
    <w:rsid w:val="00850966"/>
    <w:rsid w:val="00850C51"/>
    <w:rsid w:val="00851336"/>
    <w:rsid w:val="00851374"/>
    <w:rsid w:val="00852F78"/>
    <w:rsid w:val="0085337B"/>
    <w:rsid w:val="00855555"/>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67FCC"/>
    <w:rsid w:val="00870515"/>
    <w:rsid w:val="00870EE7"/>
    <w:rsid w:val="008713F2"/>
    <w:rsid w:val="008719C5"/>
    <w:rsid w:val="0087208B"/>
    <w:rsid w:val="00872C29"/>
    <w:rsid w:val="008735BC"/>
    <w:rsid w:val="008739FC"/>
    <w:rsid w:val="00873C3B"/>
    <w:rsid w:val="00874CF3"/>
    <w:rsid w:val="00874DB2"/>
    <w:rsid w:val="00876CF4"/>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1B2B"/>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5E72"/>
    <w:rsid w:val="008C6174"/>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821"/>
    <w:rsid w:val="008E3BAD"/>
    <w:rsid w:val="008E41D9"/>
    <w:rsid w:val="008E44EF"/>
    <w:rsid w:val="008E6249"/>
    <w:rsid w:val="008E72AB"/>
    <w:rsid w:val="008E7CE1"/>
    <w:rsid w:val="008E7EFF"/>
    <w:rsid w:val="008F0B95"/>
    <w:rsid w:val="008F1209"/>
    <w:rsid w:val="008F38C5"/>
    <w:rsid w:val="008F686C"/>
    <w:rsid w:val="008F6C3F"/>
    <w:rsid w:val="008F6C9C"/>
    <w:rsid w:val="00900E02"/>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EE6"/>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08F8"/>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0AD"/>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2B6A"/>
    <w:rsid w:val="009B40DB"/>
    <w:rsid w:val="009B46C8"/>
    <w:rsid w:val="009B4F9F"/>
    <w:rsid w:val="009B5668"/>
    <w:rsid w:val="009C18C2"/>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1D08"/>
    <w:rsid w:val="00A22D42"/>
    <w:rsid w:val="00A23B09"/>
    <w:rsid w:val="00A246B6"/>
    <w:rsid w:val="00A25435"/>
    <w:rsid w:val="00A255D2"/>
    <w:rsid w:val="00A257CD"/>
    <w:rsid w:val="00A26379"/>
    <w:rsid w:val="00A272A6"/>
    <w:rsid w:val="00A31A22"/>
    <w:rsid w:val="00A32468"/>
    <w:rsid w:val="00A336FD"/>
    <w:rsid w:val="00A349F7"/>
    <w:rsid w:val="00A34E5D"/>
    <w:rsid w:val="00A358FD"/>
    <w:rsid w:val="00A35AD1"/>
    <w:rsid w:val="00A3697A"/>
    <w:rsid w:val="00A377BC"/>
    <w:rsid w:val="00A37C4D"/>
    <w:rsid w:val="00A40A7C"/>
    <w:rsid w:val="00A40B18"/>
    <w:rsid w:val="00A410E9"/>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8DB"/>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4"/>
    <w:rsid w:val="00A863C5"/>
    <w:rsid w:val="00A86A0E"/>
    <w:rsid w:val="00A86B23"/>
    <w:rsid w:val="00A87C56"/>
    <w:rsid w:val="00A87E4F"/>
    <w:rsid w:val="00A87F02"/>
    <w:rsid w:val="00A87F68"/>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1558"/>
    <w:rsid w:val="00AC1BFE"/>
    <w:rsid w:val="00AC224E"/>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AF7B31"/>
    <w:rsid w:val="00B0073F"/>
    <w:rsid w:val="00B01ABD"/>
    <w:rsid w:val="00B04492"/>
    <w:rsid w:val="00B04AFC"/>
    <w:rsid w:val="00B04E14"/>
    <w:rsid w:val="00B0624B"/>
    <w:rsid w:val="00B0752A"/>
    <w:rsid w:val="00B1050C"/>
    <w:rsid w:val="00B107D9"/>
    <w:rsid w:val="00B10E37"/>
    <w:rsid w:val="00B113A2"/>
    <w:rsid w:val="00B12030"/>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654"/>
    <w:rsid w:val="00B37CD6"/>
    <w:rsid w:val="00B37D4F"/>
    <w:rsid w:val="00B37E67"/>
    <w:rsid w:val="00B37F8B"/>
    <w:rsid w:val="00B412EB"/>
    <w:rsid w:val="00B41AC0"/>
    <w:rsid w:val="00B43307"/>
    <w:rsid w:val="00B47FC1"/>
    <w:rsid w:val="00B5106F"/>
    <w:rsid w:val="00B51F44"/>
    <w:rsid w:val="00B525E5"/>
    <w:rsid w:val="00B5298D"/>
    <w:rsid w:val="00B533B5"/>
    <w:rsid w:val="00B536B7"/>
    <w:rsid w:val="00B5376B"/>
    <w:rsid w:val="00B5468D"/>
    <w:rsid w:val="00B54B87"/>
    <w:rsid w:val="00B567F5"/>
    <w:rsid w:val="00B56E6B"/>
    <w:rsid w:val="00B60231"/>
    <w:rsid w:val="00B606A7"/>
    <w:rsid w:val="00B60A3F"/>
    <w:rsid w:val="00B60E18"/>
    <w:rsid w:val="00B611FE"/>
    <w:rsid w:val="00B6142B"/>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463C"/>
    <w:rsid w:val="00B85090"/>
    <w:rsid w:val="00B855A0"/>
    <w:rsid w:val="00B85D16"/>
    <w:rsid w:val="00B86000"/>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A61"/>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2B2"/>
    <w:rsid w:val="00BD5C84"/>
    <w:rsid w:val="00BD67B1"/>
    <w:rsid w:val="00BD6BB8"/>
    <w:rsid w:val="00BD6EDC"/>
    <w:rsid w:val="00BD7626"/>
    <w:rsid w:val="00BD7C29"/>
    <w:rsid w:val="00BE0148"/>
    <w:rsid w:val="00BE0618"/>
    <w:rsid w:val="00BE0663"/>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0C7"/>
    <w:rsid w:val="00C4066C"/>
    <w:rsid w:val="00C4071B"/>
    <w:rsid w:val="00C417BA"/>
    <w:rsid w:val="00C42E82"/>
    <w:rsid w:val="00C42FDB"/>
    <w:rsid w:val="00C45378"/>
    <w:rsid w:val="00C458A1"/>
    <w:rsid w:val="00C45ABA"/>
    <w:rsid w:val="00C466A4"/>
    <w:rsid w:val="00C46E3C"/>
    <w:rsid w:val="00C47544"/>
    <w:rsid w:val="00C50A24"/>
    <w:rsid w:val="00C50AF9"/>
    <w:rsid w:val="00C5158B"/>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0707"/>
    <w:rsid w:val="00C718F8"/>
    <w:rsid w:val="00C72DDD"/>
    <w:rsid w:val="00C74418"/>
    <w:rsid w:val="00C7456A"/>
    <w:rsid w:val="00C75975"/>
    <w:rsid w:val="00C80D09"/>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26F"/>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34"/>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6E0A"/>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231"/>
    <w:rsid w:val="00D31D1A"/>
    <w:rsid w:val="00D31D8B"/>
    <w:rsid w:val="00D33AEA"/>
    <w:rsid w:val="00D357F0"/>
    <w:rsid w:val="00D35C19"/>
    <w:rsid w:val="00D3653B"/>
    <w:rsid w:val="00D36FAE"/>
    <w:rsid w:val="00D378A9"/>
    <w:rsid w:val="00D410AE"/>
    <w:rsid w:val="00D415EF"/>
    <w:rsid w:val="00D42770"/>
    <w:rsid w:val="00D427C2"/>
    <w:rsid w:val="00D450EF"/>
    <w:rsid w:val="00D462CB"/>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0A16"/>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A6006"/>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97A"/>
    <w:rsid w:val="00DE7D3E"/>
    <w:rsid w:val="00DF3358"/>
    <w:rsid w:val="00DF3A9D"/>
    <w:rsid w:val="00DF3F6A"/>
    <w:rsid w:val="00DF4A9A"/>
    <w:rsid w:val="00DF52D9"/>
    <w:rsid w:val="00DF66B1"/>
    <w:rsid w:val="00DF7620"/>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5A2"/>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6890"/>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0915"/>
    <w:rsid w:val="00EA13B5"/>
    <w:rsid w:val="00EA1D90"/>
    <w:rsid w:val="00EA237D"/>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06FF"/>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043F"/>
    <w:rsid w:val="00F013DA"/>
    <w:rsid w:val="00F014FB"/>
    <w:rsid w:val="00F016C4"/>
    <w:rsid w:val="00F02371"/>
    <w:rsid w:val="00F03D63"/>
    <w:rsid w:val="00F04A21"/>
    <w:rsid w:val="00F0583D"/>
    <w:rsid w:val="00F059AE"/>
    <w:rsid w:val="00F07520"/>
    <w:rsid w:val="00F10E04"/>
    <w:rsid w:val="00F11B31"/>
    <w:rsid w:val="00F11F93"/>
    <w:rsid w:val="00F12155"/>
    <w:rsid w:val="00F12524"/>
    <w:rsid w:val="00F1410F"/>
    <w:rsid w:val="00F15083"/>
    <w:rsid w:val="00F152FA"/>
    <w:rsid w:val="00F17FC6"/>
    <w:rsid w:val="00F202E4"/>
    <w:rsid w:val="00F20826"/>
    <w:rsid w:val="00F20E9B"/>
    <w:rsid w:val="00F2175A"/>
    <w:rsid w:val="00F21A76"/>
    <w:rsid w:val="00F2224E"/>
    <w:rsid w:val="00F22541"/>
    <w:rsid w:val="00F22790"/>
    <w:rsid w:val="00F227C4"/>
    <w:rsid w:val="00F22B60"/>
    <w:rsid w:val="00F23378"/>
    <w:rsid w:val="00F2388A"/>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2F0"/>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CAD"/>
    <w:rsid w:val="00F53EB5"/>
    <w:rsid w:val="00F5778E"/>
    <w:rsid w:val="00F60AA4"/>
    <w:rsid w:val="00F6100D"/>
    <w:rsid w:val="00F61091"/>
    <w:rsid w:val="00F61D72"/>
    <w:rsid w:val="00F629B5"/>
    <w:rsid w:val="00F63AF7"/>
    <w:rsid w:val="00F648C7"/>
    <w:rsid w:val="00F64C1C"/>
    <w:rsid w:val="00F65287"/>
    <w:rsid w:val="00F661C7"/>
    <w:rsid w:val="00F66E39"/>
    <w:rsid w:val="00F70637"/>
    <w:rsid w:val="00F70B6B"/>
    <w:rsid w:val="00F71F51"/>
    <w:rsid w:val="00F72017"/>
    <w:rsid w:val="00F72B42"/>
    <w:rsid w:val="00F72B55"/>
    <w:rsid w:val="00F72DAA"/>
    <w:rsid w:val="00F72FAE"/>
    <w:rsid w:val="00F7342F"/>
    <w:rsid w:val="00F73E57"/>
    <w:rsid w:val="00F75BDC"/>
    <w:rsid w:val="00F76A3D"/>
    <w:rsid w:val="00F813BB"/>
    <w:rsid w:val="00F81F06"/>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7D7"/>
    <w:rsid w:val="00FA1E42"/>
    <w:rsid w:val="00FA2475"/>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34B"/>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91BC326C-69BC-4A7A-A598-7481160AB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53CAD"/>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Agreement">
    <w:name w:val="Agreement"/>
    <w:basedOn w:val="Normal"/>
    <w:next w:val="Normal"/>
    <w:uiPriority w:val="99"/>
    <w:qFormat/>
    <w:rsid w:val="00AC1558"/>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AC155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C1558"/>
    <w:rPr>
      <w:rFonts w:ascii="Arial"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4.bin"/><Relationship Id="rId63" Type="http://schemas.openxmlformats.org/officeDocument/2006/relationships/oleObject" Target="embeddings/oleObject28.bin"/><Relationship Id="rId159" Type="http://schemas.openxmlformats.org/officeDocument/2006/relationships/oleObject" Target="embeddings/oleObject78.bin"/><Relationship Id="rId170" Type="http://schemas.openxmlformats.org/officeDocument/2006/relationships/image" Target="media/image71.wmf"/><Relationship Id="rId191" Type="http://schemas.openxmlformats.org/officeDocument/2006/relationships/oleObject" Target="embeddings/oleObject97.bin"/><Relationship Id="rId205" Type="http://schemas.openxmlformats.org/officeDocument/2006/relationships/image" Target="media/image84.wmf"/><Relationship Id="rId226" Type="http://schemas.openxmlformats.org/officeDocument/2006/relationships/image" Target="media/image93.wmf"/><Relationship Id="rId247" Type="http://schemas.openxmlformats.org/officeDocument/2006/relationships/oleObject" Target="embeddings/oleObject128.bin"/><Relationship Id="rId107" Type="http://schemas.openxmlformats.org/officeDocument/2006/relationships/oleObject" Target="embeddings/oleObject48.bin"/><Relationship Id="rId11" Type="http://schemas.openxmlformats.org/officeDocument/2006/relationships/hyperlink" Target="http://www.3gpp.org/ftp/Specs/html-info/21900.htm" TargetMode="External"/><Relationship Id="rId32" Type="http://schemas.openxmlformats.org/officeDocument/2006/relationships/image" Target="media/image9.wmf"/><Relationship Id="rId53" Type="http://schemas.openxmlformats.org/officeDocument/2006/relationships/oleObject" Target="embeddings/oleObject22.bin"/><Relationship Id="rId74" Type="http://schemas.openxmlformats.org/officeDocument/2006/relationships/oleObject" Target="embeddings/oleObject34.bin"/><Relationship Id="rId128" Type="http://schemas.openxmlformats.org/officeDocument/2006/relationships/oleObject" Target="embeddings/oleObject59.bin"/><Relationship Id="rId149" Type="http://schemas.openxmlformats.org/officeDocument/2006/relationships/image" Target="media/image62.wmf"/><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image" Target="media/image66.wmf"/><Relationship Id="rId181" Type="http://schemas.openxmlformats.org/officeDocument/2006/relationships/oleObject" Target="embeddings/oleObject90.bin"/><Relationship Id="rId216" Type="http://schemas.openxmlformats.org/officeDocument/2006/relationships/oleObject" Target="embeddings/oleObject112.bin"/><Relationship Id="rId237" Type="http://schemas.openxmlformats.org/officeDocument/2006/relationships/oleObject" Target="embeddings/oleObject123.bin"/><Relationship Id="rId258" Type="http://schemas.openxmlformats.org/officeDocument/2006/relationships/oleObject" Target="embeddings/oleObject133.bin"/><Relationship Id="rId22" Type="http://schemas.openxmlformats.org/officeDocument/2006/relationships/oleObject" Target="embeddings/oleObject5.bin"/><Relationship Id="rId43" Type="http://schemas.openxmlformats.org/officeDocument/2006/relationships/oleObject" Target="embeddings/oleObject18.bin"/><Relationship Id="rId64" Type="http://schemas.openxmlformats.org/officeDocument/2006/relationships/image" Target="media/image22.wmf"/><Relationship Id="rId118" Type="http://schemas.openxmlformats.org/officeDocument/2006/relationships/image" Target="media/image49.wmf"/><Relationship Id="rId139" Type="http://schemas.openxmlformats.org/officeDocument/2006/relationships/image" Target="media/image57.wmf"/><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oleObject" Target="embeddings/oleObject98.bin"/><Relationship Id="rId206" Type="http://schemas.openxmlformats.org/officeDocument/2006/relationships/oleObject" Target="embeddings/oleObject106.bin"/><Relationship Id="rId227" Type="http://schemas.openxmlformats.org/officeDocument/2006/relationships/oleObject" Target="embeddings/oleObject118.bin"/><Relationship Id="rId248" Type="http://schemas.openxmlformats.org/officeDocument/2006/relationships/image" Target="media/image104.wmf"/><Relationship Id="rId12" Type="http://schemas.openxmlformats.org/officeDocument/2006/relationships/image" Target="media/image1.wmf"/><Relationship Id="rId33" Type="http://schemas.openxmlformats.org/officeDocument/2006/relationships/oleObject" Target="embeddings/oleObject11.bin"/><Relationship Id="rId108"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oleObject" Target="embeddings/oleObject23.bin"/><Relationship Id="rId75" Type="http://schemas.openxmlformats.org/officeDocument/2006/relationships/image" Target="media/image27.wmf"/><Relationship Id="rId96" Type="http://schemas.openxmlformats.org/officeDocument/2006/relationships/image" Target="media/image38.wmf"/><Relationship Id="rId140" Type="http://schemas.openxmlformats.org/officeDocument/2006/relationships/oleObject" Target="embeddings/oleObject67.bin"/><Relationship Id="rId161" Type="http://schemas.openxmlformats.org/officeDocument/2006/relationships/oleObject" Target="embeddings/oleObject79.bin"/><Relationship Id="rId182" Type="http://schemas.openxmlformats.org/officeDocument/2006/relationships/oleObject" Target="embeddings/oleObject91.bin"/><Relationship Id="rId217" Type="http://schemas.openxmlformats.org/officeDocument/2006/relationships/image" Target="media/image89.wmf"/><Relationship Id="rId6" Type="http://schemas.openxmlformats.org/officeDocument/2006/relationships/webSettings" Target="webSettings.xml"/><Relationship Id="rId238" Type="http://schemas.openxmlformats.org/officeDocument/2006/relationships/image" Target="media/image99.wmf"/><Relationship Id="rId259" Type="http://schemas.openxmlformats.org/officeDocument/2006/relationships/image" Target="media/image110.emf"/><Relationship Id="rId23" Type="http://schemas.openxmlformats.org/officeDocument/2006/relationships/image" Target="media/image5.wmf"/><Relationship Id="rId119" Type="http://schemas.openxmlformats.org/officeDocument/2006/relationships/oleObject" Target="embeddings/oleObject55.bin"/><Relationship Id="rId44" Type="http://schemas.openxmlformats.org/officeDocument/2006/relationships/image" Target="media/image13.wmf"/><Relationship Id="rId65"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oleObject" Target="embeddings/oleObject60.bin"/><Relationship Id="rId151" Type="http://schemas.openxmlformats.org/officeDocument/2006/relationships/image" Target="media/image63.wmf"/><Relationship Id="rId172" Type="http://schemas.openxmlformats.org/officeDocument/2006/relationships/image" Target="media/image72.wmf"/><Relationship Id="rId193" Type="http://schemas.openxmlformats.org/officeDocument/2006/relationships/image" Target="media/image79.wmf"/><Relationship Id="rId207" Type="http://schemas.openxmlformats.org/officeDocument/2006/relationships/image" Target="media/image85.wmf"/><Relationship Id="rId228" Type="http://schemas.openxmlformats.org/officeDocument/2006/relationships/image" Target="media/image94.wmf"/><Relationship Id="rId249" Type="http://schemas.openxmlformats.org/officeDocument/2006/relationships/oleObject" Target="embeddings/oleObject129.bin"/><Relationship Id="rId13" Type="http://schemas.openxmlformats.org/officeDocument/2006/relationships/oleObject" Target="embeddings/oleObject1.bin"/><Relationship Id="rId109" Type="http://schemas.openxmlformats.org/officeDocument/2006/relationships/image" Target="media/image45.wmf"/><Relationship Id="rId260" Type="http://schemas.openxmlformats.org/officeDocument/2006/relationships/oleObject" Target="embeddings/oleObject134.bin"/><Relationship Id="rId34" Type="http://schemas.openxmlformats.org/officeDocument/2006/relationships/image" Target="media/image10.wmf"/><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oleObject" Target="embeddings/oleObject45.bin"/><Relationship Id="rId120" Type="http://schemas.openxmlformats.org/officeDocument/2006/relationships/image" Target="media/image50.png"/><Relationship Id="rId141" Type="http://schemas.openxmlformats.org/officeDocument/2006/relationships/image" Target="media/image58.wmf"/><Relationship Id="rId7" Type="http://schemas.openxmlformats.org/officeDocument/2006/relationships/footnotes" Target="footnotes.xml"/><Relationship Id="rId162" Type="http://schemas.openxmlformats.org/officeDocument/2006/relationships/image" Target="media/image67.wmf"/><Relationship Id="rId183" Type="http://schemas.openxmlformats.org/officeDocument/2006/relationships/image" Target="media/image76.wmf"/><Relationship Id="rId218" Type="http://schemas.openxmlformats.org/officeDocument/2006/relationships/oleObject" Target="embeddings/oleObject113.bin"/><Relationship Id="rId239" Type="http://schemas.openxmlformats.org/officeDocument/2006/relationships/oleObject" Target="embeddings/oleObject124.bin"/><Relationship Id="rId250" Type="http://schemas.openxmlformats.org/officeDocument/2006/relationships/image" Target="media/image105.wmf"/><Relationship Id="rId24" Type="http://schemas.openxmlformats.org/officeDocument/2006/relationships/oleObject" Target="embeddings/oleObject6.bin"/><Relationship Id="rId45" Type="http://schemas.openxmlformats.org/officeDocument/2006/relationships/image" Target="media/image14.wmf"/><Relationship Id="rId66" Type="http://schemas.openxmlformats.org/officeDocument/2006/relationships/image" Target="media/image23.wmf"/><Relationship Id="rId87" Type="http://schemas.openxmlformats.org/officeDocument/2006/relationships/oleObject" Target="embeddings/oleObject40.bin"/><Relationship Id="rId110" Type="http://schemas.openxmlformats.org/officeDocument/2006/relationships/oleObject" Target="embeddings/oleObject50.bin"/><Relationship Id="rId131" Type="http://schemas.openxmlformats.org/officeDocument/2006/relationships/image" Target="media/image55.wmf"/><Relationship Id="rId152" Type="http://schemas.openxmlformats.org/officeDocument/2006/relationships/oleObject" Target="embeddings/oleObject73.bin"/><Relationship Id="rId173" Type="http://schemas.openxmlformats.org/officeDocument/2006/relationships/oleObject" Target="embeddings/oleObject85.bin"/><Relationship Id="rId194" Type="http://schemas.openxmlformats.org/officeDocument/2006/relationships/oleObject" Target="embeddings/oleObject99.bin"/><Relationship Id="rId208" Type="http://schemas.openxmlformats.org/officeDocument/2006/relationships/oleObject" Target="embeddings/oleObject107.bin"/><Relationship Id="rId229" Type="http://schemas.openxmlformats.org/officeDocument/2006/relationships/oleObject" Target="embeddings/oleObject119.bin"/><Relationship Id="rId240" Type="http://schemas.openxmlformats.org/officeDocument/2006/relationships/image" Target="media/image100.wmf"/><Relationship Id="rId261" Type="http://schemas.openxmlformats.org/officeDocument/2006/relationships/footer" Target="footer1.xml"/><Relationship Id="rId14" Type="http://schemas.openxmlformats.org/officeDocument/2006/relationships/comments" Target="comments.xml"/><Relationship Id="rId35" Type="http://schemas.openxmlformats.org/officeDocument/2006/relationships/oleObject" Target="embeddings/oleObject12.bin"/><Relationship Id="rId56" Type="http://schemas.openxmlformats.org/officeDocument/2006/relationships/image" Target="media/image18.wmf"/><Relationship Id="rId77" Type="http://schemas.openxmlformats.org/officeDocument/2006/relationships/image" Target="media/image28.wmf"/><Relationship Id="rId100" Type="http://schemas.openxmlformats.org/officeDocument/2006/relationships/oleObject" Target="embeddings/oleObject46.bin"/><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image" Target="cid:image020.png@01D1F4C1.16D3F4B0" TargetMode="External"/><Relationship Id="rId142" Type="http://schemas.openxmlformats.org/officeDocument/2006/relationships/oleObject" Target="embeddings/oleObject68.bin"/><Relationship Id="rId163" Type="http://schemas.openxmlformats.org/officeDocument/2006/relationships/oleObject" Target="embeddings/oleObject80.bin"/><Relationship Id="rId184" Type="http://schemas.openxmlformats.org/officeDocument/2006/relationships/oleObject" Target="embeddings/oleObject92.bin"/><Relationship Id="rId219" Type="http://schemas.openxmlformats.org/officeDocument/2006/relationships/oleObject" Target="embeddings/oleObject114.bin"/><Relationship Id="rId230" Type="http://schemas.openxmlformats.org/officeDocument/2006/relationships/image" Target="media/image95.wmf"/><Relationship Id="rId251" Type="http://schemas.openxmlformats.org/officeDocument/2006/relationships/oleObject" Target="embeddings/oleObject130.bin"/><Relationship Id="rId25" Type="http://schemas.openxmlformats.org/officeDocument/2006/relationships/image" Target="media/image6.wmf"/><Relationship Id="rId46" Type="http://schemas.openxmlformats.org/officeDocument/2006/relationships/oleObject" Target="embeddings/oleObject19.bin"/><Relationship Id="rId67" Type="http://schemas.openxmlformats.org/officeDocument/2006/relationships/oleObject" Target="embeddings/oleObject30.bin"/><Relationship Id="rId88" Type="http://schemas.openxmlformats.org/officeDocument/2006/relationships/oleObject" Target="embeddings/oleObject41.bin"/><Relationship Id="rId111" Type="http://schemas.openxmlformats.org/officeDocument/2006/relationships/oleObject" Target="embeddings/oleObject51.bin"/><Relationship Id="rId132" Type="http://schemas.openxmlformats.org/officeDocument/2006/relationships/oleObject" Target="embeddings/oleObject61.bin"/><Relationship Id="rId153" Type="http://schemas.openxmlformats.org/officeDocument/2006/relationships/oleObject" Target="embeddings/oleObject74.bin"/><Relationship Id="rId174" Type="http://schemas.openxmlformats.org/officeDocument/2006/relationships/oleObject" Target="embeddings/oleObject86.bin"/><Relationship Id="rId195" Type="http://schemas.openxmlformats.org/officeDocument/2006/relationships/image" Target="media/image80.wmf"/><Relationship Id="rId209" Type="http://schemas.openxmlformats.org/officeDocument/2006/relationships/oleObject" Target="embeddings/oleObject108.bin"/><Relationship Id="rId220" Type="http://schemas.openxmlformats.org/officeDocument/2006/relationships/image" Target="media/image90.wmf"/><Relationship Id="rId241" Type="http://schemas.openxmlformats.org/officeDocument/2006/relationships/oleObject" Target="embeddings/oleObject125.bin"/><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25.bin"/><Relationship Id="rId262" Type="http://schemas.openxmlformats.org/officeDocument/2006/relationships/fontTable" Target="fontTable.xml"/><Relationship Id="rId78"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6.bin"/><Relationship Id="rId143" Type="http://schemas.openxmlformats.org/officeDocument/2006/relationships/image" Target="media/image59.wmf"/><Relationship Id="rId164" Type="http://schemas.openxmlformats.org/officeDocument/2006/relationships/image" Target="media/image68.wmf"/><Relationship Id="rId185" Type="http://schemas.openxmlformats.org/officeDocument/2006/relationships/image" Target="media/image77.wmf"/><Relationship Id="rId9" Type="http://schemas.openxmlformats.org/officeDocument/2006/relationships/hyperlink" Target="http://www.3gpp.org/3G_Specs/CRs.htm" TargetMode="External"/><Relationship Id="rId210" Type="http://schemas.openxmlformats.org/officeDocument/2006/relationships/image" Target="media/image86.wmf"/><Relationship Id="rId26" Type="http://schemas.openxmlformats.org/officeDocument/2006/relationships/oleObject" Target="embeddings/oleObject7.bin"/><Relationship Id="rId231" Type="http://schemas.openxmlformats.org/officeDocument/2006/relationships/oleObject" Target="embeddings/oleObject120.bin"/><Relationship Id="rId252" Type="http://schemas.openxmlformats.org/officeDocument/2006/relationships/image" Target="media/image106.emf"/><Relationship Id="rId47" Type="http://schemas.openxmlformats.org/officeDocument/2006/relationships/image" Target="media/image15.wmf"/><Relationship Id="rId68" Type="http://schemas.openxmlformats.org/officeDocument/2006/relationships/image" Target="media/image24.wmf"/><Relationship Id="rId89" Type="http://schemas.openxmlformats.org/officeDocument/2006/relationships/image" Target="media/image34.wmf"/><Relationship Id="rId112" Type="http://schemas.openxmlformats.org/officeDocument/2006/relationships/image" Target="media/image46.wmf"/><Relationship Id="rId133" Type="http://schemas.openxmlformats.org/officeDocument/2006/relationships/oleObject" Target="embeddings/oleObject62.bin"/><Relationship Id="rId154" Type="http://schemas.openxmlformats.org/officeDocument/2006/relationships/image" Target="media/image64.wmf"/><Relationship Id="rId175" Type="http://schemas.openxmlformats.org/officeDocument/2006/relationships/image" Target="media/image73.wmf"/><Relationship Id="rId196" Type="http://schemas.openxmlformats.org/officeDocument/2006/relationships/oleObject" Target="embeddings/oleObject100.bin"/><Relationship Id="rId200" Type="http://schemas.openxmlformats.org/officeDocument/2006/relationships/oleObject" Target="embeddings/oleObject103.bin"/><Relationship Id="rId16" Type="http://schemas.openxmlformats.org/officeDocument/2006/relationships/image" Target="media/image2.emf"/><Relationship Id="rId221" Type="http://schemas.openxmlformats.org/officeDocument/2006/relationships/oleObject" Target="embeddings/oleObject115.bin"/><Relationship Id="rId242" Type="http://schemas.openxmlformats.org/officeDocument/2006/relationships/image" Target="media/image101.wmf"/><Relationship Id="rId263" Type="http://schemas.microsoft.com/office/2011/relationships/people" Target="people.xml"/><Relationship Id="rId37" Type="http://schemas.openxmlformats.org/officeDocument/2006/relationships/oleObject" Target="embeddings/oleObject13.bin"/><Relationship Id="rId58" Type="http://schemas.openxmlformats.org/officeDocument/2006/relationships/image" Target="media/image19.wmf"/><Relationship Id="rId79" Type="http://schemas.openxmlformats.org/officeDocument/2006/relationships/image" Target="media/image29.wmf"/><Relationship Id="rId102" Type="http://schemas.openxmlformats.org/officeDocument/2006/relationships/image" Target="media/image42.wmf"/><Relationship Id="rId123" Type="http://schemas.openxmlformats.org/officeDocument/2006/relationships/oleObject" Target="embeddings/oleObject57.bin"/><Relationship Id="rId144" Type="http://schemas.openxmlformats.org/officeDocument/2006/relationships/oleObject" Target="embeddings/oleObject69.bin"/><Relationship Id="rId90" Type="http://schemas.openxmlformats.org/officeDocument/2006/relationships/oleObject" Target="embeddings/oleObject42.bin"/><Relationship Id="rId165" Type="http://schemas.openxmlformats.org/officeDocument/2006/relationships/oleObject" Target="embeddings/oleObject81.bin"/><Relationship Id="rId186" Type="http://schemas.openxmlformats.org/officeDocument/2006/relationships/oleObject" Target="embeddings/oleObject93.bin"/><Relationship Id="rId211" Type="http://schemas.openxmlformats.org/officeDocument/2006/relationships/oleObject" Target="embeddings/oleObject109.bin"/><Relationship Id="rId232" Type="http://schemas.openxmlformats.org/officeDocument/2006/relationships/image" Target="media/image96.wmf"/><Relationship Id="rId253" Type="http://schemas.openxmlformats.org/officeDocument/2006/relationships/oleObject" Target="embeddings/oleObject131.bin"/><Relationship Id="rId27" Type="http://schemas.openxmlformats.org/officeDocument/2006/relationships/image" Target="media/image7.wmf"/><Relationship Id="rId48" Type="http://schemas.openxmlformats.org/officeDocument/2006/relationships/oleObject" Target="embeddings/oleObject20.bin"/><Relationship Id="rId69" Type="http://schemas.openxmlformats.org/officeDocument/2006/relationships/oleObject" Target="embeddings/oleObject31.bin"/><Relationship Id="rId113" Type="http://schemas.openxmlformats.org/officeDocument/2006/relationships/oleObject" Target="embeddings/oleObject52.bin"/><Relationship Id="rId134" Type="http://schemas.openxmlformats.org/officeDocument/2006/relationships/oleObject" Target="embeddings/oleObject63.bin"/><Relationship Id="rId80" Type="http://schemas.openxmlformats.org/officeDocument/2006/relationships/image" Target="media/image30.wmf"/><Relationship Id="rId155" Type="http://schemas.openxmlformats.org/officeDocument/2006/relationships/oleObject" Target="embeddings/oleObject75.bin"/><Relationship Id="rId176" Type="http://schemas.openxmlformats.org/officeDocument/2006/relationships/oleObject" Target="embeddings/oleObject87.bin"/><Relationship Id="rId197" Type="http://schemas.openxmlformats.org/officeDocument/2006/relationships/oleObject" Target="embeddings/oleObject101.bin"/><Relationship Id="rId201" Type="http://schemas.openxmlformats.org/officeDocument/2006/relationships/image" Target="media/image82.wmf"/><Relationship Id="rId222" Type="http://schemas.openxmlformats.org/officeDocument/2006/relationships/image" Target="media/image91.wmf"/><Relationship Id="rId243" Type="http://schemas.openxmlformats.org/officeDocument/2006/relationships/oleObject" Target="embeddings/oleObject126.bin"/><Relationship Id="rId264" Type="http://schemas.openxmlformats.org/officeDocument/2006/relationships/theme" Target="theme/theme1.xml"/><Relationship Id="rId17" Type="http://schemas.openxmlformats.org/officeDocument/2006/relationships/oleObject" Target="embeddings/oleObject2.bin"/><Relationship Id="rId38" Type="http://schemas.openxmlformats.org/officeDocument/2006/relationships/oleObject" Target="embeddings/oleObject14.bin"/><Relationship Id="rId59" Type="http://schemas.openxmlformats.org/officeDocument/2006/relationships/oleObject" Target="embeddings/oleObject26.bin"/><Relationship Id="rId103" Type="http://schemas.openxmlformats.org/officeDocument/2006/relationships/oleObject" Target="embeddings/oleObject47.bin"/><Relationship Id="rId124" Type="http://schemas.openxmlformats.org/officeDocument/2006/relationships/image" Target="media/image51.wmf"/><Relationship Id="rId70" Type="http://schemas.openxmlformats.org/officeDocument/2006/relationships/image" Target="media/image25.wmf"/><Relationship Id="rId91" Type="http://schemas.openxmlformats.org/officeDocument/2006/relationships/image" Target="media/image35.wmf"/><Relationship Id="rId145" Type="http://schemas.openxmlformats.org/officeDocument/2006/relationships/image" Target="media/image60.wmf"/><Relationship Id="rId166" Type="http://schemas.openxmlformats.org/officeDocument/2006/relationships/image" Target="media/image69.wmf"/><Relationship Id="rId187" Type="http://schemas.openxmlformats.org/officeDocument/2006/relationships/oleObject" Target="embeddings/oleObject94.bin"/><Relationship Id="rId1" Type="http://schemas.microsoft.com/office/2006/relationships/keyMapCustomizations" Target="customizations.xml"/><Relationship Id="rId212" Type="http://schemas.openxmlformats.org/officeDocument/2006/relationships/oleObject" Target="embeddings/oleObject110.bin"/><Relationship Id="rId233" Type="http://schemas.openxmlformats.org/officeDocument/2006/relationships/oleObject" Target="embeddings/oleObject121.bin"/><Relationship Id="rId254" Type="http://schemas.openxmlformats.org/officeDocument/2006/relationships/image" Target="media/image107.emf"/><Relationship Id="rId28" Type="http://schemas.openxmlformats.org/officeDocument/2006/relationships/oleObject" Target="embeddings/oleObject8.bin"/><Relationship Id="rId49" Type="http://schemas.openxmlformats.org/officeDocument/2006/relationships/image" Target="media/image16.emf"/><Relationship Id="rId114" Type="http://schemas.openxmlformats.org/officeDocument/2006/relationships/image" Target="media/image47.wmf"/><Relationship Id="rId60" Type="http://schemas.openxmlformats.org/officeDocument/2006/relationships/image" Target="media/image20.wmf"/><Relationship Id="rId81" Type="http://schemas.openxmlformats.org/officeDocument/2006/relationships/oleObject" Target="embeddings/oleObject37.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74.wmf"/><Relationship Id="rId198" Type="http://schemas.openxmlformats.org/officeDocument/2006/relationships/oleObject" Target="embeddings/oleObject102.bin"/><Relationship Id="rId202" Type="http://schemas.openxmlformats.org/officeDocument/2006/relationships/oleObject" Target="embeddings/oleObject104.bin"/><Relationship Id="rId223" Type="http://schemas.openxmlformats.org/officeDocument/2006/relationships/oleObject" Target="embeddings/oleObject116.bin"/><Relationship Id="rId244" Type="http://schemas.openxmlformats.org/officeDocument/2006/relationships/image" Target="media/image102.wmf"/><Relationship Id="rId18" Type="http://schemas.openxmlformats.org/officeDocument/2006/relationships/image" Target="media/image3.emf"/><Relationship Id="rId39" Type="http://schemas.openxmlformats.org/officeDocument/2006/relationships/oleObject" Target="embeddings/oleObject15.bin"/><Relationship Id="rId50" Type="http://schemas.openxmlformats.org/officeDocument/2006/relationships/package" Target="embeddings/Microsoft_Visio_Drawing1.vsdx"/><Relationship Id="rId104" Type="http://schemas.openxmlformats.org/officeDocument/2006/relationships/image" Target="media/image43.png"/><Relationship Id="rId125" Type="http://schemas.openxmlformats.org/officeDocument/2006/relationships/image" Target="media/image52.wmf"/><Relationship Id="rId146" Type="http://schemas.openxmlformats.org/officeDocument/2006/relationships/oleObject" Target="embeddings/oleObject70.bin"/><Relationship Id="rId167" Type="http://schemas.openxmlformats.org/officeDocument/2006/relationships/oleObject" Target="embeddings/oleObject82.bin"/><Relationship Id="rId188" Type="http://schemas.openxmlformats.org/officeDocument/2006/relationships/oleObject" Target="embeddings/oleObject95.bin"/><Relationship Id="rId71" Type="http://schemas.openxmlformats.org/officeDocument/2006/relationships/oleObject" Target="embeddings/oleObject32.bin"/><Relationship Id="rId92" Type="http://schemas.openxmlformats.org/officeDocument/2006/relationships/oleObject" Target="embeddings/oleObject43.bin"/><Relationship Id="rId213" Type="http://schemas.openxmlformats.org/officeDocument/2006/relationships/image" Target="media/image87.wmf"/><Relationship Id="rId234" Type="http://schemas.openxmlformats.org/officeDocument/2006/relationships/image" Target="media/image97.wmf"/><Relationship Id="rId2" Type="http://schemas.openxmlformats.org/officeDocument/2006/relationships/customXml" Target="../customXml/item1.xml"/><Relationship Id="rId29" Type="http://schemas.openxmlformats.org/officeDocument/2006/relationships/image" Target="media/image8.wmf"/><Relationship Id="rId255" Type="http://schemas.openxmlformats.org/officeDocument/2006/relationships/oleObject" Target="embeddings/oleObject132.bin"/><Relationship Id="rId40" Type="http://schemas.openxmlformats.org/officeDocument/2006/relationships/oleObject" Target="embeddings/oleObject16.bin"/><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65.wmf"/><Relationship Id="rId178" Type="http://schemas.openxmlformats.org/officeDocument/2006/relationships/oleObject" Target="embeddings/oleObject88.bin"/><Relationship Id="rId61" Type="http://schemas.openxmlformats.org/officeDocument/2006/relationships/oleObject" Target="embeddings/oleObject27.bin"/><Relationship Id="rId82" Type="http://schemas.openxmlformats.org/officeDocument/2006/relationships/image" Target="media/image31.wmf"/><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oleObject" Target="embeddings/oleObject3.bin"/><Relationship Id="rId224" Type="http://schemas.openxmlformats.org/officeDocument/2006/relationships/image" Target="media/image92.wmf"/><Relationship Id="rId245" Type="http://schemas.openxmlformats.org/officeDocument/2006/relationships/oleObject" Target="embeddings/oleObject127.bin"/><Relationship Id="rId30" Type="http://schemas.openxmlformats.org/officeDocument/2006/relationships/oleObject" Target="embeddings/oleObject9.bin"/><Relationship Id="rId105" Type="http://schemas.openxmlformats.org/officeDocument/2006/relationships/image" Target="cid:image001.png@01D3E2C5.4F0A8300" TargetMode="External"/><Relationship Id="rId126" Type="http://schemas.openxmlformats.org/officeDocument/2006/relationships/oleObject" Target="embeddings/oleObject58.bin"/><Relationship Id="rId147" Type="http://schemas.openxmlformats.org/officeDocument/2006/relationships/image" Target="media/image61.wmf"/><Relationship Id="rId168" Type="http://schemas.openxmlformats.org/officeDocument/2006/relationships/image" Target="media/image70.wmf"/><Relationship Id="rId51" Type="http://schemas.openxmlformats.org/officeDocument/2006/relationships/oleObject" Target="embeddings/oleObject21.bin"/><Relationship Id="rId72" Type="http://schemas.openxmlformats.org/officeDocument/2006/relationships/image" Target="media/image26.wmf"/><Relationship Id="rId93" Type="http://schemas.openxmlformats.org/officeDocument/2006/relationships/image" Target="media/image36.wmf"/><Relationship Id="rId189" Type="http://schemas.openxmlformats.org/officeDocument/2006/relationships/image" Target="media/image78.wmf"/><Relationship Id="rId3" Type="http://schemas.openxmlformats.org/officeDocument/2006/relationships/numbering" Target="numbering.xml"/><Relationship Id="rId214" Type="http://schemas.openxmlformats.org/officeDocument/2006/relationships/oleObject" Target="embeddings/oleObject111.bin"/><Relationship Id="rId235" Type="http://schemas.openxmlformats.org/officeDocument/2006/relationships/oleObject" Target="embeddings/oleObject122.bin"/><Relationship Id="rId256" Type="http://schemas.openxmlformats.org/officeDocument/2006/relationships/image" Target="media/image108.wmf"/><Relationship Id="rId116" Type="http://schemas.openxmlformats.org/officeDocument/2006/relationships/image" Target="media/image48.wmf"/><Relationship Id="rId137" Type="http://schemas.openxmlformats.org/officeDocument/2006/relationships/image" Target="media/image56.wmf"/><Relationship Id="rId158" Type="http://schemas.openxmlformats.org/officeDocument/2006/relationships/oleObject" Target="embeddings/oleObject77.bin"/><Relationship Id="rId20" Type="http://schemas.openxmlformats.org/officeDocument/2006/relationships/image" Target="media/image4.wmf"/><Relationship Id="rId41" Type="http://schemas.openxmlformats.org/officeDocument/2006/relationships/image" Target="media/image12.wmf"/><Relationship Id="rId62" Type="http://schemas.openxmlformats.org/officeDocument/2006/relationships/image" Target="media/image21.wmf"/><Relationship Id="rId83" Type="http://schemas.openxmlformats.org/officeDocument/2006/relationships/oleObject" Target="embeddings/oleObject38.bin"/><Relationship Id="rId179" Type="http://schemas.openxmlformats.org/officeDocument/2006/relationships/oleObject" Target="embeddings/oleObject89.bin"/><Relationship Id="rId190" Type="http://schemas.openxmlformats.org/officeDocument/2006/relationships/oleObject" Target="embeddings/oleObject96.bin"/><Relationship Id="rId204" Type="http://schemas.openxmlformats.org/officeDocument/2006/relationships/oleObject" Target="embeddings/oleObject105.bin"/><Relationship Id="rId225" Type="http://schemas.openxmlformats.org/officeDocument/2006/relationships/oleObject" Target="embeddings/oleObject117.bin"/><Relationship Id="rId246" Type="http://schemas.openxmlformats.org/officeDocument/2006/relationships/image" Target="media/image103.wmf"/><Relationship Id="rId106" Type="http://schemas.openxmlformats.org/officeDocument/2006/relationships/image" Target="media/image44.wmf"/><Relationship Id="rId127" Type="http://schemas.openxmlformats.org/officeDocument/2006/relationships/image" Target="media/image53.wmf"/><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17.wmf"/><Relationship Id="rId73" Type="http://schemas.openxmlformats.org/officeDocument/2006/relationships/oleObject" Target="embeddings/oleObject33.bin"/><Relationship Id="rId94" Type="http://schemas.openxmlformats.org/officeDocument/2006/relationships/oleObject" Target="embeddings/oleObject44.bin"/><Relationship Id="rId148" Type="http://schemas.openxmlformats.org/officeDocument/2006/relationships/oleObject" Target="embeddings/oleObject71.bin"/><Relationship Id="rId169" Type="http://schemas.openxmlformats.org/officeDocument/2006/relationships/oleObject" Target="embeddings/oleObject83.bin"/><Relationship Id="rId4" Type="http://schemas.openxmlformats.org/officeDocument/2006/relationships/styles" Target="styles.xml"/><Relationship Id="rId180" Type="http://schemas.openxmlformats.org/officeDocument/2006/relationships/image" Target="media/image75.wmf"/><Relationship Id="rId215" Type="http://schemas.openxmlformats.org/officeDocument/2006/relationships/image" Target="media/image88.wmf"/><Relationship Id="rId236" Type="http://schemas.openxmlformats.org/officeDocument/2006/relationships/image" Target="media/image98.wmf"/><Relationship Id="rId257" Type="http://schemas.openxmlformats.org/officeDocument/2006/relationships/image" Target="media/image109.emf"/><Relationship Id="rId42" Type="http://schemas.openxmlformats.org/officeDocument/2006/relationships/oleObject" Target="embeddings/oleObject17.bin"/><Relationship Id="rId84" Type="http://schemas.openxmlformats.org/officeDocument/2006/relationships/image" Target="media/image32.wmf"/><Relationship Id="rId138"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806FE2-D845-4D40-8070-E935DF61AA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TotalTime>
  <Pages>663</Pages>
  <Words>277230</Words>
  <Characters>1580216</Characters>
  <Application>Microsoft Office Word</Application>
  <DocSecurity>0</DocSecurity>
  <Lines>13168</Lines>
  <Paragraphs>370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5373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RAN2#116b-e-r1</cp:lastModifiedBy>
  <cp:revision>4</cp:revision>
  <cp:lastPrinted>2018-03-06T08:25:00Z</cp:lastPrinted>
  <dcterms:created xsi:type="dcterms:W3CDTF">2022-01-26T07:46:00Z</dcterms:created>
  <dcterms:modified xsi:type="dcterms:W3CDTF">2022-01-26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3183152</vt:lpwstr>
  </property>
</Properties>
</file>